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5" r:id="rId1"/>
  </p:sldMasterIdLst>
  <p:notesMasterIdLst>
    <p:notesMasterId r:id="rId40"/>
  </p:notesMasterIdLst>
  <p:sldIdLst>
    <p:sldId id="256" r:id="rId2"/>
    <p:sldId id="266" r:id="rId3"/>
    <p:sldId id="267" r:id="rId4"/>
    <p:sldId id="625" r:id="rId5"/>
    <p:sldId id="626" r:id="rId6"/>
    <p:sldId id="268" r:id="rId7"/>
    <p:sldId id="624" r:id="rId8"/>
    <p:sldId id="568" r:id="rId9"/>
    <p:sldId id="633" r:id="rId10"/>
    <p:sldId id="598" r:id="rId11"/>
    <p:sldId id="599" r:id="rId12"/>
    <p:sldId id="600" r:id="rId13"/>
    <p:sldId id="601" r:id="rId14"/>
    <p:sldId id="602" r:id="rId15"/>
    <p:sldId id="603" r:id="rId16"/>
    <p:sldId id="606" r:id="rId17"/>
    <p:sldId id="611" r:id="rId18"/>
    <p:sldId id="597" r:id="rId19"/>
    <p:sldId id="521" r:id="rId20"/>
    <p:sldId id="632" r:id="rId21"/>
    <p:sldId id="607" r:id="rId22"/>
    <p:sldId id="596" r:id="rId23"/>
    <p:sldId id="627" r:id="rId24"/>
    <p:sldId id="628" r:id="rId25"/>
    <p:sldId id="631" r:id="rId26"/>
    <p:sldId id="629" r:id="rId27"/>
    <p:sldId id="630" r:id="rId28"/>
    <p:sldId id="269" r:id="rId29"/>
    <p:sldId id="270" r:id="rId30"/>
    <p:sldId id="271" r:id="rId31"/>
    <p:sldId id="272" r:id="rId32"/>
    <p:sldId id="273" r:id="rId33"/>
    <p:sldId id="634" r:id="rId34"/>
    <p:sldId id="274" r:id="rId35"/>
    <p:sldId id="275" r:id="rId36"/>
    <p:sldId id="276" r:id="rId37"/>
    <p:sldId id="278" r:id="rId38"/>
    <p:sldId id="279" r:id="rId39"/>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441D578-BC3F-4E5F-A6BF-B8E1F12B6681}" v="65" dt="2022-12-18T08:12:11.811"/>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6008" autoAdjust="0"/>
    <p:restoredTop sz="94660"/>
  </p:normalViewPr>
  <p:slideViewPr>
    <p:cSldViewPr snapToGrid="0">
      <p:cViewPr varScale="1">
        <p:scale>
          <a:sx n="120" d="100"/>
          <a:sy n="120" d="100"/>
        </p:scale>
        <p:origin x="811" y="77"/>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microsoft.com/office/2016/11/relationships/changesInfo" Target="changesInfos/changesInfo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microsoft.com/office/2015/10/relationships/revisionInfo" Target="revisionInfo.xml"/><Relationship Id="rId20" Type="http://schemas.openxmlformats.org/officeDocument/2006/relationships/slide" Target="slides/slide19.xml"/><Relationship Id="rId41"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SAAD Motaz" userId="f0cfe403-b148-429c-a439-77756e4cdd21" providerId="ADAL" clId="{1AF33E04-12A5-47B1-8F2B-807EED7CA3C9}"/>
    <pc:docChg chg="undo custSel addSld delSld modSld">
      <pc:chgData name="SAAD Motaz" userId="f0cfe403-b148-429c-a439-77756e4cdd21" providerId="ADAL" clId="{1AF33E04-12A5-47B1-8F2B-807EED7CA3C9}" dt="2022-12-11T06:12:06.608" v="668" actId="1076"/>
      <pc:docMkLst>
        <pc:docMk/>
      </pc:docMkLst>
      <pc:sldChg chg="del">
        <pc:chgData name="SAAD Motaz" userId="f0cfe403-b148-429c-a439-77756e4cdd21" providerId="ADAL" clId="{1AF33E04-12A5-47B1-8F2B-807EED7CA3C9}" dt="2022-12-11T05:17:09.663" v="396" actId="47"/>
        <pc:sldMkLst>
          <pc:docMk/>
          <pc:sldMk cId="0" sldId="257"/>
        </pc:sldMkLst>
      </pc:sldChg>
      <pc:sldChg chg="modSp del mod">
        <pc:chgData name="SAAD Motaz" userId="f0cfe403-b148-429c-a439-77756e4cdd21" providerId="ADAL" clId="{1AF33E04-12A5-47B1-8F2B-807EED7CA3C9}" dt="2022-12-11T05:17:10.912" v="397" actId="47"/>
        <pc:sldMkLst>
          <pc:docMk/>
          <pc:sldMk cId="0" sldId="258"/>
        </pc:sldMkLst>
        <pc:picChg chg="mod">
          <ac:chgData name="SAAD Motaz" userId="f0cfe403-b148-429c-a439-77756e4cdd21" providerId="ADAL" clId="{1AF33E04-12A5-47B1-8F2B-807EED7CA3C9}" dt="2022-12-11T04:48:36.503" v="1" actId="1036"/>
          <ac:picMkLst>
            <pc:docMk/>
            <pc:sldMk cId="0" sldId="258"/>
            <ac:picMk id="90" creationId="{00000000-0000-0000-0000-000000000000}"/>
          </ac:picMkLst>
        </pc:picChg>
      </pc:sldChg>
      <pc:sldChg chg="del">
        <pc:chgData name="SAAD Motaz" userId="f0cfe403-b148-429c-a439-77756e4cdd21" providerId="ADAL" clId="{1AF33E04-12A5-47B1-8F2B-807EED7CA3C9}" dt="2022-12-11T05:17:11.278" v="398" actId="47"/>
        <pc:sldMkLst>
          <pc:docMk/>
          <pc:sldMk cId="0" sldId="259"/>
        </pc:sldMkLst>
      </pc:sldChg>
      <pc:sldChg chg="del">
        <pc:chgData name="SAAD Motaz" userId="f0cfe403-b148-429c-a439-77756e4cdd21" providerId="ADAL" clId="{1AF33E04-12A5-47B1-8F2B-807EED7CA3C9}" dt="2022-12-11T05:17:11.739" v="399" actId="47"/>
        <pc:sldMkLst>
          <pc:docMk/>
          <pc:sldMk cId="0" sldId="260"/>
        </pc:sldMkLst>
      </pc:sldChg>
      <pc:sldChg chg="del">
        <pc:chgData name="SAAD Motaz" userId="f0cfe403-b148-429c-a439-77756e4cdd21" providerId="ADAL" clId="{1AF33E04-12A5-47B1-8F2B-807EED7CA3C9}" dt="2022-12-11T05:17:12.374" v="400" actId="47"/>
        <pc:sldMkLst>
          <pc:docMk/>
          <pc:sldMk cId="0" sldId="261"/>
        </pc:sldMkLst>
      </pc:sldChg>
      <pc:sldChg chg="del">
        <pc:chgData name="SAAD Motaz" userId="f0cfe403-b148-429c-a439-77756e4cdd21" providerId="ADAL" clId="{1AF33E04-12A5-47B1-8F2B-807EED7CA3C9}" dt="2022-12-11T05:17:12.973" v="401" actId="47"/>
        <pc:sldMkLst>
          <pc:docMk/>
          <pc:sldMk cId="0" sldId="262"/>
        </pc:sldMkLst>
      </pc:sldChg>
      <pc:sldChg chg="del">
        <pc:chgData name="SAAD Motaz" userId="f0cfe403-b148-429c-a439-77756e4cdd21" providerId="ADAL" clId="{1AF33E04-12A5-47B1-8F2B-807EED7CA3C9}" dt="2022-12-11T05:17:13.653" v="402" actId="47"/>
        <pc:sldMkLst>
          <pc:docMk/>
          <pc:sldMk cId="0" sldId="263"/>
        </pc:sldMkLst>
      </pc:sldChg>
      <pc:sldChg chg="del">
        <pc:chgData name="SAAD Motaz" userId="f0cfe403-b148-429c-a439-77756e4cdd21" providerId="ADAL" clId="{1AF33E04-12A5-47B1-8F2B-807EED7CA3C9}" dt="2022-12-11T05:17:14.183" v="403" actId="47"/>
        <pc:sldMkLst>
          <pc:docMk/>
          <pc:sldMk cId="0" sldId="264"/>
        </pc:sldMkLst>
      </pc:sldChg>
      <pc:sldChg chg="del">
        <pc:chgData name="SAAD Motaz" userId="f0cfe403-b148-429c-a439-77756e4cdd21" providerId="ADAL" clId="{1AF33E04-12A5-47B1-8F2B-807EED7CA3C9}" dt="2022-12-11T05:17:14.845" v="404" actId="47"/>
        <pc:sldMkLst>
          <pc:docMk/>
          <pc:sldMk cId="0" sldId="265"/>
        </pc:sldMkLst>
      </pc:sldChg>
      <pc:sldChg chg="addSp delSp modSp new mod">
        <pc:chgData name="SAAD Motaz" userId="f0cfe403-b148-429c-a439-77756e4cdd21" providerId="ADAL" clId="{1AF33E04-12A5-47B1-8F2B-807EED7CA3C9}" dt="2022-12-11T04:53:27.084" v="37" actId="14100"/>
        <pc:sldMkLst>
          <pc:docMk/>
          <pc:sldMk cId="253049786" sldId="266"/>
        </pc:sldMkLst>
        <pc:spChg chg="add del mod">
          <ac:chgData name="SAAD Motaz" userId="f0cfe403-b148-429c-a439-77756e4cdd21" providerId="ADAL" clId="{1AF33E04-12A5-47B1-8F2B-807EED7CA3C9}" dt="2022-12-11T04:52:02.925" v="20"/>
          <ac:spMkLst>
            <pc:docMk/>
            <pc:sldMk cId="253049786" sldId="266"/>
            <ac:spMk id="2" creationId="{073DC0CC-E2D9-4C3F-86A0-202C50F77107}"/>
          </ac:spMkLst>
        </pc:spChg>
        <pc:spChg chg="mod">
          <ac:chgData name="SAAD Motaz" userId="f0cfe403-b148-429c-a439-77756e4cdd21" providerId="ADAL" clId="{1AF33E04-12A5-47B1-8F2B-807EED7CA3C9}" dt="2022-12-11T04:53:27.084" v="37" actId="14100"/>
          <ac:spMkLst>
            <pc:docMk/>
            <pc:sldMk cId="253049786" sldId="266"/>
            <ac:spMk id="3" creationId="{6FC98000-0ECA-4CA0-B377-549078386271}"/>
          </ac:spMkLst>
        </pc:spChg>
        <pc:spChg chg="add del mod">
          <ac:chgData name="SAAD Motaz" userId="f0cfe403-b148-429c-a439-77756e4cdd21" providerId="ADAL" clId="{1AF33E04-12A5-47B1-8F2B-807EED7CA3C9}" dt="2022-12-11T04:51:56.247" v="19"/>
          <ac:spMkLst>
            <pc:docMk/>
            <pc:sldMk cId="253049786" sldId="266"/>
            <ac:spMk id="5" creationId="{B864FA4D-E1C9-45AC-B3BB-BE025B386DA2}"/>
          </ac:spMkLst>
        </pc:spChg>
        <pc:graphicFrameChg chg="add del mod">
          <ac:chgData name="SAAD Motaz" userId="f0cfe403-b148-429c-a439-77756e4cdd21" providerId="ADAL" clId="{1AF33E04-12A5-47B1-8F2B-807EED7CA3C9}" dt="2022-12-11T04:51:56.247" v="19"/>
          <ac:graphicFrameMkLst>
            <pc:docMk/>
            <pc:sldMk cId="253049786" sldId="266"/>
            <ac:graphicFrameMk id="4" creationId="{D83EB01A-A55E-43C8-A9F4-9D65BFBB4105}"/>
          </ac:graphicFrameMkLst>
        </pc:graphicFrameChg>
      </pc:sldChg>
      <pc:sldChg chg="addSp delSp modSp add mod">
        <pc:chgData name="SAAD Motaz" userId="f0cfe403-b148-429c-a439-77756e4cdd21" providerId="ADAL" clId="{1AF33E04-12A5-47B1-8F2B-807EED7CA3C9}" dt="2022-12-11T04:54:10.799" v="44" actId="15"/>
        <pc:sldMkLst>
          <pc:docMk/>
          <pc:sldMk cId="1342508657" sldId="267"/>
        </pc:sldMkLst>
        <pc:spChg chg="mod">
          <ac:chgData name="SAAD Motaz" userId="f0cfe403-b148-429c-a439-77756e4cdd21" providerId="ADAL" clId="{1AF33E04-12A5-47B1-8F2B-807EED7CA3C9}" dt="2022-12-11T04:53:47.743" v="38"/>
          <ac:spMkLst>
            <pc:docMk/>
            <pc:sldMk cId="1342508657" sldId="267"/>
            <ac:spMk id="2" creationId="{073DC0CC-E2D9-4C3F-86A0-202C50F77107}"/>
          </ac:spMkLst>
        </pc:spChg>
        <pc:spChg chg="add del mod">
          <ac:chgData name="SAAD Motaz" userId="f0cfe403-b148-429c-a439-77756e4cdd21" providerId="ADAL" clId="{1AF33E04-12A5-47B1-8F2B-807EED7CA3C9}" dt="2022-12-11T04:54:10.799" v="44" actId="15"/>
          <ac:spMkLst>
            <pc:docMk/>
            <pc:sldMk cId="1342508657" sldId="267"/>
            <ac:spMk id="3" creationId="{6FC98000-0ECA-4CA0-B377-549078386271}"/>
          </ac:spMkLst>
        </pc:spChg>
        <pc:spChg chg="add del mod">
          <ac:chgData name="SAAD Motaz" userId="f0cfe403-b148-429c-a439-77756e4cdd21" providerId="ADAL" clId="{1AF33E04-12A5-47B1-8F2B-807EED7CA3C9}" dt="2022-12-11T04:53:53.306" v="40"/>
          <ac:spMkLst>
            <pc:docMk/>
            <pc:sldMk cId="1342508657" sldId="267"/>
            <ac:spMk id="5" creationId="{597A9B07-7B81-4CC7-A02A-217BA5D93F4F}"/>
          </ac:spMkLst>
        </pc:spChg>
        <pc:graphicFrameChg chg="add del mod">
          <ac:chgData name="SAAD Motaz" userId="f0cfe403-b148-429c-a439-77756e4cdd21" providerId="ADAL" clId="{1AF33E04-12A5-47B1-8F2B-807EED7CA3C9}" dt="2022-12-11T04:53:53.306" v="40"/>
          <ac:graphicFrameMkLst>
            <pc:docMk/>
            <pc:sldMk cId="1342508657" sldId="267"/>
            <ac:graphicFrameMk id="4" creationId="{3C9A524C-5866-4DC3-8554-4F528D9047D3}"/>
          </ac:graphicFrameMkLst>
        </pc:graphicFrameChg>
      </pc:sldChg>
      <pc:sldChg chg="addSp delSp modSp add mod">
        <pc:chgData name="SAAD Motaz" userId="f0cfe403-b148-429c-a439-77756e4cdd21" providerId="ADAL" clId="{1AF33E04-12A5-47B1-8F2B-807EED7CA3C9}" dt="2022-12-11T05:12:36.720" v="355" actId="14100"/>
        <pc:sldMkLst>
          <pc:docMk/>
          <pc:sldMk cId="1066753245" sldId="268"/>
        </pc:sldMkLst>
        <pc:spChg chg="mod">
          <ac:chgData name="SAAD Motaz" userId="f0cfe403-b148-429c-a439-77756e4cdd21" providerId="ADAL" clId="{1AF33E04-12A5-47B1-8F2B-807EED7CA3C9}" dt="2022-12-11T04:54:21.435" v="45"/>
          <ac:spMkLst>
            <pc:docMk/>
            <pc:sldMk cId="1066753245" sldId="268"/>
            <ac:spMk id="2" creationId="{073DC0CC-E2D9-4C3F-86A0-202C50F77107}"/>
          </ac:spMkLst>
        </pc:spChg>
        <pc:spChg chg="mod">
          <ac:chgData name="SAAD Motaz" userId="f0cfe403-b148-429c-a439-77756e4cdd21" providerId="ADAL" clId="{1AF33E04-12A5-47B1-8F2B-807EED7CA3C9}" dt="2022-12-11T05:12:36.720" v="355" actId="14100"/>
          <ac:spMkLst>
            <pc:docMk/>
            <pc:sldMk cId="1066753245" sldId="268"/>
            <ac:spMk id="3" creationId="{6FC98000-0ECA-4CA0-B377-549078386271}"/>
          </ac:spMkLst>
        </pc:spChg>
        <pc:picChg chg="add del mod">
          <ac:chgData name="SAAD Motaz" userId="f0cfe403-b148-429c-a439-77756e4cdd21" providerId="ADAL" clId="{1AF33E04-12A5-47B1-8F2B-807EED7CA3C9}" dt="2022-12-11T05:12:09.784" v="325" actId="21"/>
          <ac:picMkLst>
            <pc:docMk/>
            <pc:sldMk cId="1066753245" sldId="268"/>
            <ac:picMk id="18434" creationId="{95DFA474-1C3E-4C9E-8BD8-74998113D490}"/>
          </ac:picMkLst>
        </pc:picChg>
      </pc:sldChg>
      <pc:sldChg chg="modSp add mod">
        <pc:chgData name="SAAD Motaz" userId="f0cfe403-b148-429c-a439-77756e4cdd21" providerId="ADAL" clId="{1AF33E04-12A5-47B1-8F2B-807EED7CA3C9}" dt="2022-12-11T04:55:46.643" v="126" actId="20577"/>
        <pc:sldMkLst>
          <pc:docMk/>
          <pc:sldMk cId="114796678" sldId="269"/>
        </pc:sldMkLst>
        <pc:spChg chg="mod">
          <ac:chgData name="SAAD Motaz" userId="f0cfe403-b148-429c-a439-77756e4cdd21" providerId="ADAL" clId="{1AF33E04-12A5-47B1-8F2B-807EED7CA3C9}" dt="2022-12-11T04:55:32.176" v="69" actId="6549"/>
          <ac:spMkLst>
            <pc:docMk/>
            <pc:sldMk cId="114796678" sldId="269"/>
            <ac:spMk id="2" creationId="{073DC0CC-E2D9-4C3F-86A0-202C50F77107}"/>
          </ac:spMkLst>
        </pc:spChg>
        <pc:spChg chg="mod">
          <ac:chgData name="SAAD Motaz" userId="f0cfe403-b148-429c-a439-77756e4cdd21" providerId="ADAL" clId="{1AF33E04-12A5-47B1-8F2B-807EED7CA3C9}" dt="2022-12-11T04:55:46.643" v="126" actId="20577"/>
          <ac:spMkLst>
            <pc:docMk/>
            <pc:sldMk cId="114796678" sldId="269"/>
            <ac:spMk id="3" creationId="{6FC98000-0ECA-4CA0-B377-549078386271}"/>
          </ac:spMkLst>
        </pc:spChg>
      </pc:sldChg>
      <pc:sldChg chg="delSp modSp add mod">
        <pc:chgData name="SAAD Motaz" userId="f0cfe403-b148-429c-a439-77756e4cdd21" providerId="ADAL" clId="{1AF33E04-12A5-47B1-8F2B-807EED7CA3C9}" dt="2022-12-11T04:56:23.109" v="172" actId="478"/>
        <pc:sldMkLst>
          <pc:docMk/>
          <pc:sldMk cId="715679632" sldId="270"/>
        </pc:sldMkLst>
        <pc:spChg chg="mod">
          <ac:chgData name="SAAD Motaz" userId="f0cfe403-b148-429c-a439-77756e4cdd21" providerId="ADAL" clId="{1AF33E04-12A5-47B1-8F2B-807EED7CA3C9}" dt="2022-12-11T04:56:21.098" v="171" actId="1076"/>
          <ac:spMkLst>
            <pc:docMk/>
            <pc:sldMk cId="715679632" sldId="270"/>
            <ac:spMk id="2" creationId="{073DC0CC-E2D9-4C3F-86A0-202C50F77107}"/>
          </ac:spMkLst>
        </pc:spChg>
        <pc:spChg chg="del">
          <ac:chgData name="SAAD Motaz" userId="f0cfe403-b148-429c-a439-77756e4cdd21" providerId="ADAL" clId="{1AF33E04-12A5-47B1-8F2B-807EED7CA3C9}" dt="2022-12-11T04:56:23.109" v="172" actId="478"/>
          <ac:spMkLst>
            <pc:docMk/>
            <pc:sldMk cId="715679632" sldId="270"/>
            <ac:spMk id="3" creationId="{6FC98000-0ECA-4CA0-B377-549078386271}"/>
          </ac:spMkLst>
        </pc:spChg>
      </pc:sldChg>
      <pc:sldChg chg="modSp add mod">
        <pc:chgData name="SAAD Motaz" userId="f0cfe403-b148-429c-a439-77756e4cdd21" providerId="ADAL" clId="{1AF33E04-12A5-47B1-8F2B-807EED7CA3C9}" dt="2022-12-11T04:56:54.926" v="179" actId="20577"/>
        <pc:sldMkLst>
          <pc:docMk/>
          <pc:sldMk cId="1247663332" sldId="271"/>
        </pc:sldMkLst>
        <pc:spChg chg="mod">
          <ac:chgData name="SAAD Motaz" userId="f0cfe403-b148-429c-a439-77756e4cdd21" providerId="ADAL" clId="{1AF33E04-12A5-47B1-8F2B-807EED7CA3C9}" dt="2022-12-11T04:56:34.502" v="175" actId="20577"/>
          <ac:spMkLst>
            <pc:docMk/>
            <pc:sldMk cId="1247663332" sldId="271"/>
            <ac:spMk id="2" creationId="{073DC0CC-E2D9-4C3F-86A0-202C50F77107}"/>
          </ac:spMkLst>
        </pc:spChg>
        <pc:spChg chg="mod">
          <ac:chgData name="SAAD Motaz" userId="f0cfe403-b148-429c-a439-77756e4cdd21" providerId="ADAL" clId="{1AF33E04-12A5-47B1-8F2B-807EED7CA3C9}" dt="2022-12-11T04:56:54.926" v="179" actId="20577"/>
          <ac:spMkLst>
            <pc:docMk/>
            <pc:sldMk cId="1247663332" sldId="271"/>
            <ac:spMk id="3" creationId="{6FC98000-0ECA-4CA0-B377-549078386271}"/>
          </ac:spMkLst>
        </pc:spChg>
      </pc:sldChg>
      <pc:sldChg chg="addSp delSp modSp add mod modClrScheme chgLayout">
        <pc:chgData name="SAAD Motaz" userId="f0cfe403-b148-429c-a439-77756e4cdd21" providerId="ADAL" clId="{1AF33E04-12A5-47B1-8F2B-807EED7CA3C9}" dt="2022-12-11T05:02:11.161" v="226" actId="1076"/>
        <pc:sldMkLst>
          <pc:docMk/>
          <pc:sldMk cId="231582655" sldId="272"/>
        </pc:sldMkLst>
        <pc:spChg chg="add del mod">
          <ac:chgData name="SAAD Motaz" userId="f0cfe403-b148-429c-a439-77756e4cdd21" providerId="ADAL" clId="{1AF33E04-12A5-47B1-8F2B-807EED7CA3C9}" dt="2022-12-11T05:02:03.291" v="225" actId="1076"/>
          <ac:spMkLst>
            <pc:docMk/>
            <pc:sldMk cId="231582655" sldId="272"/>
            <ac:spMk id="2" creationId="{073DC0CC-E2D9-4C3F-86A0-202C50F77107}"/>
          </ac:spMkLst>
        </pc:spChg>
        <pc:spChg chg="add del mod">
          <ac:chgData name="SAAD Motaz" userId="f0cfe403-b148-429c-a439-77756e4cdd21" providerId="ADAL" clId="{1AF33E04-12A5-47B1-8F2B-807EED7CA3C9}" dt="2022-12-11T04:59:11.857" v="203" actId="404"/>
          <ac:spMkLst>
            <pc:docMk/>
            <pc:sldMk cId="231582655" sldId="272"/>
            <ac:spMk id="3" creationId="{6FC98000-0ECA-4CA0-B377-549078386271}"/>
          </ac:spMkLst>
        </pc:spChg>
        <pc:spChg chg="add del mod">
          <ac:chgData name="SAAD Motaz" userId="f0cfe403-b148-429c-a439-77756e4cdd21" providerId="ADAL" clId="{1AF33E04-12A5-47B1-8F2B-807EED7CA3C9}" dt="2022-12-11T04:57:25.736" v="182" actId="26606"/>
          <ac:spMkLst>
            <pc:docMk/>
            <pc:sldMk cId="231582655" sldId="272"/>
            <ac:spMk id="9" creationId="{B66CF581-998F-2E79-B866-A55A50E09EFE}"/>
          </ac:spMkLst>
        </pc:spChg>
        <pc:spChg chg="add del mod">
          <ac:chgData name="SAAD Motaz" userId="f0cfe403-b148-429c-a439-77756e4cdd21" providerId="ADAL" clId="{1AF33E04-12A5-47B1-8F2B-807EED7CA3C9}" dt="2022-12-11T04:57:25.736" v="182" actId="26606"/>
          <ac:spMkLst>
            <pc:docMk/>
            <pc:sldMk cId="231582655" sldId="272"/>
            <ac:spMk id="11" creationId="{96E28105-146C-AB5F-B93B-D5F4FB4E273C}"/>
          </ac:spMkLst>
        </pc:spChg>
        <pc:graphicFrameChg chg="add del mod modGraphic">
          <ac:chgData name="SAAD Motaz" userId="f0cfe403-b148-429c-a439-77756e4cdd21" providerId="ADAL" clId="{1AF33E04-12A5-47B1-8F2B-807EED7CA3C9}" dt="2022-12-11T05:00:59.662" v="209" actId="478"/>
          <ac:graphicFrameMkLst>
            <pc:docMk/>
            <pc:sldMk cId="231582655" sldId="272"/>
            <ac:graphicFrameMk id="4" creationId="{7035ECB7-2DAF-4E99-A280-4BB12CF2142D}"/>
          </ac:graphicFrameMkLst>
        </pc:graphicFrameChg>
        <pc:graphicFrameChg chg="add mod modGraphic">
          <ac:chgData name="SAAD Motaz" userId="f0cfe403-b148-429c-a439-77756e4cdd21" providerId="ADAL" clId="{1AF33E04-12A5-47B1-8F2B-807EED7CA3C9}" dt="2022-12-11T05:02:11.161" v="226" actId="1076"/>
          <ac:graphicFrameMkLst>
            <pc:docMk/>
            <pc:sldMk cId="231582655" sldId="272"/>
            <ac:graphicFrameMk id="5" creationId="{B036FDED-0121-4245-A980-DB36EF3B0026}"/>
          </ac:graphicFrameMkLst>
        </pc:graphicFrameChg>
      </pc:sldChg>
      <pc:sldChg chg="addSp delSp modSp add mod">
        <pc:chgData name="SAAD Motaz" userId="f0cfe403-b148-429c-a439-77756e4cdd21" providerId="ADAL" clId="{1AF33E04-12A5-47B1-8F2B-807EED7CA3C9}" dt="2022-12-11T05:02:22.712" v="228"/>
        <pc:sldMkLst>
          <pc:docMk/>
          <pc:sldMk cId="1873935808" sldId="273"/>
        </pc:sldMkLst>
        <pc:spChg chg="mod">
          <ac:chgData name="SAAD Motaz" userId="f0cfe403-b148-429c-a439-77756e4cdd21" providerId="ADAL" clId="{1AF33E04-12A5-47B1-8F2B-807EED7CA3C9}" dt="2022-12-11T05:00:19.476" v="204"/>
          <ac:spMkLst>
            <pc:docMk/>
            <pc:sldMk cId="1873935808" sldId="273"/>
            <ac:spMk id="2" creationId="{073DC0CC-E2D9-4C3F-86A0-202C50F77107}"/>
          </ac:spMkLst>
        </pc:spChg>
        <pc:spChg chg="del">
          <ac:chgData name="SAAD Motaz" userId="f0cfe403-b148-429c-a439-77756e4cdd21" providerId="ADAL" clId="{1AF33E04-12A5-47B1-8F2B-807EED7CA3C9}" dt="2022-12-11T05:00:40.778" v="208" actId="478"/>
          <ac:spMkLst>
            <pc:docMk/>
            <pc:sldMk cId="1873935808" sldId="273"/>
            <ac:spMk id="3" creationId="{6FC98000-0ECA-4CA0-B377-549078386271}"/>
          </ac:spMkLst>
        </pc:spChg>
        <pc:graphicFrameChg chg="add mod modGraphic">
          <ac:chgData name="SAAD Motaz" userId="f0cfe403-b148-429c-a439-77756e4cdd21" providerId="ADAL" clId="{1AF33E04-12A5-47B1-8F2B-807EED7CA3C9}" dt="2022-12-11T05:02:22.712" v="228"/>
          <ac:graphicFrameMkLst>
            <pc:docMk/>
            <pc:sldMk cId="1873935808" sldId="273"/>
            <ac:graphicFrameMk id="4" creationId="{8BD17D99-3372-425E-9FE0-4D5F348499C6}"/>
          </ac:graphicFrameMkLst>
        </pc:graphicFrameChg>
      </pc:sldChg>
      <pc:sldChg chg="delSp modSp add mod">
        <pc:chgData name="SAAD Motaz" userId="f0cfe403-b148-429c-a439-77756e4cdd21" providerId="ADAL" clId="{1AF33E04-12A5-47B1-8F2B-807EED7CA3C9}" dt="2022-12-11T05:04:08.375" v="237" actId="478"/>
        <pc:sldMkLst>
          <pc:docMk/>
          <pc:sldMk cId="1263975798" sldId="274"/>
        </pc:sldMkLst>
        <pc:spChg chg="mod">
          <ac:chgData name="SAAD Motaz" userId="f0cfe403-b148-429c-a439-77756e4cdd21" providerId="ADAL" clId="{1AF33E04-12A5-47B1-8F2B-807EED7CA3C9}" dt="2022-12-11T05:04:06.816" v="236" actId="1076"/>
          <ac:spMkLst>
            <pc:docMk/>
            <pc:sldMk cId="1263975798" sldId="274"/>
            <ac:spMk id="2" creationId="{073DC0CC-E2D9-4C3F-86A0-202C50F77107}"/>
          </ac:spMkLst>
        </pc:spChg>
        <pc:spChg chg="del">
          <ac:chgData name="SAAD Motaz" userId="f0cfe403-b148-429c-a439-77756e4cdd21" providerId="ADAL" clId="{1AF33E04-12A5-47B1-8F2B-807EED7CA3C9}" dt="2022-12-11T05:04:08.375" v="237" actId="478"/>
          <ac:spMkLst>
            <pc:docMk/>
            <pc:sldMk cId="1263975798" sldId="274"/>
            <ac:spMk id="3" creationId="{6FC98000-0ECA-4CA0-B377-549078386271}"/>
          </ac:spMkLst>
        </pc:spChg>
      </pc:sldChg>
      <pc:sldChg chg="addSp delSp modSp add mod">
        <pc:chgData name="SAAD Motaz" userId="f0cfe403-b148-429c-a439-77756e4cdd21" providerId="ADAL" clId="{1AF33E04-12A5-47B1-8F2B-807EED7CA3C9}" dt="2022-12-11T05:05:57.036" v="270" actId="113"/>
        <pc:sldMkLst>
          <pc:docMk/>
          <pc:sldMk cId="169045572" sldId="275"/>
        </pc:sldMkLst>
        <pc:spChg chg="mod">
          <ac:chgData name="SAAD Motaz" userId="f0cfe403-b148-429c-a439-77756e4cdd21" providerId="ADAL" clId="{1AF33E04-12A5-47B1-8F2B-807EED7CA3C9}" dt="2022-12-11T05:04:13.378" v="240"/>
          <ac:spMkLst>
            <pc:docMk/>
            <pc:sldMk cId="169045572" sldId="275"/>
            <ac:spMk id="2" creationId="{073DC0CC-E2D9-4C3F-86A0-202C50F77107}"/>
          </ac:spMkLst>
        </pc:spChg>
        <pc:spChg chg="mod">
          <ac:chgData name="SAAD Motaz" userId="f0cfe403-b148-429c-a439-77756e4cdd21" providerId="ADAL" clId="{1AF33E04-12A5-47B1-8F2B-807EED7CA3C9}" dt="2022-12-11T05:05:57.036" v="270" actId="113"/>
          <ac:spMkLst>
            <pc:docMk/>
            <pc:sldMk cId="169045572" sldId="275"/>
            <ac:spMk id="3" creationId="{6FC98000-0ECA-4CA0-B377-549078386271}"/>
          </ac:spMkLst>
        </pc:spChg>
        <pc:spChg chg="add del mod">
          <ac:chgData name="SAAD Motaz" userId="f0cfe403-b148-429c-a439-77756e4cdd21" providerId="ADAL" clId="{1AF33E04-12A5-47B1-8F2B-807EED7CA3C9}" dt="2022-12-11T05:04:42.611" v="248" actId="478"/>
          <ac:spMkLst>
            <pc:docMk/>
            <pc:sldMk cId="169045572" sldId="275"/>
            <ac:spMk id="7" creationId="{7F56CBF9-D02B-40AA-B48A-ABD221A6833C}"/>
          </ac:spMkLst>
        </pc:spChg>
        <pc:graphicFrameChg chg="add del mod">
          <ac:chgData name="SAAD Motaz" userId="f0cfe403-b148-429c-a439-77756e4cdd21" providerId="ADAL" clId="{1AF33E04-12A5-47B1-8F2B-807EED7CA3C9}" dt="2022-12-11T05:04:27.249" v="242"/>
          <ac:graphicFrameMkLst>
            <pc:docMk/>
            <pc:sldMk cId="169045572" sldId="275"/>
            <ac:graphicFrameMk id="4" creationId="{37FBEB81-06D9-46CB-9652-0A6E94622EAF}"/>
          </ac:graphicFrameMkLst>
        </pc:graphicFrameChg>
        <pc:graphicFrameChg chg="add del mod">
          <ac:chgData name="SAAD Motaz" userId="f0cfe403-b148-429c-a439-77756e4cdd21" providerId="ADAL" clId="{1AF33E04-12A5-47B1-8F2B-807EED7CA3C9}" dt="2022-12-11T05:04:34.760" v="244"/>
          <ac:graphicFrameMkLst>
            <pc:docMk/>
            <pc:sldMk cId="169045572" sldId="275"/>
            <ac:graphicFrameMk id="5" creationId="{528962B6-B1D0-4E37-AA9F-BDFAD703F71C}"/>
          </ac:graphicFrameMkLst>
        </pc:graphicFrameChg>
        <pc:picChg chg="add mod">
          <ac:chgData name="SAAD Motaz" userId="f0cfe403-b148-429c-a439-77756e4cdd21" providerId="ADAL" clId="{1AF33E04-12A5-47B1-8F2B-807EED7CA3C9}" dt="2022-12-11T05:05:25.987" v="263" actId="14100"/>
          <ac:picMkLst>
            <pc:docMk/>
            <pc:sldMk cId="169045572" sldId="275"/>
            <ac:picMk id="13314" creationId="{042A930D-873E-4928-BD42-3E664A4C045B}"/>
          </ac:picMkLst>
        </pc:picChg>
      </pc:sldChg>
      <pc:sldChg chg="addSp delSp modSp add mod">
        <pc:chgData name="SAAD Motaz" userId="f0cfe403-b148-429c-a439-77756e4cdd21" providerId="ADAL" clId="{1AF33E04-12A5-47B1-8F2B-807EED7CA3C9}" dt="2022-12-11T05:06:23.124" v="277" actId="1076"/>
        <pc:sldMkLst>
          <pc:docMk/>
          <pc:sldMk cId="2391904983" sldId="276"/>
        </pc:sldMkLst>
        <pc:spChg chg="mod">
          <ac:chgData name="SAAD Motaz" userId="f0cfe403-b148-429c-a439-77756e4cdd21" providerId="ADAL" clId="{1AF33E04-12A5-47B1-8F2B-807EED7CA3C9}" dt="2022-12-11T05:06:10.467" v="274"/>
          <ac:spMkLst>
            <pc:docMk/>
            <pc:sldMk cId="2391904983" sldId="276"/>
            <ac:spMk id="2" creationId="{073DC0CC-E2D9-4C3F-86A0-202C50F77107}"/>
          </ac:spMkLst>
        </pc:spChg>
        <pc:spChg chg="mod">
          <ac:chgData name="SAAD Motaz" userId="f0cfe403-b148-429c-a439-77756e4cdd21" providerId="ADAL" clId="{1AF33E04-12A5-47B1-8F2B-807EED7CA3C9}" dt="2022-12-11T05:06:03.775" v="273" actId="113"/>
          <ac:spMkLst>
            <pc:docMk/>
            <pc:sldMk cId="2391904983" sldId="276"/>
            <ac:spMk id="3" creationId="{6FC98000-0ECA-4CA0-B377-549078386271}"/>
          </ac:spMkLst>
        </pc:spChg>
        <pc:graphicFrameChg chg="add del mod">
          <ac:chgData name="SAAD Motaz" userId="f0cfe403-b148-429c-a439-77756e4cdd21" providerId="ADAL" clId="{1AF33E04-12A5-47B1-8F2B-807EED7CA3C9}" dt="2022-12-11T05:05:47.902" v="265"/>
          <ac:graphicFrameMkLst>
            <pc:docMk/>
            <pc:sldMk cId="2391904983" sldId="276"/>
            <ac:graphicFrameMk id="4" creationId="{DDB7920B-83AA-4E7E-9B6F-383B26ED0A00}"/>
          </ac:graphicFrameMkLst>
        </pc:graphicFrameChg>
        <pc:graphicFrameChg chg="add del mod">
          <ac:chgData name="SAAD Motaz" userId="f0cfe403-b148-429c-a439-77756e4cdd21" providerId="ADAL" clId="{1AF33E04-12A5-47B1-8F2B-807EED7CA3C9}" dt="2022-12-11T05:06:01.845" v="272"/>
          <ac:graphicFrameMkLst>
            <pc:docMk/>
            <pc:sldMk cId="2391904983" sldId="276"/>
            <ac:graphicFrameMk id="5" creationId="{F602B343-A3E4-483D-8120-62840F98074E}"/>
          </ac:graphicFrameMkLst>
        </pc:graphicFrameChg>
        <pc:picChg chg="add mod">
          <ac:chgData name="SAAD Motaz" userId="f0cfe403-b148-429c-a439-77756e4cdd21" providerId="ADAL" clId="{1AF33E04-12A5-47B1-8F2B-807EED7CA3C9}" dt="2022-12-11T05:06:23.124" v="277" actId="1076"/>
          <ac:picMkLst>
            <pc:docMk/>
            <pc:sldMk cId="2391904983" sldId="276"/>
            <ac:picMk id="14338" creationId="{C35ACFE5-B741-4725-B340-D59A71D9AC21}"/>
          </ac:picMkLst>
        </pc:picChg>
      </pc:sldChg>
      <pc:sldChg chg="addSp modSp add mod">
        <pc:chgData name="SAAD Motaz" userId="f0cfe403-b148-429c-a439-77756e4cdd21" providerId="ADAL" clId="{1AF33E04-12A5-47B1-8F2B-807EED7CA3C9}" dt="2022-12-11T05:08:37.007" v="314"/>
        <pc:sldMkLst>
          <pc:docMk/>
          <pc:sldMk cId="2866782970" sldId="277"/>
        </pc:sldMkLst>
        <pc:spChg chg="mod">
          <ac:chgData name="SAAD Motaz" userId="f0cfe403-b148-429c-a439-77756e4cdd21" providerId="ADAL" clId="{1AF33E04-12A5-47B1-8F2B-807EED7CA3C9}" dt="2022-12-11T05:08:37.007" v="314"/>
          <ac:spMkLst>
            <pc:docMk/>
            <pc:sldMk cId="2866782970" sldId="277"/>
            <ac:spMk id="2" creationId="{073DC0CC-E2D9-4C3F-86A0-202C50F77107}"/>
          </ac:spMkLst>
        </pc:spChg>
        <pc:spChg chg="mod">
          <ac:chgData name="SAAD Motaz" userId="f0cfe403-b148-429c-a439-77756e4cdd21" providerId="ADAL" clId="{1AF33E04-12A5-47B1-8F2B-807EED7CA3C9}" dt="2022-12-11T05:06:48.708" v="282" actId="113"/>
          <ac:spMkLst>
            <pc:docMk/>
            <pc:sldMk cId="2866782970" sldId="277"/>
            <ac:spMk id="3" creationId="{6FC98000-0ECA-4CA0-B377-549078386271}"/>
          </ac:spMkLst>
        </pc:spChg>
        <pc:picChg chg="add mod">
          <ac:chgData name="SAAD Motaz" userId="f0cfe403-b148-429c-a439-77756e4cdd21" providerId="ADAL" clId="{1AF33E04-12A5-47B1-8F2B-807EED7CA3C9}" dt="2022-12-11T05:07:01.342" v="285" actId="14100"/>
          <ac:picMkLst>
            <pc:docMk/>
            <pc:sldMk cId="2866782970" sldId="277"/>
            <ac:picMk id="15362" creationId="{F14EA1BE-95CF-48A8-B446-D3DDB40C0A71}"/>
          </ac:picMkLst>
        </pc:picChg>
      </pc:sldChg>
      <pc:sldChg chg="addSp modSp add mod">
        <pc:chgData name="SAAD Motaz" userId="f0cfe403-b148-429c-a439-77756e4cdd21" providerId="ADAL" clId="{1AF33E04-12A5-47B1-8F2B-807EED7CA3C9}" dt="2022-12-11T05:08:40.379" v="315"/>
        <pc:sldMkLst>
          <pc:docMk/>
          <pc:sldMk cId="3408909115" sldId="278"/>
        </pc:sldMkLst>
        <pc:spChg chg="mod">
          <ac:chgData name="SAAD Motaz" userId="f0cfe403-b148-429c-a439-77756e4cdd21" providerId="ADAL" clId="{1AF33E04-12A5-47B1-8F2B-807EED7CA3C9}" dt="2022-12-11T05:08:40.379" v="315"/>
          <ac:spMkLst>
            <pc:docMk/>
            <pc:sldMk cId="3408909115" sldId="278"/>
            <ac:spMk id="2" creationId="{073DC0CC-E2D9-4C3F-86A0-202C50F77107}"/>
          </ac:spMkLst>
        </pc:spChg>
        <pc:spChg chg="mod">
          <ac:chgData name="SAAD Motaz" userId="f0cfe403-b148-429c-a439-77756e4cdd21" providerId="ADAL" clId="{1AF33E04-12A5-47B1-8F2B-807EED7CA3C9}" dt="2022-12-11T05:07:14.406" v="288" actId="15"/>
          <ac:spMkLst>
            <pc:docMk/>
            <pc:sldMk cId="3408909115" sldId="278"/>
            <ac:spMk id="3" creationId="{6FC98000-0ECA-4CA0-B377-549078386271}"/>
          </ac:spMkLst>
        </pc:spChg>
        <pc:picChg chg="add mod">
          <ac:chgData name="SAAD Motaz" userId="f0cfe403-b148-429c-a439-77756e4cdd21" providerId="ADAL" clId="{1AF33E04-12A5-47B1-8F2B-807EED7CA3C9}" dt="2022-12-11T05:07:25.080" v="291" actId="14100"/>
          <ac:picMkLst>
            <pc:docMk/>
            <pc:sldMk cId="3408909115" sldId="278"/>
            <ac:picMk id="16386" creationId="{B7C345E6-FF08-421D-9E9F-2E4DFD03F71A}"/>
          </ac:picMkLst>
        </pc:picChg>
      </pc:sldChg>
      <pc:sldChg chg="addSp delSp modSp add mod">
        <pc:chgData name="SAAD Motaz" userId="f0cfe403-b148-429c-a439-77756e4cdd21" providerId="ADAL" clId="{1AF33E04-12A5-47B1-8F2B-807EED7CA3C9}" dt="2022-12-11T05:08:42.463" v="316"/>
        <pc:sldMkLst>
          <pc:docMk/>
          <pc:sldMk cId="2348948810" sldId="279"/>
        </pc:sldMkLst>
        <pc:spChg chg="mod">
          <ac:chgData name="SAAD Motaz" userId="f0cfe403-b148-429c-a439-77756e4cdd21" providerId="ADAL" clId="{1AF33E04-12A5-47B1-8F2B-807EED7CA3C9}" dt="2022-12-11T05:08:42.463" v="316"/>
          <ac:spMkLst>
            <pc:docMk/>
            <pc:sldMk cId="2348948810" sldId="279"/>
            <ac:spMk id="2" creationId="{073DC0CC-E2D9-4C3F-86A0-202C50F77107}"/>
          </ac:spMkLst>
        </pc:spChg>
        <pc:spChg chg="mod">
          <ac:chgData name="SAAD Motaz" userId="f0cfe403-b148-429c-a439-77756e4cdd21" providerId="ADAL" clId="{1AF33E04-12A5-47B1-8F2B-807EED7CA3C9}" dt="2022-12-11T05:07:44.935" v="299" actId="15"/>
          <ac:spMkLst>
            <pc:docMk/>
            <pc:sldMk cId="2348948810" sldId="279"/>
            <ac:spMk id="3" creationId="{6FC98000-0ECA-4CA0-B377-549078386271}"/>
          </ac:spMkLst>
        </pc:spChg>
        <pc:spChg chg="add del mod">
          <ac:chgData name="SAAD Motaz" userId="f0cfe403-b148-429c-a439-77756e4cdd21" providerId="ADAL" clId="{1AF33E04-12A5-47B1-8F2B-807EED7CA3C9}" dt="2022-12-11T05:07:42.237" v="297" actId="478"/>
          <ac:spMkLst>
            <pc:docMk/>
            <pc:sldMk cId="2348948810" sldId="279"/>
            <ac:spMk id="6" creationId="{AF8432E9-46BF-4C13-8F50-1E6F636DF41E}"/>
          </ac:spMkLst>
        </pc:spChg>
        <pc:graphicFrameChg chg="add del mod">
          <ac:chgData name="SAAD Motaz" userId="f0cfe403-b148-429c-a439-77756e4cdd21" providerId="ADAL" clId="{1AF33E04-12A5-47B1-8F2B-807EED7CA3C9}" dt="2022-12-11T05:07:36.161" v="293"/>
          <ac:graphicFrameMkLst>
            <pc:docMk/>
            <pc:sldMk cId="2348948810" sldId="279"/>
            <ac:graphicFrameMk id="4" creationId="{DA22B5A7-2D63-43A4-93B7-EEE818C36193}"/>
          </ac:graphicFrameMkLst>
        </pc:graphicFrameChg>
        <pc:picChg chg="add mod">
          <ac:chgData name="SAAD Motaz" userId="f0cfe403-b148-429c-a439-77756e4cdd21" providerId="ADAL" clId="{1AF33E04-12A5-47B1-8F2B-807EED7CA3C9}" dt="2022-12-11T05:08:12.013" v="313" actId="1076"/>
          <ac:picMkLst>
            <pc:docMk/>
            <pc:sldMk cId="2348948810" sldId="279"/>
            <ac:picMk id="17410" creationId="{747AF8A2-F903-433C-B5E1-92FB291D9F45}"/>
          </ac:picMkLst>
        </pc:picChg>
      </pc:sldChg>
      <pc:sldChg chg="add">
        <pc:chgData name="SAAD Motaz" userId="f0cfe403-b148-429c-a439-77756e4cdd21" providerId="ADAL" clId="{1AF33E04-12A5-47B1-8F2B-807EED7CA3C9}" dt="2022-12-11T04:49:11.692" v="16"/>
        <pc:sldMkLst>
          <pc:docMk/>
          <pc:sldMk cId="1357004609" sldId="521"/>
        </pc:sldMkLst>
      </pc:sldChg>
      <pc:sldChg chg="add del">
        <pc:chgData name="SAAD Motaz" userId="f0cfe403-b148-429c-a439-77756e4cdd21" providerId="ADAL" clId="{1AF33E04-12A5-47B1-8F2B-807EED7CA3C9}" dt="2022-12-11T05:21:48.269" v="475" actId="47"/>
        <pc:sldMkLst>
          <pc:docMk/>
          <pc:sldMk cId="0" sldId="523"/>
        </pc:sldMkLst>
      </pc:sldChg>
      <pc:sldChg chg="add del">
        <pc:chgData name="SAAD Motaz" userId="f0cfe403-b148-429c-a439-77756e4cdd21" providerId="ADAL" clId="{1AF33E04-12A5-47B1-8F2B-807EED7CA3C9}" dt="2022-12-11T05:21:51.031" v="476" actId="47"/>
        <pc:sldMkLst>
          <pc:docMk/>
          <pc:sldMk cId="0" sldId="524"/>
        </pc:sldMkLst>
      </pc:sldChg>
      <pc:sldChg chg="add del">
        <pc:chgData name="SAAD Motaz" userId="f0cfe403-b148-429c-a439-77756e4cdd21" providerId="ADAL" clId="{1AF33E04-12A5-47B1-8F2B-807EED7CA3C9}" dt="2022-12-11T05:21:53.795" v="477" actId="47"/>
        <pc:sldMkLst>
          <pc:docMk/>
          <pc:sldMk cId="0" sldId="525"/>
        </pc:sldMkLst>
      </pc:sldChg>
      <pc:sldChg chg="add del">
        <pc:chgData name="SAAD Motaz" userId="f0cfe403-b148-429c-a439-77756e4cdd21" providerId="ADAL" clId="{1AF33E04-12A5-47B1-8F2B-807EED7CA3C9}" dt="2022-12-11T05:21:54.909" v="478" actId="47"/>
        <pc:sldMkLst>
          <pc:docMk/>
          <pc:sldMk cId="0" sldId="526"/>
        </pc:sldMkLst>
      </pc:sldChg>
      <pc:sldChg chg="add del">
        <pc:chgData name="SAAD Motaz" userId="f0cfe403-b148-429c-a439-77756e4cdd21" providerId="ADAL" clId="{1AF33E04-12A5-47B1-8F2B-807EED7CA3C9}" dt="2022-12-11T05:20:35.597" v="470" actId="47"/>
        <pc:sldMkLst>
          <pc:docMk/>
          <pc:sldMk cId="0" sldId="534"/>
        </pc:sldMkLst>
      </pc:sldChg>
      <pc:sldChg chg="add del">
        <pc:chgData name="SAAD Motaz" userId="f0cfe403-b148-429c-a439-77756e4cdd21" providerId="ADAL" clId="{1AF33E04-12A5-47B1-8F2B-807EED7CA3C9}" dt="2022-12-11T05:21:55.635" v="479" actId="47"/>
        <pc:sldMkLst>
          <pc:docMk/>
          <pc:sldMk cId="0" sldId="535"/>
        </pc:sldMkLst>
      </pc:sldChg>
      <pc:sldChg chg="modSp add mod">
        <pc:chgData name="SAAD Motaz" userId="f0cfe403-b148-429c-a439-77756e4cdd21" providerId="ADAL" clId="{1AF33E04-12A5-47B1-8F2B-807EED7CA3C9}" dt="2022-12-11T05:19:41.198" v="464" actId="1076"/>
        <pc:sldMkLst>
          <pc:docMk/>
          <pc:sldMk cId="2142962695" sldId="568"/>
        </pc:sldMkLst>
        <pc:spChg chg="mod">
          <ac:chgData name="SAAD Motaz" userId="f0cfe403-b148-429c-a439-77756e4cdd21" providerId="ADAL" clId="{1AF33E04-12A5-47B1-8F2B-807EED7CA3C9}" dt="2022-12-11T05:19:17.958" v="457" actId="6549"/>
          <ac:spMkLst>
            <pc:docMk/>
            <pc:sldMk cId="2142962695" sldId="568"/>
            <ac:spMk id="6145" creationId="{00000000-0000-0000-0000-000000000000}"/>
          </ac:spMkLst>
        </pc:spChg>
        <pc:spChg chg="mod">
          <ac:chgData name="SAAD Motaz" userId="f0cfe403-b148-429c-a439-77756e4cdd21" providerId="ADAL" clId="{1AF33E04-12A5-47B1-8F2B-807EED7CA3C9}" dt="2022-12-11T05:19:33.205" v="462" actId="403"/>
          <ac:spMkLst>
            <pc:docMk/>
            <pc:sldMk cId="2142962695" sldId="568"/>
            <ac:spMk id="6146" creationId="{00000000-0000-0000-0000-000000000000}"/>
          </ac:spMkLst>
        </pc:spChg>
        <pc:graphicFrameChg chg="mod">
          <ac:chgData name="SAAD Motaz" userId="f0cfe403-b148-429c-a439-77756e4cdd21" providerId="ADAL" clId="{1AF33E04-12A5-47B1-8F2B-807EED7CA3C9}" dt="2022-12-11T05:19:41.198" v="464" actId="1076"/>
          <ac:graphicFrameMkLst>
            <pc:docMk/>
            <pc:sldMk cId="2142962695" sldId="568"/>
            <ac:graphicFrameMk id="4" creationId="{EA275511-3D72-4E9A-B133-E7DF2C3BDE39}"/>
          </ac:graphicFrameMkLst>
        </pc:graphicFrameChg>
      </pc:sldChg>
      <pc:sldChg chg="add del">
        <pc:chgData name="SAAD Motaz" userId="f0cfe403-b148-429c-a439-77756e4cdd21" providerId="ADAL" clId="{1AF33E04-12A5-47B1-8F2B-807EED7CA3C9}" dt="2022-12-11T05:20:21.512" v="466" actId="47"/>
        <pc:sldMkLst>
          <pc:docMk/>
          <pc:sldMk cId="0" sldId="569"/>
        </pc:sldMkLst>
      </pc:sldChg>
      <pc:sldChg chg="add del">
        <pc:chgData name="SAAD Motaz" userId="f0cfe403-b148-429c-a439-77756e4cdd21" providerId="ADAL" clId="{1AF33E04-12A5-47B1-8F2B-807EED7CA3C9}" dt="2022-12-11T05:20:22.496" v="467" actId="47"/>
        <pc:sldMkLst>
          <pc:docMk/>
          <pc:sldMk cId="0" sldId="571"/>
        </pc:sldMkLst>
      </pc:sldChg>
      <pc:sldChg chg="add del">
        <pc:chgData name="SAAD Motaz" userId="f0cfe403-b148-429c-a439-77756e4cdd21" providerId="ADAL" clId="{1AF33E04-12A5-47B1-8F2B-807EED7CA3C9}" dt="2022-12-11T05:20:23.544" v="468" actId="47"/>
        <pc:sldMkLst>
          <pc:docMk/>
          <pc:sldMk cId="0" sldId="572"/>
        </pc:sldMkLst>
      </pc:sldChg>
      <pc:sldChg chg="add del">
        <pc:chgData name="SAAD Motaz" userId="f0cfe403-b148-429c-a439-77756e4cdd21" providerId="ADAL" clId="{1AF33E04-12A5-47B1-8F2B-807EED7CA3C9}" dt="2022-12-11T05:21:45.413" v="474" actId="47"/>
        <pc:sldMkLst>
          <pc:docMk/>
          <pc:sldMk cId="0" sldId="573"/>
        </pc:sldMkLst>
      </pc:sldChg>
      <pc:sldChg chg="add del">
        <pc:chgData name="SAAD Motaz" userId="f0cfe403-b148-429c-a439-77756e4cdd21" providerId="ADAL" clId="{1AF33E04-12A5-47B1-8F2B-807EED7CA3C9}" dt="2022-12-11T05:21:37.942" v="471" actId="47"/>
        <pc:sldMkLst>
          <pc:docMk/>
          <pc:sldMk cId="0" sldId="574"/>
        </pc:sldMkLst>
      </pc:sldChg>
      <pc:sldChg chg="add">
        <pc:chgData name="SAAD Motaz" userId="f0cfe403-b148-429c-a439-77756e4cdd21" providerId="ADAL" clId="{1AF33E04-12A5-47B1-8F2B-807EED7CA3C9}" dt="2022-12-11T04:49:11.692" v="16"/>
        <pc:sldMkLst>
          <pc:docMk/>
          <pc:sldMk cId="1993024121" sldId="596"/>
        </pc:sldMkLst>
      </pc:sldChg>
      <pc:sldChg chg="modSp add mod">
        <pc:chgData name="SAAD Motaz" userId="f0cfe403-b148-429c-a439-77756e4cdd21" providerId="ADAL" clId="{1AF33E04-12A5-47B1-8F2B-807EED7CA3C9}" dt="2022-12-11T05:20:16.992" v="465" actId="6549"/>
        <pc:sldMkLst>
          <pc:docMk/>
          <pc:sldMk cId="1192634454" sldId="597"/>
        </pc:sldMkLst>
        <pc:spChg chg="mod">
          <ac:chgData name="SAAD Motaz" userId="f0cfe403-b148-429c-a439-77756e4cdd21" providerId="ADAL" clId="{1AF33E04-12A5-47B1-8F2B-807EED7CA3C9}" dt="2022-12-11T05:20:16.992" v="465" actId="6549"/>
          <ac:spMkLst>
            <pc:docMk/>
            <pc:sldMk cId="1192634454" sldId="597"/>
            <ac:spMk id="14338" creationId="{00000000-0000-0000-0000-000000000000}"/>
          </ac:spMkLst>
        </pc:spChg>
      </pc:sldChg>
      <pc:sldChg chg="add">
        <pc:chgData name="SAAD Motaz" userId="f0cfe403-b148-429c-a439-77756e4cdd21" providerId="ADAL" clId="{1AF33E04-12A5-47B1-8F2B-807EED7CA3C9}" dt="2022-12-11T04:49:11.692" v="16"/>
        <pc:sldMkLst>
          <pc:docMk/>
          <pc:sldMk cId="3038804143" sldId="598"/>
        </pc:sldMkLst>
      </pc:sldChg>
      <pc:sldChg chg="add">
        <pc:chgData name="SAAD Motaz" userId="f0cfe403-b148-429c-a439-77756e4cdd21" providerId="ADAL" clId="{1AF33E04-12A5-47B1-8F2B-807EED7CA3C9}" dt="2022-12-11T04:49:11.692" v="16"/>
        <pc:sldMkLst>
          <pc:docMk/>
          <pc:sldMk cId="329346753" sldId="599"/>
        </pc:sldMkLst>
      </pc:sldChg>
      <pc:sldChg chg="add">
        <pc:chgData name="SAAD Motaz" userId="f0cfe403-b148-429c-a439-77756e4cdd21" providerId="ADAL" clId="{1AF33E04-12A5-47B1-8F2B-807EED7CA3C9}" dt="2022-12-11T04:49:11.692" v="16"/>
        <pc:sldMkLst>
          <pc:docMk/>
          <pc:sldMk cId="1402934776" sldId="600"/>
        </pc:sldMkLst>
      </pc:sldChg>
      <pc:sldChg chg="add">
        <pc:chgData name="SAAD Motaz" userId="f0cfe403-b148-429c-a439-77756e4cdd21" providerId="ADAL" clId="{1AF33E04-12A5-47B1-8F2B-807EED7CA3C9}" dt="2022-12-11T04:49:11.692" v="16"/>
        <pc:sldMkLst>
          <pc:docMk/>
          <pc:sldMk cId="3905059514" sldId="601"/>
        </pc:sldMkLst>
      </pc:sldChg>
      <pc:sldChg chg="add">
        <pc:chgData name="SAAD Motaz" userId="f0cfe403-b148-429c-a439-77756e4cdd21" providerId="ADAL" clId="{1AF33E04-12A5-47B1-8F2B-807EED7CA3C9}" dt="2022-12-11T04:49:11.692" v="16"/>
        <pc:sldMkLst>
          <pc:docMk/>
          <pc:sldMk cId="1812775754" sldId="602"/>
        </pc:sldMkLst>
      </pc:sldChg>
      <pc:sldChg chg="add">
        <pc:chgData name="SAAD Motaz" userId="f0cfe403-b148-429c-a439-77756e4cdd21" providerId="ADAL" clId="{1AF33E04-12A5-47B1-8F2B-807EED7CA3C9}" dt="2022-12-11T04:49:11.692" v="16"/>
        <pc:sldMkLst>
          <pc:docMk/>
          <pc:sldMk cId="4126004687" sldId="603"/>
        </pc:sldMkLst>
      </pc:sldChg>
      <pc:sldChg chg="add del">
        <pc:chgData name="SAAD Motaz" userId="f0cfe403-b148-429c-a439-77756e4cdd21" providerId="ADAL" clId="{1AF33E04-12A5-47B1-8F2B-807EED7CA3C9}" dt="2022-12-11T05:20:26.035" v="469" actId="47"/>
        <pc:sldMkLst>
          <pc:docMk/>
          <pc:sldMk cId="0" sldId="604"/>
        </pc:sldMkLst>
      </pc:sldChg>
      <pc:sldChg chg="add">
        <pc:chgData name="SAAD Motaz" userId="f0cfe403-b148-429c-a439-77756e4cdd21" providerId="ADAL" clId="{1AF33E04-12A5-47B1-8F2B-807EED7CA3C9}" dt="2022-12-11T04:49:11.692" v="16"/>
        <pc:sldMkLst>
          <pc:docMk/>
          <pc:sldMk cId="3122496823" sldId="606"/>
        </pc:sldMkLst>
      </pc:sldChg>
      <pc:sldChg chg="add">
        <pc:chgData name="SAAD Motaz" userId="f0cfe403-b148-429c-a439-77756e4cdd21" providerId="ADAL" clId="{1AF33E04-12A5-47B1-8F2B-807EED7CA3C9}" dt="2022-12-11T04:49:11.692" v="16"/>
        <pc:sldMkLst>
          <pc:docMk/>
          <pc:sldMk cId="305636989" sldId="607"/>
        </pc:sldMkLst>
      </pc:sldChg>
      <pc:sldChg chg="add del">
        <pc:chgData name="SAAD Motaz" userId="f0cfe403-b148-429c-a439-77756e4cdd21" providerId="ADAL" clId="{1AF33E04-12A5-47B1-8F2B-807EED7CA3C9}" dt="2022-12-11T05:21:39.953" v="472" actId="47"/>
        <pc:sldMkLst>
          <pc:docMk/>
          <pc:sldMk cId="1431419379" sldId="608"/>
        </pc:sldMkLst>
      </pc:sldChg>
      <pc:sldChg chg="add del">
        <pc:chgData name="SAAD Motaz" userId="f0cfe403-b148-429c-a439-77756e4cdd21" providerId="ADAL" clId="{1AF33E04-12A5-47B1-8F2B-807EED7CA3C9}" dt="2022-12-11T05:21:42.063" v="473" actId="47"/>
        <pc:sldMkLst>
          <pc:docMk/>
          <pc:sldMk cId="620145550" sldId="609"/>
        </pc:sldMkLst>
      </pc:sldChg>
      <pc:sldChg chg="add del">
        <pc:chgData name="SAAD Motaz" userId="f0cfe403-b148-429c-a439-77756e4cdd21" providerId="ADAL" clId="{1AF33E04-12A5-47B1-8F2B-807EED7CA3C9}" dt="2022-12-11T05:22:09.405" v="480" actId="47"/>
        <pc:sldMkLst>
          <pc:docMk/>
          <pc:sldMk cId="857490000" sldId="610"/>
        </pc:sldMkLst>
      </pc:sldChg>
      <pc:sldChg chg="add">
        <pc:chgData name="SAAD Motaz" userId="f0cfe403-b148-429c-a439-77756e4cdd21" providerId="ADAL" clId="{1AF33E04-12A5-47B1-8F2B-807EED7CA3C9}" dt="2022-12-11T04:49:11.692" v="16"/>
        <pc:sldMkLst>
          <pc:docMk/>
          <pc:sldMk cId="2364238591" sldId="611"/>
        </pc:sldMkLst>
      </pc:sldChg>
      <pc:sldChg chg="modSp add del mod">
        <pc:chgData name="SAAD Motaz" userId="f0cfe403-b148-429c-a439-77756e4cdd21" providerId="ADAL" clId="{1AF33E04-12A5-47B1-8F2B-807EED7CA3C9}" dt="2022-12-11T05:22:10.550" v="481" actId="47"/>
        <pc:sldMkLst>
          <pc:docMk/>
          <pc:sldMk cId="1404558376" sldId="612"/>
        </pc:sldMkLst>
        <pc:spChg chg="mod">
          <ac:chgData name="SAAD Motaz" userId="f0cfe403-b148-429c-a439-77756e4cdd21" providerId="ADAL" clId="{1AF33E04-12A5-47B1-8F2B-807EED7CA3C9}" dt="2022-12-11T04:49:11.834" v="17" actId="27636"/>
          <ac:spMkLst>
            <pc:docMk/>
            <pc:sldMk cId="1404558376" sldId="612"/>
            <ac:spMk id="3" creationId="{54CA74A7-DC75-4ADB-B83B-01151631B71E}"/>
          </ac:spMkLst>
        </pc:spChg>
      </pc:sldChg>
      <pc:sldChg chg="new del">
        <pc:chgData name="SAAD Motaz" userId="f0cfe403-b148-429c-a439-77756e4cdd21" providerId="ADAL" clId="{1AF33E04-12A5-47B1-8F2B-807EED7CA3C9}" dt="2022-12-11T05:18:41.112" v="445" actId="47"/>
        <pc:sldMkLst>
          <pc:docMk/>
          <pc:sldMk cId="1409298287" sldId="613"/>
        </pc:sldMkLst>
      </pc:sldChg>
      <pc:sldChg chg="add del">
        <pc:chgData name="SAAD Motaz" userId="f0cfe403-b148-429c-a439-77756e4cdd21" providerId="ADAL" clId="{1AF33E04-12A5-47B1-8F2B-807EED7CA3C9}" dt="2022-12-11T05:18:41.316" v="446" actId="47"/>
        <pc:sldMkLst>
          <pc:docMk/>
          <pc:sldMk cId="1943346268" sldId="614"/>
        </pc:sldMkLst>
      </pc:sldChg>
      <pc:sldChg chg="add del">
        <pc:chgData name="SAAD Motaz" userId="f0cfe403-b148-429c-a439-77756e4cdd21" providerId="ADAL" clId="{1AF33E04-12A5-47B1-8F2B-807EED7CA3C9}" dt="2022-12-11T05:18:41.968" v="447" actId="47"/>
        <pc:sldMkLst>
          <pc:docMk/>
          <pc:sldMk cId="476674733" sldId="615"/>
        </pc:sldMkLst>
      </pc:sldChg>
      <pc:sldChg chg="add del">
        <pc:chgData name="SAAD Motaz" userId="f0cfe403-b148-429c-a439-77756e4cdd21" providerId="ADAL" clId="{1AF33E04-12A5-47B1-8F2B-807EED7CA3C9}" dt="2022-12-11T05:18:42.447" v="448" actId="47"/>
        <pc:sldMkLst>
          <pc:docMk/>
          <pc:sldMk cId="705232097" sldId="616"/>
        </pc:sldMkLst>
      </pc:sldChg>
      <pc:sldChg chg="add del">
        <pc:chgData name="SAAD Motaz" userId="f0cfe403-b148-429c-a439-77756e4cdd21" providerId="ADAL" clId="{1AF33E04-12A5-47B1-8F2B-807EED7CA3C9}" dt="2022-12-11T05:18:43.017" v="449" actId="47"/>
        <pc:sldMkLst>
          <pc:docMk/>
          <pc:sldMk cId="2928482720" sldId="617"/>
        </pc:sldMkLst>
      </pc:sldChg>
      <pc:sldChg chg="add del">
        <pc:chgData name="SAAD Motaz" userId="f0cfe403-b148-429c-a439-77756e4cdd21" providerId="ADAL" clId="{1AF33E04-12A5-47B1-8F2B-807EED7CA3C9}" dt="2022-12-11T05:18:43.600" v="450" actId="47"/>
        <pc:sldMkLst>
          <pc:docMk/>
          <pc:sldMk cId="3605137425" sldId="618"/>
        </pc:sldMkLst>
      </pc:sldChg>
      <pc:sldChg chg="add del">
        <pc:chgData name="SAAD Motaz" userId="f0cfe403-b148-429c-a439-77756e4cdd21" providerId="ADAL" clId="{1AF33E04-12A5-47B1-8F2B-807EED7CA3C9}" dt="2022-12-11T05:18:44.463" v="451" actId="47"/>
        <pc:sldMkLst>
          <pc:docMk/>
          <pc:sldMk cId="3111596891" sldId="619"/>
        </pc:sldMkLst>
      </pc:sldChg>
      <pc:sldChg chg="add del">
        <pc:chgData name="SAAD Motaz" userId="f0cfe403-b148-429c-a439-77756e4cdd21" providerId="ADAL" clId="{1AF33E04-12A5-47B1-8F2B-807EED7CA3C9}" dt="2022-12-11T05:18:45.216" v="452" actId="47"/>
        <pc:sldMkLst>
          <pc:docMk/>
          <pc:sldMk cId="2619529790" sldId="620"/>
        </pc:sldMkLst>
      </pc:sldChg>
      <pc:sldChg chg="add del">
        <pc:chgData name="SAAD Motaz" userId="f0cfe403-b148-429c-a439-77756e4cdd21" providerId="ADAL" clId="{1AF33E04-12A5-47B1-8F2B-807EED7CA3C9}" dt="2022-12-11T05:18:45.913" v="453" actId="47"/>
        <pc:sldMkLst>
          <pc:docMk/>
          <pc:sldMk cId="2911680902" sldId="621"/>
        </pc:sldMkLst>
      </pc:sldChg>
      <pc:sldChg chg="add del">
        <pc:chgData name="SAAD Motaz" userId="f0cfe403-b148-429c-a439-77756e4cdd21" providerId="ADAL" clId="{1AF33E04-12A5-47B1-8F2B-807EED7CA3C9}" dt="2022-12-11T05:18:46.598" v="454" actId="47"/>
        <pc:sldMkLst>
          <pc:docMk/>
          <pc:sldMk cId="229313827" sldId="622"/>
        </pc:sldMkLst>
      </pc:sldChg>
      <pc:sldChg chg="add del">
        <pc:chgData name="SAAD Motaz" userId="f0cfe403-b148-429c-a439-77756e4cdd21" providerId="ADAL" clId="{1AF33E04-12A5-47B1-8F2B-807EED7CA3C9}" dt="2022-12-11T05:18:47.280" v="455" actId="47"/>
        <pc:sldMkLst>
          <pc:docMk/>
          <pc:sldMk cId="3226075835" sldId="623"/>
        </pc:sldMkLst>
      </pc:sldChg>
      <pc:sldChg chg="addSp delSp modSp new mod">
        <pc:chgData name="SAAD Motaz" userId="f0cfe403-b148-429c-a439-77756e4cdd21" providerId="ADAL" clId="{1AF33E04-12A5-47B1-8F2B-807EED7CA3C9}" dt="2022-12-11T05:16:48.319" v="395" actId="20577"/>
        <pc:sldMkLst>
          <pc:docMk/>
          <pc:sldMk cId="4110675034" sldId="624"/>
        </pc:sldMkLst>
        <pc:spChg chg="mod">
          <ac:chgData name="SAAD Motaz" userId="f0cfe403-b148-429c-a439-77756e4cdd21" providerId="ADAL" clId="{1AF33E04-12A5-47B1-8F2B-807EED7CA3C9}" dt="2022-12-11T05:16:48.319" v="395" actId="20577"/>
          <ac:spMkLst>
            <pc:docMk/>
            <pc:sldMk cId="4110675034" sldId="624"/>
            <ac:spMk id="2" creationId="{39507CCC-3843-4956-9374-8274832335F1}"/>
          </ac:spMkLst>
        </pc:spChg>
        <pc:spChg chg="del">
          <ac:chgData name="SAAD Motaz" userId="f0cfe403-b148-429c-a439-77756e4cdd21" providerId="ADAL" clId="{1AF33E04-12A5-47B1-8F2B-807EED7CA3C9}" dt="2022-12-11T05:12:14.345" v="327" actId="478"/>
          <ac:spMkLst>
            <pc:docMk/>
            <pc:sldMk cId="4110675034" sldId="624"/>
            <ac:spMk id="3" creationId="{F3BBE83A-0115-4972-B5EB-513758EFA97E}"/>
          </ac:spMkLst>
        </pc:spChg>
        <pc:picChg chg="add mod">
          <ac:chgData name="SAAD Motaz" userId="f0cfe403-b148-429c-a439-77756e4cdd21" providerId="ADAL" clId="{1AF33E04-12A5-47B1-8F2B-807EED7CA3C9}" dt="2022-12-11T05:12:23.416" v="333" actId="1076"/>
          <ac:picMkLst>
            <pc:docMk/>
            <pc:sldMk cId="4110675034" sldId="624"/>
            <ac:picMk id="4" creationId="{145D69FE-5260-4556-B1B8-281F5915F9D3}"/>
          </ac:picMkLst>
        </pc:picChg>
      </pc:sldChg>
      <pc:sldChg chg="addSp delSp modSp new mod">
        <pc:chgData name="SAAD Motaz" userId="f0cfe403-b148-429c-a439-77756e4cdd21" providerId="ADAL" clId="{1AF33E04-12A5-47B1-8F2B-807EED7CA3C9}" dt="2022-12-11T05:14:02.953" v="368" actId="1076"/>
        <pc:sldMkLst>
          <pc:docMk/>
          <pc:sldMk cId="61035490" sldId="625"/>
        </pc:sldMkLst>
        <pc:spChg chg="mod">
          <ac:chgData name="SAAD Motaz" userId="f0cfe403-b148-429c-a439-77756e4cdd21" providerId="ADAL" clId="{1AF33E04-12A5-47B1-8F2B-807EED7CA3C9}" dt="2022-12-11T05:12:49.762" v="365" actId="20577"/>
          <ac:spMkLst>
            <pc:docMk/>
            <pc:sldMk cId="61035490" sldId="625"/>
            <ac:spMk id="2" creationId="{7A112392-A068-469B-A1D4-5282B927DD17}"/>
          </ac:spMkLst>
        </pc:spChg>
        <pc:spChg chg="del">
          <ac:chgData name="SAAD Motaz" userId="f0cfe403-b148-429c-a439-77756e4cdd21" providerId="ADAL" clId="{1AF33E04-12A5-47B1-8F2B-807EED7CA3C9}" dt="2022-12-11T05:12:53.719" v="366" actId="478"/>
          <ac:spMkLst>
            <pc:docMk/>
            <pc:sldMk cId="61035490" sldId="625"/>
            <ac:spMk id="3" creationId="{E5FAE443-C8F4-412F-9634-3F381B26AFFC}"/>
          </ac:spMkLst>
        </pc:spChg>
        <pc:picChg chg="add mod">
          <ac:chgData name="SAAD Motaz" userId="f0cfe403-b148-429c-a439-77756e4cdd21" providerId="ADAL" clId="{1AF33E04-12A5-47B1-8F2B-807EED7CA3C9}" dt="2022-12-11T05:14:02.953" v="368" actId="1076"/>
          <ac:picMkLst>
            <pc:docMk/>
            <pc:sldMk cId="61035490" sldId="625"/>
            <ac:picMk id="19458" creationId="{0D0ADA30-9A56-4B41-BD1A-19ABD58E2DF0}"/>
          </ac:picMkLst>
        </pc:picChg>
      </pc:sldChg>
      <pc:sldChg chg="addSp delSp modSp new mod">
        <pc:chgData name="SAAD Motaz" userId="f0cfe403-b148-429c-a439-77756e4cdd21" providerId="ADAL" clId="{1AF33E04-12A5-47B1-8F2B-807EED7CA3C9}" dt="2022-12-11T05:18:30.943" v="444" actId="208"/>
        <pc:sldMkLst>
          <pc:docMk/>
          <pc:sldMk cId="2318395489" sldId="626"/>
        </pc:sldMkLst>
        <pc:spChg chg="mod">
          <ac:chgData name="SAAD Motaz" userId="f0cfe403-b148-429c-a439-77756e4cdd21" providerId="ADAL" clId="{1AF33E04-12A5-47B1-8F2B-807EED7CA3C9}" dt="2022-12-11T05:14:10.059" v="370"/>
          <ac:spMkLst>
            <pc:docMk/>
            <pc:sldMk cId="2318395489" sldId="626"/>
            <ac:spMk id="2" creationId="{670DB6D9-5504-464B-8DEF-2AA1D92BF949}"/>
          </ac:spMkLst>
        </pc:spChg>
        <pc:spChg chg="del">
          <ac:chgData name="SAAD Motaz" userId="f0cfe403-b148-429c-a439-77756e4cdd21" providerId="ADAL" clId="{1AF33E04-12A5-47B1-8F2B-807EED7CA3C9}" dt="2022-12-11T05:14:13.053" v="371" actId="478"/>
          <ac:spMkLst>
            <pc:docMk/>
            <pc:sldMk cId="2318395489" sldId="626"/>
            <ac:spMk id="3" creationId="{CFF253BD-C95C-4EB5-B20B-97C86FAB6883}"/>
          </ac:spMkLst>
        </pc:spChg>
        <pc:spChg chg="add mod">
          <ac:chgData name="SAAD Motaz" userId="f0cfe403-b148-429c-a439-77756e4cdd21" providerId="ADAL" clId="{1AF33E04-12A5-47B1-8F2B-807EED7CA3C9}" dt="2022-12-11T05:18:30.943" v="444" actId="208"/>
          <ac:spMkLst>
            <pc:docMk/>
            <pc:sldMk cId="2318395489" sldId="626"/>
            <ac:spMk id="4" creationId="{9D18397B-6549-43DE-B034-869C78C9E123}"/>
          </ac:spMkLst>
        </pc:spChg>
        <pc:picChg chg="add del mod">
          <ac:chgData name="SAAD Motaz" userId="f0cfe403-b148-429c-a439-77756e4cdd21" providerId="ADAL" clId="{1AF33E04-12A5-47B1-8F2B-807EED7CA3C9}" dt="2022-12-11T05:15:36.296" v="377" actId="478"/>
          <ac:picMkLst>
            <pc:docMk/>
            <pc:sldMk cId="2318395489" sldId="626"/>
            <ac:picMk id="21506" creationId="{B0A644BE-2ADF-4423-AC3C-3C50CDC10C9C}"/>
          </ac:picMkLst>
        </pc:picChg>
        <pc:picChg chg="add mod">
          <ac:chgData name="SAAD Motaz" userId="f0cfe403-b148-429c-a439-77756e4cdd21" providerId="ADAL" clId="{1AF33E04-12A5-47B1-8F2B-807EED7CA3C9}" dt="2022-12-11T05:16:14.288" v="383" actId="1076"/>
          <ac:picMkLst>
            <pc:docMk/>
            <pc:sldMk cId="2318395489" sldId="626"/>
            <ac:picMk id="21508" creationId="{C25A8BC5-C0A9-43FE-816A-10EF68CAF252}"/>
          </ac:picMkLst>
        </pc:picChg>
      </pc:sldChg>
      <pc:sldChg chg="modSp new mod">
        <pc:chgData name="SAAD Motaz" userId="f0cfe403-b148-429c-a439-77756e4cdd21" providerId="ADAL" clId="{1AF33E04-12A5-47B1-8F2B-807EED7CA3C9}" dt="2022-12-11T05:26:36.307" v="648" actId="20577"/>
        <pc:sldMkLst>
          <pc:docMk/>
          <pc:sldMk cId="3842769632" sldId="627"/>
        </pc:sldMkLst>
        <pc:spChg chg="mod">
          <ac:chgData name="SAAD Motaz" userId="f0cfe403-b148-429c-a439-77756e4cdd21" providerId="ADAL" clId="{1AF33E04-12A5-47B1-8F2B-807EED7CA3C9}" dt="2022-12-11T05:23:06.392" v="512" actId="20577"/>
          <ac:spMkLst>
            <pc:docMk/>
            <pc:sldMk cId="3842769632" sldId="627"/>
            <ac:spMk id="2" creationId="{E43C4FD6-2D8F-492A-B89A-5D97B6CAB49E}"/>
          </ac:spMkLst>
        </pc:spChg>
        <pc:spChg chg="mod">
          <ac:chgData name="SAAD Motaz" userId="f0cfe403-b148-429c-a439-77756e4cdd21" providerId="ADAL" clId="{1AF33E04-12A5-47B1-8F2B-807EED7CA3C9}" dt="2022-12-11T05:26:36.307" v="648" actId="20577"/>
          <ac:spMkLst>
            <pc:docMk/>
            <pc:sldMk cId="3842769632" sldId="627"/>
            <ac:spMk id="3" creationId="{0011132C-392A-4E2B-A709-43BB19ED0B50}"/>
          </ac:spMkLst>
        </pc:spChg>
      </pc:sldChg>
      <pc:sldChg chg="addSp delSp new mod">
        <pc:chgData name="SAAD Motaz" userId="f0cfe403-b148-429c-a439-77756e4cdd21" providerId="ADAL" clId="{1AF33E04-12A5-47B1-8F2B-807EED7CA3C9}" dt="2022-12-11T05:28:01.796" v="649" actId="478"/>
        <pc:sldMkLst>
          <pc:docMk/>
          <pc:sldMk cId="3273251421" sldId="628"/>
        </pc:sldMkLst>
        <pc:spChg chg="del">
          <ac:chgData name="SAAD Motaz" userId="f0cfe403-b148-429c-a439-77756e4cdd21" providerId="ADAL" clId="{1AF33E04-12A5-47B1-8F2B-807EED7CA3C9}" dt="2022-12-11T05:28:01.796" v="649" actId="478"/>
          <ac:spMkLst>
            <pc:docMk/>
            <pc:sldMk cId="3273251421" sldId="628"/>
            <ac:spMk id="2" creationId="{42F4AF37-A33C-4083-AB4D-1F4133260609}"/>
          </ac:spMkLst>
        </pc:spChg>
        <pc:spChg chg="del">
          <ac:chgData name="SAAD Motaz" userId="f0cfe403-b148-429c-a439-77756e4cdd21" providerId="ADAL" clId="{1AF33E04-12A5-47B1-8F2B-807EED7CA3C9}" dt="2022-12-11T05:24:37.399" v="619" actId="478"/>
          <ac:spMkLst>
            <pc:docMk/>
            <pc:sldMk cId="3273251421" sldId="628"/>
            <ac:spMk id="3" creationId="{03F77506-12FB-4E64-920A-D989D852E00E}"/>
          </ac:spMkLst>
        </pc:spChg>
        <pc:picChg chg="add">
          <ac:chgData name="SAAD Motaz" userId="f0cfe403-b148-429c-a439-77756e4cdd21" providerId="ADAL" clId="{1AF33E04-12A5-47B1-8F2B-807EED7CA3C9}" dt="2022-12-11T05:24:38.565" v="620"/>
          <ac:picMkLst>
            <pc:docMk/>
            <pc:sldMk cId="3273251421" sldId="628"/>
            <ac:picMk id="22530" creationId="{8B664C2D-BD1D-40E1-BAE2-0734F3E29AB8}"/>
          </ac:picMkLst>
        </pc:picChg>
      </pc:sldChg>
      <pc:sldChg chg="addSp delSp modSp new mod">
        <pc:chgData name="SAAD Motaz" userId="f0cfe403-b148-429c-a439-77756e4cdd21" providerId="ADAL" clId="{1AF33E04-12A5-47B1-8F2B-807EED7CA3C9}" dt="2022-12-11T05:26:16.549" v="627" actId="1076"/>
        <pc:sldMkLst>
          <pc:docMk/>
          <pc:sldMk cId="1214882035" sldId="629"/>
        </pc:sldMkLst>
        <pc:spChg chg="del">
          <ac:chgData name="SAAD Motaz" userId="f0cfe403-b148-429c-a439-77756e4cdd21" providerId="ADAL" clId="{1AF33E04-12A5-47B1-8F2B-807EED7CA3C9}" dt="2022-12-11T05:26:12.031" v="625" actId="478"/>
          <ac:spMkLst>
            <pc:docMk/>
            <pc:sldMk cId="1214882035" sldId="629"/>
            <ac:spMk id="2" creationId="{7460055D-993B-4A0C-8333-DF9C1AADA56F}"/>
          </ac:spMkLst>
        </pc:spChg>
        <pc:spChg chg="del">
          <ac:chgData name="SAAD Motaz" userId="f0cfe403-b148-429c-a439-77756e4cdd21" providerId="ADAL" clId="{1AF33E04-12A5-47B1-8F2B-807EED7CA3C9}" dt="2022-12-11T05:26:07.887" v="623" actId="478"/>
          <ac:spMkLst>
            <pc:docMk/>
            <pc:sldMk cId="1214882035" sldId="629"/>
            <ac:spMk id="3" creationId="{325B2EF6-86B9-49EB-9C70-8589F9A4F8B9}"/>
          </ac:spMkLst>
        </pc:spChg>
        <pc:picChg chg="add mod">
          <ac:chgData name="SAAD Motaz" userId="f0cfe403-b148-429c-a439-77756e4cdd21" providerId="ADAL" clId="{1AF33E04-12A5-47B1-8F2B-807EED7CA3C9}" dt="2022-12-11T05:26:16.549" v="627" actId="1076"/>
          <ac:picMkLst>
            <pc:docMk/>
            <pc:sldMk cId="1214882035" sldId="629"/>
            <ac:picMk id="23554" creationId="{CBE37C0F-EA05-40D9-8BD3-5269E3621221}"/>
          </ac:picMkLst>
        </pc:picChg>
      </pc:sldChg>
      <pc:sldChg chg="addSp delSp modSp new mod">
        <pc:chgData name="SAAD Motaz" userId="f0cfe403-b148-429c-a439-77756e4cdd21" providerId="ADAL" clId="{1AF33E04-12A5-47B1-8F2B-807EED7CA3C9}" dt="2022-12-11T06:09:46.208" v="657"/>
        <pc:sldMkLst>
          <pc:docMk/>
          <pc:sldMk cId="1801855619" sldId="630"/>
        </pc:sldMkLst>
        <pc:spChg chg="del">
          <ac:chgData name="SAAD Motaz" userId="f0cfe403-b148-429c-a439-77756e4cdd21" providerId="ADAL" clId="{1AF33E04-12A5-47B1-8F2B-807EED7CA3C9}" dt="2022-12-11T06:09:45.433" v="656" actId="478"/>
          <ac:spMkLst>
            <pc:docMk/>
            <pc:sldMk cId="1801855619" sldId="630"/>
            <ac:spMk id="2" creationId="{7E4D4E55-695A-4A9B-B70D-23305AD57DF8}"/>
          </ac:spMkLst>
        </pc:spChg>
        <pc:spChg chg="del">
          <ac:chgData name="SAAD Motaz" userId="f0cfe403-b148-429c-a439-77756e4cdd21" providerId="ADAL" clId="{1AF33E04-12A5-47B1-8F2B-807EED7CA3C9}" dt="2022-12-11T06:09:14.705" v="650" actId="478"/>
          <ac:spMkLst>
            <pc:docMk/>
            <pc:sldMk cId="1801855619" sldId="630"/>
            <ac:spMk id="3" creationId="{B88BC2D6-0AA1-4417-A76B-7CE690558A2F}"/>
          </ac:spMkLst>
        </pc:spChg>
        <pc:picChg chg="add del mod">
          <ac:chgData name="SAAD Motaz" userId="f0cfe403-b148-429c-a439-77756e4cdd21" providerId="ADAL" clId="{1AF33E04-12A5-47B1-8F2B-807EED7CA3C9}" dt="2022-12-11T06:09:43.416" v="655" actId="478"/>
          <ac:picMkLst>
            <pc:docMk/>
            <pc:sldMk cId="1801855619" sldId="630"/>
            <ac:picMk id="1026" creationId="{C2FDE46B-C4E1-4A57-B7A6-13D77435D6CE}"/>
          </ac:picMkLst>
        </pc:picChg>
        <pc:picChg chg="add">
          <ac:chgData name="SAAD Motaz" userId="f0cfe403-b148-429c-a439-77756e4cdd21" providerId="ADAL" clId="{1AF33E04-12A5-47B1-8F2B-807EED7CA3C9}" dt="2022-12-11T06:09:46.208" v="657"/>
          <ac:picMkLst>
            <pc:docMk/>
            <pc:sldMk cId="1801855619" sldId="630"/>
            <ac:picMk id="1028" creationId="{EA3E3840-8447-4472-9ACD-9BFA55F9416F}"/>
          </ac:picMkLst>
        </pc:picChg>
      </pc:sldChg>
      <pc:sldChg chg="addSp delSp new mod">
        <pc:chgData name="SAAD Motaz" userId="f0cfe403-b148-429c-a439-77756e4cdd21" providerId="ADAL" clId="{1AF33E04-12A5-47B1-8F2B-807EED7CA3C9}" dt="2022-12-11T06:10:54.678" v="661" actId="478"/>
        <pc:sldMkLst>
          <pc:docMk/>
          <pc:sldMk cId="4004403561" sldId="631"/>
        </pc:sldMkLst>
        <pc:spChg chg="del">
          <ac:chgData name="SAAD Motaz" userId="f0cfe403-b148-429c-a439-77756e4cdd21" providerId="ADAL" clId="{1AF33E04-12A5-47B1-8F2B-807EED7CA3C9}" dt="2022-12-11T06:10:54.678" v="661" actId="478"/>
          <ac:spMkLst>
            <pc:docMk/>
            <pc:sldMk cId="4004403561" sldId="631"/>
            <ac:spMk id="2" creationId="{124867BE-4538-4131-859E-BC10B542CE2A}"/>
          </ac:spMkLst>
        </pc:spChg>
        <pc:spChg chg="del">
          <ac:chgData name="SAAD Motaz" userId="f0cfe403-b148-429c-a439-77756e4cdd21" providerId="ADAL" clId="{1AF33E04-12A5-47B1-8F2B-807EED7CA3C9}" dt="2022-12-11T06:10:49.143" v="659" actId="478"/>
          <ac:spMkLst>
            <pc:docMk/>
            <pc:sldMk cId="4004403561" sldId="631"/>
            <ac:spMk id="3" creationId="{F17AB773-D5E8-4DBC-A90D-A19C7DF5D3D3}"/>
          </ac:spMkLst>
        </pc:spChg>
        <pc:picChg chg="add">
          <ac:chgData name="SAAD Motaz" userId="f0cfe403-b148-429c-a439-77756e4cdd21" providerId="ADAL" clId="{1AF33E04-12A5-47B1-8F2B-807EED7CA3C9}" dt="2022-12-11T06:10:50.571" v="660"/>
          <ac:picMkLst>
            <pc:docMk/>
            <pc:sldMk cId="4004403561" sldId="631"/>
            <ac:picMk id="2050" creationId="{BB6FD7C6-9655-4332-84E7-1A9C775FE599}"/>
          </ac:picMkLst>
        </pc:picChg>
      </pc:sldChg>
      <pc:sldChg chg="addSp delSp modSp new mod">
        <pc:chgData name="SAAD Motaz" userId="f0cfe403-b148-429c-a439-77756e4cdd21" providerId="ADAL" clId="{1AF33E04-12A5-47B1-8F2B-807EED7CA3C9}" dt="2022-12-11T06:12:06.608" v="668" actId="1076"/>
        <pc:sldMkLst>
          <pc:docMk/>
          <pc:sldMk cId="3169912536" sldId="632"/>
        </pc:sldMkLst>
        <pc:spChg chg="del">
          <ac:chgData name="SAAD Motaz" userId="f0cfe403-b148-429c-a439-77756e4cdd21" providerId="ADAL" clId="{1AF33E04-12A5-47B1-8F2B-807EED7CA3C9}" dt="2022-12-11T06:12:00.606" v="665" actId="478"/>
          <ac:spMkLst>
            <pc:docMk/>
            <pc:sldMk cId="3169912536" sldId="632"/>
            <ac:spMk id="2" creationId="{F2A7DFEE-DA3B-416B-9A24-EBE9A330E2C2}"/>
          </ac:spMkLst>
        </pc:spChg>
        <pc:spChg chg="del">
          <ac:chgData name="SAAD Motaz" userId="f0cfe403-b148-429c-a439-77756e4cdd21" providerId="ADAL" clId="{1AF33E04-12A5-47B1-8F2B-807EED7CA3C9}" dt="2022-12-11T06:11:55.576" v="663" actId="478"/>
          <ac:spMkLst>
            <pc:docMk/>
            <pc:sldMk cId="3169912536" sldId="632"/>
            <ac:spMk id="3" creationId="{5770FDD6-7D56-4B88-9B8F-557CBA4F4A8B}"/>
          </ac:spMkLst>
        </pc:spChg>
        <pc:picChg chg="add mod">
          <ac:chgData name="SAAD Motaz" userId="f0cfe403-b148-429c-a439-77756e4cdd21" providerId="ADAL" clId="{1AF33E04-12A5-47B1-8F2B-807EED7CA3C9}" dt="2022-12-11T06:12:06.608" v="668" actId="1076"/>
          <ac:picMkLst>
            <pc:docMk/>
            <pc:sldMk cId="3169912536" sldId="632"/>
            <ac:picMk id="3074" creationId="{D6E53306-F555-465F-A9E9-C812C381E579}"/>
          </ac:picMkLst>
        </pc:picChg>
      </pc:sldChg>
      <pc:sldMasterChg chg="delSldLayout">
        <pc:chgData name="SAAD Motaz" userId="f0cfe403-b148-429c-a439-77756e4cdd21" providerId="ADAL" clId="{1AF33E04-12A5-47B1-8F2B-807EED7CA3C9}" dt="2022-12-11T05:21:54.909" v="478" actId="47"/>
        <pc:sldMasterMkLst>
          <pc:docMk/>
          <pc:sldMasterMk cId="0" sldId="2147483655"/>
        </pc:sldMasterMkLst>
        <pc:sldLayoutChg chg="del">
          <pc:chgData name="SAAD Motaz" userId="f0cfe403-b148-429c-a439-77756e4cdd21" providerId="ADAL" clId="{1AF33E04-12A5-47B1-8F2B-807EED7CA3C9}" dt="2022-12-11T05:21:54.909" v="478" actId="47"/>
          <pc:sldLayoutMkLst>
            <pc:docMk/>
            <pc:sldMasterMk cId="0" sldId="2147483655"/>
            <pc:sldLayoutMk cId="0" sldId="2147483651"/>
          </pc:sldLayoutMkLst>
        </pc:sldLayoutChg>
        <pc:sldLayoutChg chg="del">
          <pc:chgData name="SAAD Motaz" userId="f0cfe403-b148-429c-a439-77756e4cdd21" providerId="ADAL" clId="{1AF33E04-12A5-47B1-8F2B-807EED7CA3C9}" dt="2022-12-11T05:20:21.512" v="466" actId="47"/>
          <pc:sldLayoutMkLst>
            <pc:docMk/>
            <pc:sldMasterMk cId="0" sldId="2147483655"/>
            <pc:sldLayoutMk cId="2245155418" sldId="2147483657"/>
          </pc:sldLayoutMkLst>
        </pc:sldLayoutChg>
      </pc:sldMasterChg>
    </pc:docChg>
  </pc:docChgLst>
  <pc:docChgLst>
    <pc:chgData name="SAAD Motaz" userId="f0cfe403-b148-429c-a439-77756e4cdd21" providerId="ADAL" clId="{5441D578-BC3F-4E5F-A6BF-B8E1F12B6681}"/>
    <pc:docChg chg="undo custSel addSld delSld modSld sldOrd">
      <pc:chgData name="SAAD Motaz" userId="f0cfe403-b148-429c-a439-77756e4cdd21" providerId="ADAL" clId="{5441D578-BC3F-4E5F-A6BF-B8E1F12B6681}" dt="2022-12-18T08:12:11.809" v="629"/>
      <pc:docMkLst>
        <pc:docMk/>
      </pc:docMkLst>
      <pc:sldChg chg="modSp mod">
        <pc:chgData name="SAAD Motaz" userId="f0cfe403-b148-429c-a439-77756e4cdd21" providerId="ADAL" clId="{5441D578-BC3F-4E5F-A6BF-B8E1F12B6681}" dt="2022-12-13T07:49:36.744" v="47" actId="115"/>
        <pc:sldMkLst>
          <pc:docMk/>
          <pc:sldMk cId="1342508657" sldId="267"/>
        </pc:sldMkLst>
        <pc:spChg chg="mod">
          <ac:chgData name="SAAD Motaz" userId="f0cfe403-b148-429c-a439-77756e4cdd21" providerId="ADAL" clId="{5441D578-BC3F-4E5F-A6BF-B8E1F12B6681}" dt="2022-12-13T07:49:36.744" v="47" actId="115"/>
          <ac:spMkLst>
            <pc:docMk/>
            <pc:sldMk cId="1342508657" sldId="267"/>
            <ac:spMk id="3" creationId="{6FC98000-0ECA-4CA0-B377-549078386271}"/>
          </ac:spMkLst>
        </pc:spChg>
      </pc:sldChg>
      <pc:sldChg chg="modSp mod">
        <pc:chgData name="SAAD Motaz" userId="f0cfe403-b148-429c-a439-77756e4cdd21" providerId="ADAL" clId="{5441D578-BC3F-4E5F-A6BF-B8E1F12B6681}" dt="2022-12-18T07:42:35.207" v="353" actId="113"/>
        <pc:sldMkLst>
          <pc:docMk/>
          <pc:sldMk cId="1247663332" sldId="271"/>
        </pc:sldMkLst>
        <pc:spChg chg="mod">
          <ac:chgData name="SAAD Motaz" userId="f0cfe403-b148-429c-a439-77756e4cdd21" providerId="ADAL" clId="{5441D578-BC3F-4E5F-A6BF-B8E1F12B6681}" dt="2022-12-18T07:42:35.207" v="353" actId="113"/>
          <ac:spMkLst>
            <pc:docMk/>
            <pc:sldMk cId="1247663332" sldId="271"/>
            <ac:spMk id="3" creationId="{6FC98000-0ECA-4CA0-B377-549078386271}"/>
          </ac:spMkLst>
        </pc:spChg>
      </pc:sldChg>
      <pc:sldChg chg="modSp mod">
        <pc:chgData name="SAAD Motaz" userId="f0cfe403-b148-429c-a439-77756e4cdd21" providerId="ADAL" clId="{5441D578-BC3F-4E5F-A6BF-B8E1F12B6681}" dt="2022-12-18T07:54:35.915" v="481" actId="14734"/>
        <pc:sldMkLst>
          <pc:docMk/>
          <pc:sldMk cId="231582655" sldId="272"/>
        </pc:sldMkLst>
        <pc:spChg chg="mod">
          <ac:chgData name="SAAD Motaz" userId="f0cfe403-b148-429c-a439-77756e4cdd21" providerId="ADAL" clId="{5441D578-BC3F-4E5F-A6BF-B8E1F12B6681}" dt="2022-12-18T07:50:48.086" v="420" actId="1076"/>
          <ac:spMkLst>
            <pc:docMk/>
            <pc:sldMk cId="231582655" sldId="272"/>
            <ac:spMk id="3" creationId="{6FC98000-0ECA-4CA0-B377-549078386271}"/>
          </ac:spMkLst>
        </pc:spChg>
        <pc:graphicFrameChg chg="mod modGraphic">
          <ac:chgData name="SAAD Motaz" userId="f0cfe403-b148-429c-a439-77756e4cdd21" providerId="ADAL" clId="{5441D578-BC3F-4E5F-A6BF-B8E1F12B6681}" dt="2022-12-18T07:54:35.915" v="481" actId="14734"/>
          <ac:graphicFrameMkLst>
            <pc:docMk/>
            <pc:sldMk cId="231582655" sldId="272"/>
            <ac:graphicFrameMk id="5" creationId="{B036FDED-0121-4245-A980-DB36EF3B0026}"/>
          </ac:graphicFrameMkLst>
        </pc:graphicFrameChg>
      </pc:sldChg>
      <pc:sldChg chg="addSp modSp mod">
        <pc:chgData name="SAAD Motaz" userId="f0cfe403-b148-429c-a439-77756e4cdd21" providerId="ADAL" clId="{5441D578-BC3F-4E5F-A6BF-B8E1F12B6681}" dt="2022-12-18T07:58:51.229" v="558" actId="20577"/>
        <pc:sldMkLst>
          <pc:docMk/>
          <pc:sldMk cId="1873935808" sldId="273"/>
        </pc:sldMkLst>
        <pc:spChg chg="add mod">
          <ac:chgData name="SAAD Motaz" userId="f0cfe403-b148-429c-a439-77756e4cdd21" providerId="ADAL" clId="{5441D578-BC3F-4E5F-A6BF-B8E1F12B6681}" dt="2022-12-18T07:58:51.229" v="558" actId="20577"/>
          <ac:spMkLst>
            <pc:docMk/>
            <pc:sldMk cId="1873935808" sldId="273"/>
            <ac:spMk id="3" creationId="{B9345EB2-E5B7-7AB0-F434-8EF6DDE80F49}"/>
          </ac:spMkLst>
        </pc:spChg>
      </pc:sldChg>
      <pc:sldChg chg="addSp delSp modSp mod">
        <pc:chgData name="SAAD Motaz" userId="f0cfe403-b148-429c-a439-77756e4cdd21" providerId="ADAL" clId="{5441D578-BC3F-4E5F-A6BF-B8E1F12B6681}" dt="2022-12-18T08:12:11.809" v="629"/>
        <pc:sldMkLst>
          <pc:docMk/>
          <pc:sldMk cId="1263975798" sldId="274"/>
        </pc:sldMkLst>
        <pc:grpChg chg="del mod">
          <ac:chgData name="SAAD Motaz" userId="f0cfe403-b148-429c-a439-77756e4cdd21" providerId="ADAL" clId="{5441D578-BC3F-4E5F-A6BF-B8E1F12B6681}" dt="2022-12-18T08:06:27.298" v="603"/>
          <ac:grpSpMkLst>
            <pc:docMk/>
            <pc:sldMk cId="1263975798" sldId="274"/>
            <ac:grpSpMk id="5" creationId="{335BCEE7-F5E3-B503-64A0-CB607CDCD71E}"/>
          </ac:grpSpMkLst>
        </pc:grpChg>
        <pc:grpChg chg="del mod">
          <ac:chgData name="SAAD Motaz" userId="f0cfe403-b148-429c-a439-77756e4cdd21" providerId="ADAL" clId="{5441D578-BC3F-4E5F-A6BF-B8E1F12B6681}" dt="2022-12-18T08:06:27.298" v="603"/>
          <ac:grpSpMkLst>
            <pc:docMk/>
            <pc:sldMk cId="1263975798" sldId="274"/>
            <ac:grpSpMk id="8" creationId="{A781E5BB-0636-C6CC-C5B8-1DE492A0A2FF}"/>
          </ac:grpSpMkLst>
        </pc:grpChg>
        <pc:grpChg chg="del mod">
          <ac:chgData name="SAAD Motaz" userId="f0cfe403-b148-429c-a439-77756e4cdd21" providerId="ADAL" clId="{5441D578-BC3F-4E5F-A6BF-B8E1F12B6681}" dt="2022-12-18T08:06:27.298" v="603"/>
          <ac:grpSpMkLst>
            <pc:docMk/>
            <pc:sldMk cId="1263975798" sldId="274"/>
            <ac:grpSpMk id="11" creationId="{16B81F65-01CC-D741-D11E-B9D745043051}"/>
          </ac:grpSpMkLst>
        </pc:grpChg>
        <pc:grpChg chg="del mod">
          <ac:chgData name="SAAD Motaz" userId="f0cfe403-b148-429c-a439-77756e4cdd21" providerId="ADAL" clId="{5441D578-BC3F-4E5F-A6BF-B8E1F12B6681}" dt="2022-12-18T08:06:32.307" v="609"/>
          <ac:grpSpMkLst>
            <pc:docMk/>
            <pc:sldMk cId="1263975798" sldId="274"/>
            <ac:grpSpMk id="14" creationId="{5A973687-5801-C4C1-BD8C-5B2CF4F4E173}"/>
          </ac:grpSpMkLst>
        </pc:grpChg>
        <pc:grpChg chg="del mod">
          <ac:chgData name="SAAD Motaz" userId="f0cfe403-b148-429c-a439-77756e4cdd21" providerId="ADAL" clId="{5441D578-BC3F-4E5F-A6BF-B8E1F12B6681}" dt="2022-12-18T08:09:01.880" v="621"/>
          <ac:grpSpMkLst>
            <pc:docMk/>
            <pc:sldMk cId="1263975798" sldId="274"/>
            <ac:grpSpMk id="20" creationId="{77559945-F797-9E8D-D6FF-33C33DD59979}"/>
          </ac:grpSpMkLst>
        </pc:grpChg>
        <pc:grpChg chg="del mod">
          <ac:chgData name="SAAD Motaz" userId="f0cfe403-b148-429c-a439-77756e4cdd21" providerId="ADAL" clId="{5441D578-BC3F-4E5F-A6BF-B8E1F12B6681}" dt="2022-12-18T08:09:01.880" v="621"/>
          <ac:grpSpMkLst>
            <pc:docMk/>
            <pc:sldMk cId="1263975798" sldId="274"/>
            <ac:grpSpMk id="25" creationId="{D279D8B9-C163-3383-D8C9-D382373A3F20}"/>
          </ac:grpSpMkLst>
        </pc:grpChg>
        <pc:grpChg chg="mod">
          <ac:chgData name="SAAD Motaz" userId="f0cfe403-b148-429c-a439-77756e4cdd21" providerId="ADAL" clId="{5441D578-BC3F-4E5F-A6BF-B8E1F12B6681}" dt="2022-12-18T08:09:01.880" v="621"/>
          <ac:grpSpMkLst>
            <pc:docMk/>
            <pc:sldMk cId="1263975798" sldId="274"/>
            <ac:grpSpMk id="32" creationId="{D99A89E5-D72D-C275-87DC-EA38BE8369E3}"/>
          </ac:grpSpMkLst>
        </pc:grpChg>
        <pc:grpChg chg="del mod">
          <ac:chgData name="SAAD Motaz" userId="f0cfe403-b148-429c-a439-77756e4cdd21" providerId="ADAL" clId="{5441D578-BC3F-4E5F-A6BF-B8E1F12B6681}" dt="2022-12-18T08:12:11.809" v="629"/>
          <ac:grpSpMkLst>
            <pc:docMk/>
            <pc:sldMk cId="1263975798" sldId="274"/>
            <ac:grpSpMk id="37" creationId="{23593164-5816-3453-913A-0D7ED5AA4A2E}"/>
          </ac:grpSpMkLst>
        </pc:grpChg>
        <pc:grpChg chg="mod">
          <ac:chgData name="SAAD Motaz" userId="f0cfe403-b148-429c-a439-77756e4cdd21" providerId="ADAL" clId="{5441D578-BC3F-4E5F-A6BF-B8E1F12B6681}" dt="2022-12-18T08:12:11.809" v="629"/>
          <ac:grpSpMkLst>
            <pc:docMk/>
            <pc:sldMk cId="1263975798" sldId="274"/>
            <ac:grpSpMk id="40" creationId="{0DADCDD9-DA05-E72C-4633-606FC5486CB5}"/>
          </ac:grpSpMkLst>
        </pc:grpChg>
        <pc:inkChg chg="add mod">
          <ac:chgData name="SAAD Motaz" userId="f0cfe403-b148-429c-a439-77756e4cdd21" providerId="ADAL" clId="{5441D578-BC3F-4E5F-A6BF-B8E1F12B6681}" dt="2022-12-18T08:09:01.880" v="621"/>
          <ac:inkMkLst>
            <pc:docMk/>
            <pc:sldMk cId="1263975798" sldId="274"/>
            <ac:inkMk id="3" creationId="{CE40E743-FAF0-4D6E-7668-4057EF25F757}"/>
          </ac:inkMkLst>
        </pc:inkChg>
        <pc:inkChg chg="add mod">
          <ac:chgData name="SAAD Motaz" userId="f0cfe403-b148-429c-a439-77756e4cdd21" providerId="ADAL" clId="{5441D578-BC3F-4E5F-A6BF-B8E1F12B6681}" dt="2022-12-18T08:09:01.880" v="621"/>
          <ac:inkMkLst>
            <pc:docMk/>
            <pc:sldMk cId="1263975798" sldId="274"/>
            <ac:inkMk id="4" creationId="{6C1D3908-C8CD-8E35-44F6-06BBFCE13140}"/>
          </ac:inkMkLst>
        </pc:inkChg>
        <pc:inkChg chg="add mod">
          <ac:chgData name="SAAD Motaz" userId="f0cfe403-b148-429c-a439-77756e4cdd21" providerId="ADAL" clId="{5441D578-BC3F-4E5F-A6BF-B8E1F12B6681}" dt="2022-12-18T08:09:01.880" v="621"/>
          <ac:inkMkLst>
            <pc:docMk/>
            <pc:sldMk cId="1263975798" sldId="274"/>
            <ac:inkMk id="6" creationId="{F2552DA6-DA8A-91C3-E9CF-D96A03B9C39D}"/>
          </ac:inkMkLst>
        </pc:inkChg>
        <pc:inkChg chg="add mod">
          <ac:chgData name="SAAD Motaz" userId="f0cfe403-b148-429c-a439-77756e4cdd21" providerId="ADAL" clId="{5441D578-BC3F-4E5F-A6BF-B8E1F12B6681}" dt="2022-12-18T08:09:01.880" v="621"/>
          <ac:inkMkLst>
            <pc:docMk/>
            <pc:sldMk cId="1263975798" sldId="274"/>
            <ac:inkMk id="7" creationId="{0CE99B86-AE81-A503-CF10-3D85C994FCEB}"/>
          </ac:inkMkLst>
        </pc:inkChg>
        <pc:inkChg chg="add mod">
          <ac:chgData name="SAAD Motaz" userId="f0cfe403-b148-429c-a439-77756e4cdd21" providerId="ADAL" clId="{5441D578-BC3F-4E5F-A6BF-B8E1F12B6681}" dt="2022-12-18T08:09:01.880" v="621"/>
          <ac:inkMkLst>
            <pc:docMk/>
            <pc:sldMk cId="1263975798" sldId="274"/>
            <ac:inkMk id="9" creationId="{5A63731E-5EEC-9EBE-9065-55A560B6000C}"/>
          </ac:inkMkLst>
        </pc:inkChg>
        <pc:inkChg chg="add mod">
          <ac:chgData name="SAAD Motaz" userId="f0cfe403-b148-429c-a439-77756e4cdd21" providerId="ADAL" clId="{5441D578-BC3F-4E5F-A6BF-B8E1F12B6681}" dt="2022-12-18T08:09:01.880" v="621"/>
          <ac:inkMkLst>
            <pc:docMk/>
            <pc:sldMk cId="1263975798" sldId="274"/>
            <ac:inkMk id="10" creationId="{9D19F84C-9EF6-CC20-18E7-8245185718FB}"/>
          </ac:inkMkLst>
        </pc:inkChg>
        <pc:inkChg chg="add mod">
          <ac:chgData name="SAAD Motaz" userId="f0cfe403-b148-429c-a439-77756e4cdd21" providerId="ADAL" clId="{5441D578-BC3F-4E5F-A6BF-B8E1F12B6681}" dt="2022-12-18T08:09:01.880" v="621"/>
          <ac:inkMkLst>
            <pc:docMk/>
            <pc:sldMk cId="1263975798" sldId="274"/>
            <ac:inkMk id="12" creationId="{CC76AF47-DE94-7823-F4F6-4817A66721ED}"/>
          </ac:inkMkLst>
        </pc:inkChg>
        <pc:inkChg chg="add mod">
          <ac:chgData name="SAAD Motaz" userId="f0cfe403-b148-429c-a439-77756e4cdd21" providerId="ADAL" clId="{5441D578-BC3F-4E5F-A6BF-B8E1F12B6681}" dt="2022-12-18T08:09:01.880" v="621"/>
          <ac:inkMkLst>
            <pc:docMk/>
            <pc:sldMk cId="1263975798" sldId="274"/>
            <ac:inkMk id="13" creationId="{C28C674C-1EAD-0231-D375-47854FE20DCA}"/>
          </ac:inkMkLst>
        </pc:inkChg>
        <pc:inkChg chg="add mod">
          <ac:chgData name="SAAD Motaz" userId="f0cfe403-b148-429c-a439-77756e4cdd21" providerId="ADAL" clId="{5441D578-BC3F-4E5F-A6BF-B8E1F12B6681}" dt="2022-12-18T08:09:01.880" v="621"/>
          <ac:inkMkLst>
            <pc:docMk/>
            <pc:sldMk cId="1263975798" sldId="274"/>
            <ac:inkMk id="15" creationId="{8D81240A-72E8-A93A-E363-0A333357C0B0}"/>
          </ac:inkMkLst>
        </pc:inkChg>
        <pc:inkChg chg="add mod">
          <ac:chgData name="SAAD Motaz" userId="f0cfe403-b148-429c-a439-77756e4cdd21" providerId="ADAL" clId="{5441D578-BC3F-4E5F-A6BF-B8E1F12B6681}" dt="2022-12-18T08:09:01.880" v="621"/>
          <ac:inkMkLst>
            <pc:docMk/>
            <pc:sldMk cId="1263975798" sldId="274"/>
            <ac:inkMk id="16" creationId="{80CA06F9-580C-510A-0CA7-89B7F9E5296C}"/>
          </ac:inkMkLst>
        </pc:inkChg>
        <pc:inkChg chg="add mod">
          <ac:chgData name="SAAD Motaz" userId="f0cfe403-b148-429c-a439-77756e4cdd21" providerId="ADAL" clId="{5441D578-BC3F-4E5F-A6BF-B8E1F12B6681}" dt="2022-12-18T08:09:01.880" v="621"/>
          <ac:inkMkLst>
            <pc:docMk/>
            <pc:sldMk cId="1263975798" sldId="274"/>
            <ac:inkMk id="17" creationId="{A2FE04A0-F849-7CAB-FB83-E61E20E46C40}"/>
          </ac:inkMkLst>
        </pc:inkChg>
        <pc:inkChg chg="add mod">
          <ac:chgData name="SAAD Motaz" userId="f0cfe403-b148-429c-a439-77756e4cdd21" providerId="ADAL" clId="{5441D578-BC3F-4E5F-A6BF-B8E1F12B6681}" dt="2022-12-18T08:09:01.880" v="621"/>
          <ac:inkMkLst>
            <pc:docMk/>
            <pc:sldMk cId="1263975798" sldId="274"/>
            <ac:inkMk id="18" creationId="{3BC43F35-B947-F1D3-FFAB-2F805F2B1249}"/>
          </ac:inkMkLst>
        </pc:inkChg>
        <pc:inkChg chg="add mod">
          <ac:chgData name="SAAD Motaz" userId="f0cfe403-b148-429c-a439-77756e4cdd21" providerId="ADAL" clId="{5441D578-BC3F-4E5F-A6BF-B8E1F12B6681}" dt="2022-12-18T08:09:01.880" v="621"/>
          <ac:inkMkLst>
            <pc:docMk/>
            <pc:sldMk cId="1263975798" sldId="274"/>
            <ac:inkMk id="19" creationId="{6CF20961-1515-83EF-7670-7B2CEA4A94CE}"/>
          </ac:inkMkLst>
        </pc:inkChg>
        <pc:inkChg chg="add mod">
          <ac:chgData name="SAAD Motaz" userId="f0cfe403-b148-429c-a439-77756e4cdd21" providerId="ADAL" clId="{5441D578-BC3F-4E5F-A6BF-B8E1F12B6681}" dt="2022-12-18T08:09:01.880" v="621"/>
          <ac:inkMkLst>
            <pc:docMk/>
            <pc:sldMk cId="1263975798" sldId="274"/>
            <ac:inkMk id="21" creationId="{3985F331-7849-82D8-646D-AB03B5D77C3B}"/>
          </ac:inkMkLst>
        </pc:inkChg>
        <pc:inkChg chg="add mod">
          <ac:chgData name="SAAD Motaz" userId="f0cfe403-b148-429c-a439-77756e4cdd21" providerId="ADAL" clId="{5441D578-BC3F-4E5F-A6BF-B8E1F12B6681}" dt="2022-12-18T08:09:01.880" v="621"/>
          <ac:inkMkLst>
            <pc:docMk/>
            <pc:sldMk cId="1263975798" sldId="274"/>
            <ac:inkMk id="22" creationId="{0F6E0768-76F6-AE00-5E2B-8D3E59C5E21F}"/>
          </ac:inkMkLst>
        </pc:inkChg>
        <pc:inkChg chg="add mod">
          <ac:chgData name="SAAD Motaz" userId="f0cfe403-b148-429c-a439-77756e4cdd21" providerId="ADAL" clId="{5441D578-BC3F-4E5F-A6BF-B8E1F12B6681}" dt="2022-12-18T08:09:01.880" v="621"/>
          <ac:inkMkLst>
            <pc:docMk/>
            <pc:sldMk cId="1263975798" sldId="274"/>
            <ac:inkMk id="23" creationId="{47B7F004-FAA6-EA6C-35C7-924A5E0A8FFF}"/>
          </ac:inkMkLst>
        </pc:inkChg>
        <pc:inkChg chg="add mod">
          <ac:chgData name="SAAD Motaz" userId="f0cfe403-b148-429c-a439-77756e4cdd21" providerId="ADAL" clId="{5441D578-BC3F-4E5F-A6BF-B8E1F12B6681}" dt="2022-12-18T08:09:01.880" v="621"/>
          <ac:inkMkLst>
            <pc:docMk/>
            <pc:sldMk cId="1263975798" sldId="274"/>
            <ac:inkMk id="24" creationId="{4D00D75A-C5D9-9120-200A-BFBB310A5550}"/>
          </ac:inkMkLst>
        </pc:inkChg>
        <pc:inkChg chg="add mod">
          <ac:chgData name="SAAD Motaz" userId="f0cfe403-b148-429c-a439-77756e4cdd21" providerId="ADAL" clId="{5441D578-BC3F-4E5F-A6BF-B8E1F12B6681}" dt="2022-12-18T08:09:01.880" v="621"/>
          <ac:inkMkLst>
            <pc:docMk/>
            <pc:sldMk cId="1263975798" sldId="274"/>
            <ac:inkMk id="26" creationId="{D0E3E3A6-2632-FD7A-09A0-07DEA8B5C461}"/>
          </ac:inkMkLst>
        </pc:inkChg>
        <pc:inkChg chg="add mod">
          <ac:chgData name="SAAD Motaz" userId="f0cfe403-b148-429c-a439-77756e4cdd21" providerId="ADAL" clId="{5441D578-BC3F-4E5F-A6BF-B8E1F12B6681}" dt="2022-12-18T08:09:01.880" v="621"/>
          <ac:inkMkLst>
            <pc:docMk/>
            <pc:sldMk cId="1263975798" sldId="274"/>
            <ac:inkMk id="27" creationId="{27F5883E-6FAB-83E0-A53E-77E1A968C180}"/>
          </ac:inkMkLst>
        </pc:inkChg>
        <pc:inkChg chg="add mod">
          <ac:chgData name="SAAD Motaz" userId="f0cfe403-b148-429c-a439-77756e4cdd21" providerId="ADAL" clId="{5441D578-BC3F-4E5F-A6BF-B8E1F12B6681}" dt="2022-12-18T08:09:01.880" v="621"/>
          <ac:inkMkLst>
            <pc:docMk/>
            <pc:sldMk cId="1263975798" sldId="274"/>
            <ac:inkMk id="28" creationId="{364B5D5A-B2C9-616C-AC88-84BE522E0615}"/>
          </ac:inkMkLst>
        </pc:inkChg>
        <pc:inkChg chg="add mod">
          <ac:chgData name="SAAD Motaz" userId="f0cfe403-b148-429c-a439-77756e4cdd21" providerId="ADAL" clId="{5441D578-BC3F-4E5F-A6BF-B8E1F12B6681}" dt="2022-12-18T08:09:01.880" v="621"/>
          <ac:inkMkLst>
            <pc:docMk/>
            <pc:sldMk cId="1263975798" sldId="274"/>
            <ac:inkMk id="29" creationId="{D9D1207B-C9E5-F7D5-E8A9-B16FBCB11F35}"/>
          </ac:inkMkLst>
        </pc:inkChg>
        <pc:inkChg chg="add mod">
          <ac:chgData name="SAAD Motaz" userId="f0cfe403-b148-429c-a439-77756e4cdd21" providerId="ADAL" clId="{5441D578-BC3F-4E5F-A6BF-B8E1F12B6681}" dt="2022-12-18T08:09:01.880" v="621"/>
          <ac:inkMkLst>
            <pc:docMk/>
            <pc:sldMk cId="1263975798" sldId="274"/>
            <ac:inkMk id="30" creationId="{6F0DADC4-9268-EE3B-2E8B-F2C3F8AB8404}"/>
          </ac:inkMkLst>
        </pc:inkChg>
        <pc:inkChg chg="add mod">
          <ac:chgData name="SAAD Motaz" userId="f0cfe403-b148-429c-a439-77756e4cdd21" providerId="ADAL" clId="{5441D578-BC3F-4E5F-A6BF-B8E1F12B6681}" dt="2022-12-18T08:09:01.880" v="621"/>
          <ac:inkMkLst>
            <pc:docMk/>
            <pc:sldMk cId="1263975798" sldId="274"/>
            <ac:inkMk id="31" creationId="{83DD0483-47E0-E3D5-EE9D-979E4110C04A}"/>
          </ac:inkMkLst>
        </pc:inkChg>
        <pc:inkChg chg="add">
          <ac:chgData name="SAAD Motaz" userId="f0cfe403-b148-429c-a439-77756e4cdd21" providerId="ADAL" clId="{5441D578-BC3F-4E5F-A6BF-B8E1F12B6681}" dt="2022-12-18T08:12:04.503" v="622" actId="9405"/>
          <ac:inkMkLst>
            <pc:docMk/>
            <pc:sldMk cId="1263975798" sldId="274"/>
            <ac:inkMk id="33" creationId="{1A5DD850-8DB8-988B-AB03-2F4B14BD239E}"/>
          </ac:inkMkLst>
        </pc:inkChg>
        <pc:inkChg chg="add">
          <ac:chgData name="SAAD Motaz" userId="f0cfe403-b148-429c-a439-77756e4cdd21" providerId="ADAL" clId="{5441D578-BC3F-4E5F-A6BF-B8E1F12B6681}" dt="2022-12-18T08:12:05.520" v="623" actId="9405"/>
          <ac:inkMkLst>
            <pc:docMk/>
            <pc:sldMk cId="1263975798" sldId="274"/>
            <ac:inkMk id="34" creationId="{A158F7E4-EBA8-66F8-8578-5D6905081ED1}"/>
          </ac:inkMkLst>
        </pc:inkChg>
        <pc:inkChg chg="add mod">
          <ac:chgData name="SAAD Motaz" userId="f0cfe403-b148-429c-a439-77756e4cdd21" providerId="ADAL" clId="{5441D578-BC3F-4E5F-A6BF-B8E1F12B6681}" dt="2022-12-18T08:12:11.809" v="629"/>
          <ac:inkMkLst>
            <pc:docMk/>
            <pc:sldMk cId="1263975798" sldId="274"/>
            <ac:inkMk id="35" creationId="{2306E45B-60F0-F2A9-5E36-EF25783D5D71}"/>
          </ac:inkMkLst>
        </pc:inkChg>
        <pc:inkChg chg="add mod">
          <ac:chgData name="SAAD Motaz" userId="f0cfe403-b148-429c-a439-77756e4cdd21" providerId="ADAL" clId="{5441D578-BC3F-4E5F-A6BF-B8E1F12B6681}" dt="2022-12-18T08:12:11.809" v="629"/>
          <ac:inkMkLst>
            <pc:docMk/>
            <pc:sldMk cId="1263975798" sldId="274"/>
            <ac:inkMk id="36" creationId="{81848915-EA51-59E1-1A00-58785FC7DA7F}"/>
          </ac:inkMkLst>
        </pc:inkChg>
        <pc:inkChg chg="add mod">
          <ac:chgData name="SAAD Motaz" userId="f0cfe403-b148-429c-a439-77756e4cdd21" providerId="ADAL" clId="{5441D578-BC3F-4E5F-A6BF-B8E1F12B6681}" dt="2022-12-18T08:12:11.809" v="629"/>
          <ac:inkMkLst>
            <pc:docMk/>
            <pc:sldMk cId="1263975798" sldId="274"/>
            <ac:inkMk id="38" creationId="{4D18F3D2-A5B3-B3CC-030F-321C61246E3E}"/>
          </ac:inkMkLst>
        </pc:inkChg>
        <pc:inkChg chg="add mod">
          <ac:chgData name="SAAD Motaz" userId="f0cfe403-b148-429c-a439-77756e4cdd21" providerId="ADAL" clId="{5441D578-BC3F-4E5F-A6BF-B8E1F12B6681}" dt="2022-12-18T08:12:11.809" v="629"/>
          <ac:inkMkLst>
            <pc:docMk/>
            <pc:sldMk cId="1263975798" sldId="274"/>
            <ac:inkMk id="39" creationId="{49889046-7499-F8DE-CAAE-8CD278D3C0E6}"/>
          </ac:inkMkLst>
        </pc:inkChg>
      </pc:sldChg>
      <pc:sldChg chg="del">
        <pc:chgData name="SAAD Motaz" userId="f0cfe403-b148-429c-a439-77756e4cdd21" providerId="ADAL" clId="{5441D578-BC3F-4E5F-A6BF-B8E1F12B6681}" dt="2022-12-11T11:53:07.240" v="8" actId="47"/>
        <pc:sldMkLst>
          <pc:docMk/>
          <pc:sldMk cId="2866782970" sldId="277"/>
        </pc:sldMkLst>
      </pc:sldChg>
      <pc:sldChg chg="modSp mod">
        <pc:chgData name="SAAD Motaz" userId="f0cfe403-b148-429c-a439-77756e4cdd21" providerId="ADAL" clId="{5441D578-BC3F-4E5F-A6BF-B8E1F12B6681}" dt="2022-12-11T11:53:16.891" v="9" actId="113"/>
        <pc:sldMkLst>
          <pc:docMk/>
          <pc:sldMk cId="3408909115" sldId="278"/>
        </pc:sldMkLst>
        <pc:spChg chg="mod">
          <ac:chgData name="SAAD Motaz" userId="f0cfe403-b148-429c-a439-77756e4cdd21" providerId="ADAL" clId="{5441D578-BC3F-4E5F-A6BF-B8E1F12B6681}" dt="2022-12-11T11:53:16.891" v="9" actId="113"/>
          <ac:spMkLst>
            <pc:docMk/>
            <pc:sldMk cId="3408909115" sldId="278"/>
            <ac:spMk id="3" creationId="{6FC98000-0ECA-4CA0-B377-549078386271}"/>
          </ac:spMkLst>
        </pc:spChg>
      </pc:sldChg>
      <pc:sldChg chg="modSp mod">
        <pc:chgData name="SAAD Motaz" userId="f0cfe403-b148-429c-a439-77756e4cdd21" providerId="ADAL" clId="{5441D578-BC3F-4E5F-A6BF-B8E1F12B6681}" dt="2022-12-11T11:53:22.191" v="10" actId="113"/>
        <pc:sldMkLst>
          <pc:docMk/>
          <pc:sldMk cId="2348948810" sldId="279"/>
        </pc:sldMkLst>
        <pc:spChg chg="mod">
          <ac:chgData name="SAAD Motaz" userId="f0cfe403-b148-429c-a439-77756e4cdd21" providerId="ADAL" clId="{5441D578-BC3F-4E5F-A6BF-B8E1F12B6681}" dt="2022-12-11T11:53:22.191" v="10" actId="113"/>
          <ac:spMkLst>
            <pc:docMk/>
            <pc:sldMk cId="2348948810" sldId="279"/>
            <ac:spMk id="3" creationId="{6FC98000-0ECA-4CA0-B377-549078386271}"/>
          </ac:spMkLst>
        </pc:spChg>
      </pc:sldChg>
      <pc:sldChg chg="add">
        <pc:chgData name="SAAD Motaz" userId="f0cfe403-b148-429c-a439-77756e4cdd21" providerId="ADAL" clId="{5441D578-BC3F-4E5F-A6BF-B8E1F12B6681}" dt="2022-12-11T11:52:47.868" v="7"/>
        <pc:sldMkLst>
          <pc:docMk/>
          <pc:sldMk cId="1357004609" sldId="521"/>
        </pc:sldMkLst>
      </pc:sldChg>
      <pc:sldChg chg="del">
        <pc:chgData name="SAAD Motaz" userId="f0cfe403-b148-429c-a439-77756e4cdd21" providerId="ADAL" clId="{5441D578-BC3F-4E5F-A6BF-B8E1F12B6681}" dt="2022-12-11T11:52:34.538" v="6" actId="2696"/>
        <pc:sldMkLst>
          <pc:docMk/>
          <pc:sldMk cId="2142962695" sldId="568"/>
        </pc:sldMkLst>
      </pc:sldChg>
      <pc:sldChg chg="del">
        <pc:chgData name="SAAD Motaz" userId="f0cfe403-b148-429c-a439-77756e4cdd21" providerId="ADAL" clId="{5441D578-BC3F-4E5F-A6BF-B8E1F12B6681}" dt="2022-12-11T11:52:34.538" v="6" actId="2696"/>
        <pc:sldMkLst>
          <pc:docMk/>
          <pc:sldMk cId="1993024121" sldId="596"/>
        </pc:sldMkLst>
      </pc:sldChg>
      <pc:sldChg chg="modSp del mod">
        <pc:chgData name="SAAD Motaz" userId="f0cfe403-b148-429c-a439-77756e4cdd21" providerId="ADAL" clId="{5441D578-BC3F-4E5F-A6BF-B8E1F12B6681}" dt="2022-12-13T08:18:51.245" v="315" actId="20577"/>
        <pc:sldMkLst>
          <pc:docMk/>
          <pc:sldMk cId="1192634454" sldId="597"/>
        </pc:sldMkLst>
        <pc:spChg chg="mod">
          <ac:chgData name="SAAD Motaz" userId="f0cfe403-b148-429c-a439-77756e4cdd21" providerId="ADAL" clId="{5441D578-BC3F-4E5F-A6BF-B8E1F12B6681}" dt="2022-12-13T08:18:51.245" v="315" actId="20577"/>
          <ac:spMkLst>
            <pc:docMk/>
            <pc:sldMk cId="1192634454" sldId="597"/>
            <ac:spMk id="14338" creationId="{00000000-0000-0000-0000-000000000000}"/>
          </ac:spMkLst>
        </pc:spChg>
      </pc:sldChg>
      <pc:sldChg chg="del">
        <pc:chgData name="SAAD Motaz" userId="f0cfe403-b148-429c-a439-77756e4cdd21" providerId="ADAL" clId="{5441D578-BC3F-4E5F-A6BF-B8E1F12B6681}" dt="2022-12-11T11:52:34.538" v="6" actId="2696"/>
        <pc:sldMkLst>
          <pc:docMk/>
          <pc:sldMk cId="3038804143" sldId="598"/>
        </pc:sldMkLst>
      </pc:sldChg>
      <pc:sldChg chg="add">
        <pc:chgData name="SAAD Motaz" userId="f0cfe403-b148-429c-a439-77756e4cdd21" providerId="ADAL" clId="{5441D578-BC3F-4E5F-A6BF-B8E1F12B6681}" dt="2022-12-11T11:52:47.868" v="7"/>
        <pc:sldMkLst>
          <pc:docMk/>
          <pc:sldMk cId="329346753" sldId="599"/>
        </pc:sldMkLst>
        <pc:spChg chg="mod">
          <ac:chgData name="SAAD Motaz" userId="f0cfe403-b148-429c-a439-77756e4cdd21" providerId="ADAL" clId="{5441D578-BC3F-4E5F-A6BF-B8E1F12B6681}" dt="2022-12-13T08:09:06.632" v="195" actId="1076"/>
          <ac:spMkLst>
            <pc:docMk/>
            <pc:sldMk cId="329346753" sldId="599"/>
            <ac:spMk id="8193" creationId="{00000000-0000-0000-0000-000000000000}"/>
          </ac:spMkLst>
        </pc:spChg>
        <pc:picChg chg="mod">
          <ac:chgData name="SAAD Motaz" userId="f0cfe403-b148-429c-a439-77756e4cdd21" providerId="ADAL" clId="{5441D578-BC3F-4E5F-A6BF-B8E1F12B6681}" dt="2022-12-13T08:09:12.168" v="197" actId="14100"/>
          <ac:picMkLst>
            <pc:docMk/>
            <pc:sldMk cId="329346753" sldId="599"/>
            <ac:picMk id="8194" creationId="{00000000-0000-0000-0000-000000000000}"/>
          </ac:picMkLst>
        </pc:picChg>
      </pc:sldChg>
      <pc:sldChg chg="add">
        <pc:chgData name="SAAD Motaz" userId="f0cfe403-b148-429c-a439-77756e4cdd21" providerId="ADAL" clId="{5441D578-BC3F-4E5F-A6BF-B8E1F12B6681}" dt="2022-12-11T11:52:47.868" v="7"/>
        <pc:sldMkLst>
          <pc:docMk/>
          <pc:sldMk cId="1402934776" sldId="600"/>
        </pc:sldMkLst>
        <pc:spChg chg="mod">
          <ac:chgData name="SAAD Motaz" userId="f0cfe403-b148-429c-a439-77756e4cdd21" providerId="ADAL" clId="{5441D578-BC3F-4E5F-A6BF-B8E1F12B6681}" dt="2022-12-13T08:12:16.783" v="201" actId="1076"/>
          <ac:spMkLst>
            <pc:docMk/>
            <pc:sldMk cId="1402934776" sldId="600"/>
            <ac:spMk id="9222" creationId="{00000000-0000-0000-0000-000000000000}"/>
          </ac:spMkLst>
        </pc:spChg>
        <pc:picChg chg="mod">
          <ac:chgData name="SAAD Motaz" userId="f0cfe403-b148-429c-a439-77756e4cdd21" providerId="ADAL" clId="{5441D578-BC3F-4E5F-A6BF-B8E1F12B6681}" dt="2022-12-13T08:12:13.568" v="200" actId="1076"/>
          <ac:picMkLst>
            <pc:docMk/>
            <pc:sldMk cId="1402934776" sldId="600"/>
            <ac:picMk id="4" creationId="{00000000-0000-0000-0000-000000000000}"/>
          </ac:picMkLst>
        </pc:picChg>
        <pc:picChg chg="mod">
          <ac:chgData name="SAAD Motaz" userId="f0cfe403-b148-429c-a439-77756e4cdd21" providerId="ADAL" clId="{5441D578-BC3F-4E5F-A6BF-B8E1F12B6681}" dt="2022-12-13T08:12:11.089" v="199" actId="14100"/>
          <ac:picMkLst>
            <pc:docMk/>
            <pc:sldMk cId="1402934776" sldId="600"/>
            <ac:picMk id="9218" creationId="{00000000-0000-0000-0000-000000000000}"/>
          </ac:picMkLst>
        </pc:picChg>
      </pc:sldChg>
      <pc:sldChg chg="modSp del mod">
        <pc:chgData name="SAAD Motaz" userId="f0cfe403-b148-429c-a439-77756e4cdd21" providerId="ADAL" clId="{5441D578-BC3F-4E5F-A6BF-B8E1F12B6681}" dt="2022-12-13T08:12:31.120" v="203" actId="14100"/>
        <pc:sldMkLst>
          <pc:docMk/>
          <pc:sldMk cId="3905059514" sldId="601"/>
        </pc:sldMkLst>
        <pc:picChg chg="mod">
          <ac:chgData name="SAAD Motaz" userId="f0cfe403-b148-429c-a439-77756e4cdd21" providerId="ADAL" clId="{5441D578-BC3F-4E5F-A6BF-B8E1F12B6681}" dt="2022-12-13T08:12:31.120" v="203" actId="14100"/>
          <ac:picMkLst>
            <pc:docMk/>
            <pc:sldMk cId="3905059514" sldId="601"/>
            <ac:picMk id="4" creationId="{00000000-0000-0000-0000-000000000000}"/>
          </ac:picMkLst>
        </pc:picChg>
        <pc:picChg chg="mod">
          <ac:chgData name="SAAD Motaz" userId="f0cfe403-b148-429c-a439-77756e4cdd21" providerId="ADAL" clId="{5441D578-BC3F-4E5F-A6BF-B8E1F12B6681}" dt="2022-12-13T08:12:24.072" v="202" actId="14100"/>
          <ac:picMkLst>
            <pc:docMk/>
            <pc:sldMk cId="3905059514" sldId="601"/>
            <ac:picMk id="10242" creationId="{00000000-0000-0000-0000-000000000000}"/>
          </ac:picMkLst>
        </pc:picChg>
      </pc:sldChg>
      <pc:sldChg chg="del">
        <pc:chgData name="SAAD Motaz" userId="f0cfe403-b148-429c-a439-77756e4cdd21" providerId="ADAL" clId="{5441D578-BC3F-4E5F-A6BF-B8E1F12B6681}" dt="2022-12-11T11:52:34.538" v="6" actId="2696"/>
        <pc:sldMkLst>
          <pc:docMk/>
          <pc:sldMk cId="1812775754" sldId="602"/>
        </pc:sldMkLst>
      </pc:sldChg>
      <pc:sldChg chg="addSp modSp del mod">
        <pc:chgData name="SAAD Motaz" userId="f0cfe403-b148-429c-a439-77756e4cdd21" providerId="ADAL" clId="{5441D578-BC3F-4E5F-A6BF-B8E1F12B6681}" dt="2022-12-13T08:17:13.695" v="246" actId="1076"/>
        <pc:sldMkLst>
          <pc:docMk/>
          <pc:sldMk cId="4126004687" sldId="603"/>
        </pc:sldMkLst>
        <pc:spChg chg="add mod">
          <ac:chgData name="SAAD Motaz" userId="f0cfe403-b148-429c-a439-77756e4cdd21" providerId="ADAL" clId="{5441D578-BC3F-4E5F-A6BF-B8E1F12B6681}" dt="2022-12-13T08:17:13.695" v="246" actId="1076"/>
          <ac:spMkLst>
            <pc:docMk/>
            <pc:sldMk cId="4126004687" sldId="603"/>
            <ac:spMk id="3" creationId="{196387ED-385B-A3FE-C261-71DD15A9270B}"/>
          </ac:spMkLst>
        </pc:spChg>
        <pc:spChg chg="mod">
          <ac:chgData name="SAAD Motaz" userId="f0cfe403-b148-429c-a439-77756e4cdd21" providerId="ADAL" clId="{5441D578-BC3F-4E5F-A6BF-B8E1F12B6681}" dt="2022-12-13T08:14:44.951" v="204" actId="1076"/>
          <ac:spMkLst>
            <pc:docMk/>
            <pc:sldMk cId="4126004687" sldId="603"/>
            <ac:spMk id="12289" creationId="{00000000-0000-0000-0000-000000000000}"/>
          </ac:spMkLst>
        </pc:spChg>
        <pc:picChg chg="mod">
          <ac:chgData name="SAAD Motaz" userId="f0cfe403-b148-429c-a439-77756e4cdd21" providerId="ADAL" clId="{5441D578-BC3F-4E5F-A6BF-B8E1F12B6681}" dt="2022-12-13T08:15:05.609" v="207" actId="14100"/>
          <ac:picMkLst>
            <pc:docMk/>
            <pc:sldMk cId="4126004687" sldId="603"/>
            <ac:picMk id="12291" creationId="{00000000-0000-0000-0000-000000000000}"/>
          </ac:picMkLst>
        </pc:picChg>
        <pc:picChg chg="mod">
          <ac:chgData name="SAAD Motaz" userId="f0cfe403-b148-429c-a439-77756e4cdd21" providerId="ADAL" clId="{5441D578-BC3F-4E5F-A6BF-B8E1F12B6681}" dt="2022-12-13T08:14:47.375" v="205" actId="14100"/>
          <ac:picMkLst>
            <pc:docMk/>
            <pc:sldMk cId="4126004687" sldId="603"/>
            <ac:picMk id="12292" creationId="{00000000-0000-0000-0000-000000000000}"/>
          </ac:picMkLst>
        </pc:picChg>
      </pc:sldChg>
      <pc:sldChg chg="add">
        <pc:chgData name="SAAD Motaz" userId="f0cfe403-b148-429c-a439-77756e4cdd21" providerId="ADAL" clId="{5441D578-BC3F-4E5F-A6BF-B8E1F12B6681}" dt="2022-12-11T11:52:47.868" v="7"/>
        <pc:sldMkLst>
          <pc:docMk/>
          <pc:sldMk cId="3122496823" sldId="606"/>
        </pc:sldMkLst>
      </pc:sldChg>
      <pc:sldChg chg="add">
        <pc:chgData name="SAAD Motaz" userId="f0cfe403-b148-429c-a439-77756e4cdd21" providerId="ADAL" clId="{5441D578-BC3F-4E5F-A6BF-B8E1F12B6681}" dt="2022-12-11T11:52:47.868" v="7"/>
        <pc:sldMkLst>
          <pc:docMk/>
          <pc:sldMk cId="137190495" sldId="607"/>
        </pc:sldMkLst>
      </pc:sldChg>
      <pc:sldChg chg="del">
        <pc:chgData name="SAAD Motaz" userId="f0cfe403-b148-429c-a439-77756e4cdd21" providerId="ADAL" clId="{5441D578-BC3F-4E5F-A6BF-B8E1F12B6681}" dt="2022-12-11T11:52:34.538" v="6" actId="2696"/>
        <pc:sldMkLst>
          <pc:docMk/>
          <pc:sldMk cId="305636989" sldId="607"/>
        </pc:sldMkLst>
      </pc:sldChg>
      <pc:sldChg chg="add">
        <pc:chgData name="SAAD Motaz" userId="f0cfe403-b148-429c-a439-77756e4cdd21" providerId="ADAL" clId="{5441D578-BC3F-4E5F-A6BF-B8E1F12B6681}" dt="2022-12-11T11:52:47.868" v="7"/>
        <pc:sldMkLst>
          <pc:docMk/>
          <pc:sldMk cId="1812803835" sldId="611"/>
        </pc:sldMkLst>
      </pc:sldChg>
      <pc:sldChg chg="del">
        <pc:chgData name="SAAD Motaz" userId="f0cfe403-b148-429c-a439-77756e4cdd21" providerId="ADAL" clId="{5441D578-BC3F-4E5F-A6BF-B8E1F12B6681}" dt="2022-12-11T11:52:34.538" v="6" actId="2696"/>
        <pc:sldMkLst>
          <pc:docMk/>
          <pc:sldMk cId="2364238591" sldId="611"/>
        </pc:sldMkLst>
      </pc:sldChg>
      <pc:sldChg chg="addSp modSp mod">
        <pc:chgData name="SAAD Motaz" userId="f0cfe403-b148-429c-a439-77756e4cdd21" providerId="ADAL" clId="{5441D578-BC3F-4E5F-A6BF-B8E1F12B6681}" dt="2022-12-13T07:59:11.993" v="76"/>
        <pc:sldMkLst>
          <pc:docMk/>
          <pc:sldMk cId="4110675034" sldId="624"/>
        </pc:sldMkLst>
        <pc:grpChg chg="mod">
          <ac:chgData name="SAAD Motaz" userId="f0cfe403-b148-429c-a439-77756e4cdd21" providerId="ADAL" clId="{5441D578-BC3F-4E5F-A6BF-B8E1F12B6681}" dt="2022-12-13T07:58:18.799" v="59"/>
          <ac:grpSpMkLst>
            <pc:docMk/>
            <pc:sldMk cId="4110675034" sldId="624"/>
            <ac:grpSpMk id="7" creationId="{3673BB63-B360-38D3-447B-E1FCC8E0A000}"/>
          </ac:grpSpMkLst>
        </pc:grpChg>
        <pc:grpChg chg="mod">
          <ac:chgData name="SAAD Motaz" userId="f0cfe403-b148-429c-a439-77756e4cdd21" providerId="ADAL" clId="{5441D578-BC3F-4E5F-A6BF-B8E1F12B6681}" dt="2022-12-13T07:58:41.164" v="69"/>
          <ac:grpSpMkLst>
            <pc:docMk/>
            <pc:sldMk cId="4110675034" sldId="624"/>
            <ac:grpSpMk id="17" creationId="{B6954F25-C321-4CB5-78E0-ADE582A200EA}"/>
          </ac:grpSpMkLst>
        </pc:grpChg>
        <pc:grpChg chg="mod">
          <ac:chgData name="SAAD Motaz" userId="f0cfe403-b148-429c-a439-77756e4cdd21" providerId="ADAL" clId="{5441D578-BC3F-4E5F-A6BF-B8E1F12B6681}" dt="2022-12-13T07:58:41.164" v="69"/>
          <ac:grpSpMkLst>
            <pc:docMk/>
            <pc:sldMk cId="4110675034" sldId="624"/>
            <ac:grpSpMk id="18" creationId="{50F77A42-1760-2C23-ECDB-DE83DB3E3117}"/>
          </ac:grpSpMkLst>
        </pc:grpChg>
        <pc:grpChg chg="mod">
          <ac:chgData name="SAAD Motaz" userId="f0cfe403-b148-429c-a439-77756e4cdd21" providerId="ADAL" clId="{5441D578-BC3F-4E5F-A6BF-B8E1F12B6681}" dt="2022-12-13T07:58:41.164" v="69"/>
          <ac:grpSpMkLst>
            <pc:docMk/>
            <pc:sldMk cId="4110675034" sldId="624"/>
            <ac:grpSpMk id="19" creationId="{8B64C393-D624-9D07-A950-D4E5EAEDA989}"/>
          </ac:grpSpMkLst>
        </pc:grpChg>
        <pc:grpChg chg="mod">
          <ac:chgData name="SAAD Motaz" userId="f0cfe403-b148-429c-a439-77756e4cdd21" providerId="ADAL" clId="{5441D578-BC3F-4E5F-A6BF-B8E1F12B6681}" dt="2022-12-13T07:59:11.993" v="76"/>
          <ac:grpSpMkLst>
            <pc:docMk/>
            <pc:sldMk cId="4110675034" sldId="624"/>
            <ac:grpSpMk id="26" creationId="{B6947B66-1745-333E-EF8F-566734A38DAE}"/>
          </ac:grpSpMkLst>
        </pc:grpChg>
        <pc:inkChg chg="add">
          <ac:chgData name="SAAD Motaz" userId="f0cfe403-b148-429c-a439-77756e4cdd21" providerId="ADAL" clId="{5441D578-BC3F-4E5F-A6BF-B8E1F12B6681}" dt="2022-12-13T07:58:10.939" v="56" actId="9405"/>
          <ac:inkMkLst>
            <pc:docMk/>
            <pc:sldMk cId="4110675034" sldId="624"/>
            <ac:inkMk id="3" creationId="{2558695E-FA82-6738-A1B5-9F23338199F0}"/>
          </ac:inkMkLst>
        </pc:inkChg>
        <pc:inkChg chg="add mod">
          <ac:chgData name="SAAD Motaz" userId="f0cfe403-b148-429c-a439-77756e4cdd21" providerId="ADAL" clId="{5441D578-BC3F-4E5F-A6BF-B8E1F12B6681}" dt="2022-12-13T07:58:18.799" v="59"/>
          <ac:inkMkLst>
            <pc:docMk/>
            <pc:sldMk cId="4110675034" sldId="624"/>
            <ac:inkMk id="5" creationId="{343C2689-A7BA-F937-B97B-B0C69CC5BFCD}"/>
          </ac:inkMkLst>
        </pc:inkChg>
        <pc:inkChg chg="add mod">
          <ac:chgData name="SAAD Motaz" userId="f0cfe403-b148-429c-a439-77756e4cdd21" providerId="ADAL" clId="{5441D578-BC3F-4E5F-A6BF-B8E1F12B6681}" dt="2022-12-13T07:58:18.799" v="59"/>
          <ac:inkMkLst>
            <pc:docMk/>
            <pc:sldMk cId="4110675034" sldId="624"/>
            <ac:inkMk id="6" creationId="{F9F26C9B-70CF-4AEB-AF06-82E960CBA5E5}"/>
          </ac:inkMkLst>
        </pc:inkChg>
        <pc:inkChg chg="add">
          <ac:chgData name="SAAD Motaz" userId="f0cfe403-b148-429c-a439-77756e4cdd21" providerId="ADAL" clId="{5441D578-BC3F-4E5F-A6BF-B8E1F12B6681}" dt="2022-12-13T07:58:34.219" v="60" actId="9405"/>
          <ac:inkMkLst>
            <pc:docMk/>
            <pc:sldMk cId="4110675034" sldId="624"/>
            <ac:inkMk id="8" creationId="{43D0EB61-2585-83AC-5044-14F3B8987EC1}"/>
          </ac:inkMkLst>
        </pc:inkChg>
        <pc:inkChg chg="add mod">
          <ac:chgData name="SAAD Motaz" userId="f0cfe403-b148-429c-a439-77756e4cdd21" providerId="ADAL" clId="{5441D578-BC3F-4E5F-A6BF-B8E1F12B6681}" dt="2022-12-13T07:58:41.164" v="69"/>
          <ac:inkMkLst>
            <pc:docMk/>
            <pc:sldMk cId="4110675034" sldId="624"/>
            <ac:inkMk id="9" creationId="{94B00B75-D9DC-E95F-08F7-0EE6268BCBED}"/>
          </ac:inkMkLst>
        </pc:inkChg>
        <pc:inkChg chg="add mod">
          <ac:chgData name="SAAD Motaz" userId="f0cfe403-b148-429c-a439-77756e4cdd21" providerId="ADAL" clId="{5441D578-BC3F-4E5F-A6BF-B8E1F12B6681}" dt="2022-12-13T07:58:41.164" v="69"/>
          <ac:inkMkLst>
            <pc:docMk/>
            <pc:sldMk cId="4110675034" sldId="624"/>
            <ac:inkMk id="10" creationId="{4F0B3F3F-C4A6-BB1A-0A05-4C250AE2899D}"/>
          </ac:inkMkLst>
        </pc:inkChg>
        <pc:inkChg chg="add mod">
          <ac:chgData name="SAAD Motaz" userId="f0cfe403-b148-429c-a439-77756e4cdd21" providerId="ADAL" clId="{5441D578-BC3F-4E5F-A6BF-B8E1F12B6681}" dt="2022-12-13T07:58:41.164" v="69"/>
          <ac:inkMkLst>
            <pc:docMk/>
            <pc:sldMk cId="4110675034" sldId="624"/>
            <ac:inkMk id="11" creationId="{F76C4BBF-8EE4-3DBD-77CA-6A57BF250BD8}"/>
          </ac:inkMkLst>
        </pc:inkChg>
        <pc:inkChg chg="add mod">
          <ac:chgData name="SAAD Motaz" userId="f0cfe403-b148-429c-a439-77756e4cdd21" providerId="ADAL" clId="{5441D578-BC3F-4E5F-A6BF-B8E1F12B6681}" dt="2022-12-13T07:58:41.164" v="69"/>
          <ac:inkMkLst>
            <pc:docMk/>
            <pc:sldMk cId="4110675034" sldId="624"/>
            <ac:inkMk id="12" creationId="{DC8814E7-C78D-9D43-EA2E-1CE311220FBD}"/>
          </ac:inkMkLst>
        </pc:inkChg>
        <pc:inkChg chg="add mod">
          <ac:chgData name="SAAD Motaz" userId="f0cfe403-b148-429c-a439-77756e4cdd21" providerId="ADAL" clId="{5441D578-BC3F-4E5F-A6BF-B8E1F12B6681}" dt="2022-12-13T07:58:41.164" v="69"/>
          <ac:inkMkLst>
            <pc:docMk/>
            <pc:sldMk cId="4110675034" sldId="624"/>
            <ac:inkMk id="13" creationId="{392A9741-A0D4-0B00-8C73-888980AB81AA}"/>
          </ac:inkMkLst>
        </pc:inkChg>
        <pc:inkChg chg="add mod">
          <ac:chgData name="SAAD Motaz" userId="f0cfe403-b148-429c-a439-77756e4cdd21" providerId="ADAL" clId="{5441D578-BC3F-4E5F-A6BF-B8E1F12B6681}" dt="2022-12-13T07:58:41.164" v="69"/>
          <ac:inkMkLst>
            <pc:docMk/>
            <pc:sldMk cId="4110675034" sldId="624"/>
            <ac:inkMk id="14" creationId="{1330FCED-A784-EFCD-485B-55FA5D2AA8D4}"/>
          </ac:inkMkLst>
        </pc:inkChg>
        <pc:inkChg chg="add mod">
          <ac:chgData name="SAAD Motaz" userId="f0cfe403-b148-429c-a439-77756e4cdd21" providerId="ADAL" clId="{5441D578-BC3F-4E5F-A6BF-B8E1F12B6681}" dt="2022-12-13T07:58:41.164" v="69"/>
          <ac:inkMkLst>
            <pc:docMk/>
            <pc:sldMk cId="4110675034" sldId="624"/>
            <ac:inkMk id="15" creationId="{770DFA09-11AD-586F-ADBF-F7DBF732F32C}"/>
          </ac:inkMkLst>
        </pc:inkChg>
        <pc:inkChg chg="add mod">
          <ac:chgData name="SAAD Motaz" userId="f0cfe403-b148-429c-a439-77756e4cdd21" providerId="ADAL" clId="{5441D578-BC3F-4E5F-A6BF-B8E1F12B6681}" dt="2022-12-13T07:58:41.164" v="69"/>
          <ac:inkMkLst>
            <pc:docMk/>
            <pc:sldMk cId="4110675034" sldId="624"/>
            <ac:inkMk id="16" creationId="{1326FDA5-6AB2-565E-E0A3-B40A9E41B527}"/>
          </ac:inkMkLst>
        </pc:inkChg>
        <pc:inkChg chg="add">
          <ac:chgData name="SAAD Motaz" userId="f0cfe403-b148-429c-a439-77756e4cdd21" providerId="ADAL" clId="{5441D578-BC3F-4E5F-A6BF-B8E1F12B6681}" dt="2022-12-13T07:59:06.543" v="70" actId="9405"/>
          <ac:inkMkLst>
            <pc:docMk/>
            <pc:sldMk cId="4110675034" sldId="624"/>
            <ac:inkMk id="20" creationId="{E5036BD0-26AA-56CF-D562-32D21EBD5CCC}"/>
          </ac:inkMkLst>
        </pc:inkChg>
        <pc:inkChg chg="add">
          <ac:chgData name="SAAD Motaz" userId="f0cfe403-b148-429c-a439-77756e4cdd21" providerId="ADAL" clId="{5441D578-BC3F-4E5F-A6BF-B8E1F12B6681}" dt="2022-12-13T07:59:07.497" v="71" actId="9405"/>
          <ac:inkMkLst>
            <pc:docMk/>
            <pc:sldMk cId="4110675034" sldId="624"/>
            <ac:inkMk id="21" creationId="{84881252-E8F7-7BF1-526E-B7C9EE839FB9}"/>
          </ac:inkMkLst>
        </pc:inkChg>
        <pc:inkChg chg="add">
          <ac:chgData name="SAAD Motaz" userId="f0cfe403-b148-429c-a439-77756e4cdd21" providerId="ADAL" clId="{5441D578-BC3F-4E5F-A6BF-B8E1F12B6681}" dt="2022-12-13T07:59:08.310" v="72" actId="9405"/>
          <ac:inkMkLst>
            <pc:docMk/>
            <pc:sldMk cId="4110675034" sldId="624"/>
            <ac:inkMk id="22" creationId="{870791A1-9711-5B96-EFAE-C724810051F7}"/>
          </ac:inkMkLst>
        </pc:inkChg>
        <pc:inkChg chg="add">
          <ac:chgData name="SAAD Motaz" userId="f0cfe403-b148-429c-a439-77756e4cdd21" providerId="ADAL" clId="{5441D578-BC3F-4E5F-A6BF-B8E1F12B6681}" dt="2022-12-13T07:59:09.407" v="73" actId="9405"/>
          <ac:inkMkLst>
            <pc:docMk/>
            <pc:sldMk cId="4110675034" sldId="624"/>
            <ac:inkMk id="23" creationId="{F72327B6-81BC-B9C9-1B3A-CBDE068BB382}"/>
          </ac:inkMkLst>
        </pc:inkChg>
        <pc:inkChg chg="add mod">
          <ac:chgData name="SAAD Motaz" userId="f0cfe403-b148-429c-a439-77756e4cdd21" providerId="ADAL" clId="{5441D578-BC3F-4E5F-A6BF-B8E1F12B6681}" dt="2022-12-13T07:59:11.993" v="76"/>
          <ac:inkMkLst>
            <pc:docMk/>
            <pc:sldMk cId="4110675034" sldId="624"/>
            <ac:inkMk id="24" creationId="{409DE0A8-DC0F-59BA-DFFA-EAEB87C08D6C}"/>
          </ac:inkMkLst>
        </pc:inkChg>
        <pc:inkChg chg="add mod">
          <ac:chgData name="SAAD Motaz" userId="f0cfe403-b148-429c-a439-77756e4cdd21" providerId="ADAL" clId="{5441D578-BC3F-4E5F-A6BF-B8E1F12B6681}" dt="2022-12-13T07:59:11.993" v="76"/>
          <ac:inkMkLst>
            <pc:docMk/>
            <pc:sldMk cId="4110675034" sldId="624"/>
            <ac:inkMk id="25" creationId="{543A8E39-7CB6-A9FF-39FE-0C8F0631C203}"/>
          </ac:inkMkLst>
        </pc:inkChg>
      </pc:sldChg>
      <pc:sldChg chg="addSp delSp modSp mod">
        <pc:chgData name="SAAD Motaz" userId="f0cfe403-b148-429c-a439-77756e4cdd21" providerId="ADAL" clId="{5441D578-BC3F-4E5F-A6BF-B8E1F12B6681}" dt="2022-12-13T07:46:56.292" v="28"/>
        <pc:sldMkLst>
          <pc:docMk/>
          <pc:sldMk cId="61035490" sldId="625"/>
        </pc:sldMkLst>
        <pc:grpChg chg="mod">
          <ac:chgData name="SAAD Motaz" userId="f0cfe403-b148-429c-a439-77756e4cdd21" providerId="ADAL" clId="{5441D578-BC3F-4E5F-A6BF-B8E1F12B6681}" dt="2022-12-13T07:46:38.410" v="13"/>
          <ac:grpSpMkLst>
            <pc:docMk/>
            <pc:sldMk cId="61035490" sldId="625"/>
            <ac:grpSpMk id="5" creationId="{39567D8A-E46A-FCCA-C803-69916FF22455}"/>
          </ac:grpSpMkLst>
        </pc:grpChg>
        <pc:grpChg chg="mod">
          <ac:chgData name="SAAD Motaz" userId="f0cfe403-b148-429c-a439-77756e4cdd21" providerId="ADAL" clId="{5441D578-BC3F-4E5F-A6BF-B8E1F12B6681}" dt="2022-12-13T07:46:40.905" v="16"/>
          <ac:grpSpMkLst>
            <pc:docMk/>
            <pc:sldMk cId="61035490" sldId="625"/>
            <ac:grpSpMk id="8" creationId="{F3926FB6-B182-080E-5D17-2C41FA562D69}"/>
          </ac:grpSpMkLst>
        </pc:grpChg>
        <pc:grpChg chg="del mod">
          <ac:chgData name="SAAD Motaz" userId="f0cfe403-b148-429c-a439-77756e4cdd21" providerId="ADAL" clId="{5441D578-BC3F-4E5F-A6BF-B8E1F12B6681}" dt="2022-12-13T07:46:56.292" v="28"/>
          <ac:grpSpMkLst>
            <pc:docMk/>
            <pc:sldMk cId="61035490" sldId="625"/>
            <ac:grpSpMk id="12" creationId="{D0C3B246-5B81-9A2C-50F0-4E4F638FAAB3}"/>
          </ac:grpSpMkLst>
        </pc:grpChg>
        <pc:grpChg chg="del mod">
          <ac:chgData name="SAAD Motaz" userId="f0cfe403-b148-429c-a439-77756e4cdd21" providerId="ADAL" clId="{5441D578-BC3F-4E5F-A6BF-B8E1F12B6681}" dt="2022-12-13T07:46:56.292" v="28"/>
          <ac:grpSpMkLst>
            <pc:docMk/>
            <pc:sldMk cId="61035490" sldId="625"/>
            <ac:grpSpMk id="14" creationId="{E49A4BF5-DB77-7366-B40D-B371DAF5B6F6}"/>
          </ac:grpSpMkLst>
        </pc:grpChg>
        <pc:grpChg chg="mod">
          <ac:chgData name="SAAD Motaz" userId="f0cfe403-b148-429c-a439-77756e4cdd21" providerId="ADAL" clId="{5441D578-BC3F-4E5F-A6BF-B8E1F12B6681}" dt="2022-12-13T07:46:56.292" v="28"/>
          <ac:grpSpMkLst>
            <pc:docMk/>
            <pc:sldMk cId="61035490" sldId="625"/>
            <ac:grpSpMk id="20" creationId="{D1D5A7AB-571D-D0FC-33E9-1A307E3AE5DD}"/>
          </ac:grpSpMkLst>
        </pc:grpChg>
        <pc:grpChg chg="mod">
          <ac:chgData name="SAAD Motaz" userId="f0cfe403-b148-429c-a439-77756e4cdd21" providerId="ADAL" clId="{5441D578-BC3F-4E5F-A6BF-B8E1F12B6681}" dt="2022-12-13T07:46:56.292" v="28"/>
          <ac:grpSpMkLst>
            <pc:docMk/>
            <pc:sldMk cId="61035490" sldId="625"/>
            <ac:grpSpMk id="21" creationId="{0A1F4EE3-F124-DD74-9729-F610329A4CEC}"/>
          </ac:grpSpMkLst>
        </pc:grpChg>
        <pc:inkChg chg="add mod">
          <ac:chgData name="SAAD Motaz" userId="f0cfe403-b148-429c-a439-77756e4cdd21" providerId="ADAL" clId="{5441D578-BC3F-4E5F-A6BF-B8E1F12B6681}" dt="2022-12-13T07:46:38.410" v="13"/>
          <ac:inkMkLst>
            <pc:docMk/>
            <pc:sldMk cId="61035490" sldId="625"/>
            <ac:inkMk id="3" creationId="{8F1999C4-2B85-FEAD-D5B2-2C076EE99147}"/>
          </ac:inkMkLst>
        </pc:inkChg>
        <pc:inkChg chg="add mod">
          <ac:chgData name="SAAD Motaz" userId="f0cfe403-b148-429c-a439-77756e4cdd21" providerId="ADAL" clId="{5441D578-BC3F-4E5F-A6BF-B8E1F12B6681}" dt="2022-12-13T07:46:38.410" v="13"/>
          <ac:inkMkLst>
            <pc:docMk/>
            <pc:sldMk cId="61035490" sldId="625"/>
            <ac:inkMk id="4" creationId="{48CBD4B8-B07C-CC22-758D-48C50E8FA6D7}"/>
          </ac:inkMkLst>
        </pc:inkChg>
        <pc:inkChg chg="add mod">
          <ac:chgData name="SAAD Motaz" userId="f0cfe403-b148-429c-a439-77756e4cdd21" providerId="ADAL" clId="{5441D578-BC3F-4E5F-A6BF-B8E1F12B6681}" dt="2022-12-13T07:46:40.905" v="16"/>
          <ac:inkMkLst>
            <pc:docMk/>
            <pc:sldMk cId="61035490" sldId="625"/>
            <ac:inkMk id="6" creationId="{AB9BEDFC-3B86-F33C-16AD-063C015891A3}"/>
          </ac:inkMkLst>
        </pc:inkChg>
        <pc:inkChg chg="add mod">
          <ac:chgData name="SAAD Motaz" userId="f0cfe403-b148-429c-a439-77756e4cdd21" providerId="ADAL" clId="{5441D578-BC3F-4E5F-A6BF-B8E1F12B6681}" dt="2022-12-13T07:46:40.905" v="16"/>
          <ac:inkMkLst>
            <pc:docMk/>
            <pc:sldMk cId="61035490" sldId="625"/>
            <ac:inkMk id="7" creationId="{0F6A749E-ED3B-476A-190D-38724D44DF4B}"/>
          </ac:inkMkLst>
        </pc:inkChg>
        <pc:inkChg chg="add mod">
          <ac:chgData name="SAAD Motaz" userId="f0cfe403-b148-429c-a439-77756e4cdd21" providerId="ADAL" clId="{5441D578-BC3F-4E5F-A6BF-B8E1F12B6681}" dt="2022-12-13T07:46:56.292" v="28"/>
          <ac:inkMkLst>
            <pc:docMk/>
            <pc:sldMk cId="61035490" sldId="625"/>
            <ac:inkMk id="9" creationId="{3B5300E7-9FA4-3218-86A7-DCD80F0D4E56}"/>
          </ac:inkMkLst>
        </pc:inkChg>
        <pc:inkChg chg="add mod">
          <ac:chgData name="SAAD Motaz" userId="f0cfe403-b148-429c-a439-77756e4cdd21" providerId="ADAL" clId="{5441D578-BC3F-4E5F-A6BF-B8E1F12B6681}" dt="2022-12-13T07:46:56.292" v="28"/>
          <ac:inkMkLst>
            <pc:docMk/>
            <pc:sldMk cId="61035490" sldId="625"/>
            <ac:inkMk id="10" creationId="{B22BB2EF-B38E-4AA6-6ABA-59858B47A087}"/>
          </ac:inkMkLst>
        </pc:inkChg>
        <pc:inkChg chg="add mod">
          <ac:chgData name="SAAD Motaz" userId="f0cfe403-b148-429c-a439-77756e4cdd21" providerId="ADAL" clId="{5441D578-BC3F-4E5F-A6BF-B8E1F12B6681}" dt="2022-12-13T07:46:56.292" v="28"/>
          <ac:inkMkLst>
            <pc:docMk/>
            <pc:sldMk cId="61035490" sldId="625"/>
            <ac:inkMk id="11" creationId="{00820347-77B1-1DFC-0305-D6B872CAC4B5}"/>
          </ac:inkMkLst>
        </pc:inkChg>
        <pc:inkChg chg="add mod">
          <ac:chgData name="SAAD Motaz" userId="f0cfe403-b148-429c-a439-77756e4cdd21" providerId="ADAL" clId="{5441D578-BC3F-4E5F-A6BF-B8E1F12B6681}" dt="2022-12-13T07:46:56.292" v="28"/>
          <ac:inkMkLst>
            <pc:docMk/>
            <pc:sldMk cId="61035490" sldId="625"/>
            <ac:inkMk id="13" creationId="{341DD8E9-7410-5C58-8195-375DB556B687}"/>
          </ac:inkMkLst>
        </pc:inkChg>
        <pc:inkChg chg="add mod">
          <ac:chgData name="SAAD Motaz" userId="f0cfe403-b148-429c-a439-77756e4cdd21" providerId="ADAL" clId="{5441D578-BC3F-4E5F-A6BF-B8E1F12B6681}" dt="2022-12-13T07:46:56.292" v="28"/>
          <ac:inkMkLst>
            <pc:docMk/>
            <pc:sldMk cId="61035490" sldId="625"/>
            <ac:inkMk id="15" creationId="{5F6D595C-866C-AB3C-06DD-C9B1BBAA9C57}"/>
          </ac:inkMkLst>
        </pc:inkChg>
        <pc:inkChg chg="add mod">
          <ac:chgData name="SAAD Motaz" userId="f0cfe403-b148-429c-a439-77756e4cdd21" providerId="ADAL" clId="{5441D578-BC3F-4E5F-A6BF-B8E1F12B6681}" dt="2022-12-13T07:46:56.292" v="28"/>
          <ac:inkMkLst>
            <pc:docMk/>
            <pc:sldMk cId="61035490" sldId="625"/>
            <ac:inkMk id="16" creationId="{B736EB87-DA56-ADD5-1BD2-F28334895D72}"/>
          </ac:inkMkLst>
        </pc:inkChg>
        <pc:inkChg chg="add mod">
          <ac:chgData name="SAAD Motaz" userId="f0cfe403-b148-429c-a439-77756e4cdd21" providerId="ADAL" clId="{5441D578-BC3F-4E5F-A6BF-B8E1F12B6681}" dt="2022-12-13T07:46:56.292" v="28"/>
          <ac:inkMkLst>
            <pc:docMk/>
            <pc:sldMk cId="61035490" sldId="625"/>
            <ac:inkMk id="17" creationId="{A0626F23-8760-208D-A193-EDE449D57256}"/>
          </ac:inkMkLst>
        </pc:inkChg>
        <pc:inkChg chg="add mod">
          <ac:chgData name="SAAD Motaz" userId="f0cfe403-b148-429c-a439-77756e4cdd21" providerId="ADAL" clId="{5441D578-BC3F-4E5F-A6BF-B8E1F12B6681}" dt="2022-12-13T07:46:56.292" v="28"/>
          <ac:inkMkLst>
            <pc:docMk/>
            <pc:sldMk cId="61035490" sldId="625"/>
            <ac:inkMk id="18" creationId="{724455BE-5D63-7520-71C3-60200459DAAA}"/>
          </ac:inkMkLst>
        </pc:inkChg>
        <pc:inkChg chg="add mod">
          <ac:chgData name="SAAD Motaz" userId="f0cfe403-b148-429c-a439-77756e4cdd21" providerId="ADAL" clId="{5441D578-BC3F-4E5F-A6BF-B8E1F12B6681}" dt="2022-12-13T07:46:56.292" v="28"/>
          <ac:inkMkLst>
            <pc:docMk/>
            <pc:sldMk cId="61035490" sldId="625"/>
            <ac:inkMk id="19" creationId="{50CDA8BE-15FA-8173-C670-B9BD39BC3302}"/>
          </ac:inkMkLst>
        </pc:inkChg>
      </pc:sldChg>
      <pc:sldChg chg="addSp delSp modSp mod">
        <pc:chgData name="SAAD Motaz" userId="f0cfe403-b148-429c-a439-77756e4cdd21" providerId="ADAL" clId="{5441D578-BC3F-4E5F-A6BF-B8E1F12B6681}" dt="2022-12-13T07:55:48.786" v="55" actId="9405"/>
        <pc:sldMkLst>
          <pc:docMk/>
          <pc:sldMk cId="2318395489" sldId="626"/>
        </pc:sldMkLst>
        <pc:grpChg chg="del mod">
          <ac:chgData name="SAAD Motaz" userId="f0cfe403-b148-429c-a439-77756e4cdd21" providerId="ADAL" clId="{5441D578-BC3F-4E5F-A6BF-B8E1F12B6681}" dt="2022-12-13T07:48:01.232" v="44"/>
          <ac:grpSpMkLst>
            <pc:docMk/>
            <pc:sldMk cId="2318395489" sldId="626"/>
            <ac:grpSpMk id="7" creationId="{6F595C79-4382-516C-F2DF-50DCECF1390A}"/>
          </ac:grpSpMkLst>
        </pc:grpChg>
        <pc:grpChg chg="mod">
          <ac:chgData name="SAAD Motaz" userId="f0cfe403-b148-429c-a439-77756e4cdd21" providerId="ADAL" clId="{5441D578-BC3F-4E5F-A6BF-B8E1F12B6681}" dt="2022-12-13T07:47:51.490" v="37"/>
          <ac:grpSpMkLst>
            <pc:docMk/>
            <pc:sldMk cId="2318395489" sldId="626"/>
            <ac:grpSpMk id="12" creationId="{AB823DBE-DBAA-A42E-BA06-D7B82F40B498}"/>
          </ac:grpSpMkLst>
        </pc:grpChg>
        <pc:grpChg chg="del mod">
          <ac:chgData name="SAAD Motaz" userId="f0cfe403-b148-429c-a439-77756e4cdd21" providerId="ADAL" clId="{5441D578-BC3F-4E5F-A6BF-B8E1F12B6681}" dt="2022-12-13T07:48:01.232" v="44"/>
          <ac:grpSpMkLst>
            <pc:docMk/>
            <pc:sldMk cId="2318395489" sldId="626"/>
            <ac:grpSpMk id="13" creationId="{1EFC8E7B-E0AA-0A80-1787-01700757356F}"/>
          </ac:grpSpMkLst>
        </pc:grpChg>
        <pc:grpChg chg="mod">
          <ac:chgData name="SAAD Motaz" userId="f0cfe403-b148-429c-a439-77756e4cdd21" providerId="ADAL" clId="{5441D578-BC3F-4E5F-A6BF-B8E1F12B6681}" dt="2022-12-13T07:48:01.232" v="44"/>
          <ac:grpSpMkLst>
            <pc:docMk/>
            <pc:sldMk cId="2318395489" sldId="626"/>
            <ac:grpSpMk id="20" creationId="{D2A5D546-89E5-6C7B-383D-050C21737234}"/>
          </ac:grpSpMkLst>
        </pc:grpChg>
        <pc:grpChg chg="mod">
          <ac:chgData name="SAAD Motaz" userId="f0cfe403-b148-429c-a439-77756e4cdd21" providerId="ADAL" clId="{5441D578-BC3F-4E5F-A6BF-B8E1F12B6681}" dt="2022-12-13T07:48:01.232" v="44"/>
          <ac:grpSpMkLst>
            <pc:docMk/>
            <pc:sldMk cId="2318395489" sldId="626"/>
            <ac:grpSpMk id="21" creationId="{B6F33E52-6BF2-2F16-8A7E-D44992E3C3AE}"/>
          </ac:grpSpMkLst>
        </pc:grpChg>
        <pc:grpChg chg="mod">
          <ac:chgData name="SAAD Motaz" userId="f0cfe403-b148-429c-a439-77756e4cdd21" providerId="ADAL" clId="{5441D578-BC3F-4E5F-A6BF-B8E1F12B6681}" dt="2022-12-13T07:48:01.232" v="44"/>
          <ac:grpSpMkLst>
            <pc:docMk/>
            <pc:sldMk cId="2318395489" sldId="626"/>
            <ac:grpSpMk id="22" creationId="{235FA1B3-2ADC-C74B-FA73-C6F146ECCCC5}"/>
          </ac:grpSpMkLst>
        </pc:grpChg>
        <pc:inkChg chg="add mod">
          <ac:chgData name="SAAD Motaz" userId="f0cfe403-b148-429c-a439-77756e4cdd21" providerId="ADAL" clId="{5441D578-BC3F-4E5F-A6BF-B8E1F12B6681}" dt="2022-12-13T07:48:01.232" v="44"/>
          <ac:inkMkLst>
            <pc:docMk/>
            <pc:sldMk cId="2318395489" sldId="626"/>
            <ac:inkMk id="3" creationId="{5F64FE4B-C07C-1AA5-7ED0-FD27D0ED695E}"/>
          </ac:inkMkLst>
        </pc:inkChg>
        <pc:inkChg chg="add mod">
          <ac:chgData name="SAAD Motaz" userId="f0cfe403-b148-429c-a439-77756e4cdd21" providerId="ADAL" clId="{5441D578-BC3F-4E5F-A6BF-B8E1F12B6681}" dt="2022-12-13T07:48:01.232" v="44"/>
          <ac:inkMkLst>
            <pc:docMk/>
            <pc:sldMk cId="2318395489" sldId="626"/>
            <ac:inkMk id="5" creationId="{8E0C54CD-19A7-2BCA-8B1A-82E5FE7CAE4A}"/>
          </ac:inkMkLst>
        </pc:inkChg>
        <pc:inkChg chg="add mod">
          <ac:chgData name="SAAD Motaz" userId="f0cfe403-b148-429c-a439-77756e4cdd21" providerId="ADAL" clId="{5441D578-BC3F-4E5F-A6BF-B8E1F12B6681}" dt="2022-12-13T07:48:01.232" v="44"/>
          <ac:inkMkLst>
            <pc:docMk/>
            <pc:sldMk cId="2318395489" sldId="626"/>
            <ac:inkMk id="6" creationId="{49777146-EB28-E495-B7F8-2938DF0CE9E9}"/>
          </ac:inkMkLst>
        </pc:inkChg>
        <pc:inkChg chg="add mod">
          <ac:chgData name="SAAD Motaz" userId="f0cfe403-b148-429c-a439-77756e4cdd21" providerId="ADAL" clId="{5441D578-BC3F-4E5F-A6BF-B8E1F12B6681}" dt="2022-12-13T07:48:01.232" v="44"/>
          <ac:inkMkLst>
            <pc:docMk/>
            <pc:sldMk cId="2318395489" sldId="626"/>
            <ac:inkMk id="8" creationId="{750A062F-9BD0-D33A-A690-49B4B10FC2A9}"/>
          </ac:inkMkLst>
        </pc:inkChg>
        <pc:inkChg chg="add mod">
          <ac:chgData name="SAAD Motaz" userId="f0cfe403-b148-429c-a439-77756e4cdd21" providerId="ADAL" clId="{5441D578-BC3F-4E5F-A6BF-B8E1F12B6681}" dt="2022-12-13T07:48:01.232" v="44"/>
          <ac:inkMkLst>
            <pc:docMk/>
            <pc:sldMk cId="2318395489" sldId="626"/>
            <ac:inkMk id="9" creationId="{1CECBBF8-1D2A-8127-D04F-885F83F7FDDE}"/>
          </ac:inkMkLst>
        </pc:inkChg>
        <pc:inkChg chg="add mod">
          <ac:chgData name="SAAD Motaz" userId="f0cfe403-b148-429c-a439-77756e4cdd21" providerId="ADAL" clId="{5441D578-BC3F-4E5F-A6BF-B8E1F12B6681}" dt="2022-12-13T07:47:51.490" v="37"/>
          <ac:inkMkLst>
            <pc:docMk/>
            <pc:sldMk cId="2318395489" sldId="626"/>
            <ac:inkMk id="10" creationId="{DDDED619-F926-D1F1-80EF-066D382F560C}"/>
          </ac:inkMkLst>
        </pc:inkChg>
        <pc:inkChg chg="add mod">
          <ac:chgData name="SAAD Motaz" userId="f0cfe403-b148-429c-a439-77756e4cdd21" providerId="ADAL" clId="{5441D578-BC3F-4E5F-A6BF-B8E1F12B6681}" dt="2022-12-13T07:47:51.490" v="37"/>
          <ac:inkMkLst>
            <pc:docMk/>
            <pc:sldMk cId="2318395489" sldId="626"/>
            <ac:inkMk id="11" creationId="{4257CFEF-A3A2-EE90-89B5-4D83866308EA}"/>
          </ac:inkMkLst>
        </pc:inkChg>
        <pc:inkChg chg="add mod">
          <ac:chgData name="SAAD Motaz" userId="f0cfe403-b148-429c-a439-77756e4cdd21" providerId="ADAL" clId="{5441D578-BC3F-4E5F-A6BF-B8E1F12B6681}" dt="2022-12-13T07:48:01.232" v="44"/>
          <ac:inkMkLst>
            <pc:docMk/>
            <pc:sldMk cId="2318395489" sldId="626"/>
            <ac:inkMk id="14" creationId="{19D730C0-ED00-D0B7-10B8-EB5AAF6039F8}"/>
          </ac:inkMkLst>
        </pc:inkChg>
        <pc:inkChg chg="add mod">
          <ac:chgData name="SAAD Motaz" userId="f0cfe403-b148-429c-a439-77756e4cdd21" providerId="ADAL" clId="{5441D578-BC3F-4E5F-A6BF-B8E1F12B6681}" dt="2022-12-13T07:48:01.232" v="44"/>
          <ac:inkMkLst>
            <pc:docMk/>
            <pc:sldMk cId="2318395489" sldId="626"/>
            <ac:inkMk id="15" creationId="{9C193132-221C-38FB-9224-05F8B55D62A6}"/>
          </ac:inkMkLst>
        </pc:inkChg>
        <pc:inkChg chg="add mod">
          <ac:chgData name="SAAD Motaz" userId="f0cfe403-b148-429c-a439-77756e4cdd21" providerId="ADAL" clId="{5441D578-BC3F-4E5F-A6BF-B8E1F12B6681}" dt="2022-12-13T07:48:01.232" v="44"/>
          <ac:inkMkLst>
            <pc:docMk/>
            <pc:sldMk cId="2318395489" sldId="626"/>
            <ac:inkMk id="16" creationId="{F33F4DDA-25CF-F520-6608-3B35DD1E4EFD}"/>
          </ac:inkMkLst>
        </pc:inkChg>
        <pc:inkChg chg="add mod">
          <ac:chgData name="SAAD Motaz" userId="f0cfe403-b148-429c-a439-77756e4cdd21" providerId="ADAL" clId="{5441D578-BC3F-4E5F-A6BF-B8E1F12B6681}" dt="2022-12-13T07:48:01.232" v="44"/>
          <ac:inkMkLst>
            <pc:docMk/>
            <pc:sldMk cId="2318395489" sldId="626"/>
            <ac:inkMk id="17" creationId="{46C47CF9-3AB7-AE4A-31FE-AC182F94E0F0}"/>
          </ac:inkMkLst>
        </pc:inkChg>
        <pc:inkChg chg="add mod">
          <ac:chgData name="SAAD Motaz" userId="f0cfe403-b148-429c-a439-77756e4cdd21" providerId="ADAL" clId="{5441D578-BC3F-4E5F-A6BF-B8E1F12B6681}" dt="2022-12-13T07:48:01.232" v="44"/>
          <ac:inkMkLst>
            <pc:docMk/>
            <pc:sldMk cId="2318395489" sldId="626"/>
            <ac:inkMk id="18" creationId="{FD93D999-8121-7A7B-481B-029DCAA43FD1}"/>
          </ac:inkMkLst>
        </pc:inkChg>
        <pc:inkChg chg="add mod">
          <ac:chgData name="SAAD Motaz" userId="f0cfe403-b148-429c-a439-77756e4cdd21" providerId="ADAL" clId="{5441D578-BC3F-4E5F-A6BF-B8E1F12B6681}" dt="2022-12-13T07:48:01.232" v="44"/>
          <ac:inkMkLst>
            <pc:docMk/>
            <pc:sldMk cId="2318395489" sldId="626"/>
            <ac:inkMk id="19" creationId="{C7A171CF-0F81-A0A9-00E8-678AB66BE080}"/>
          </ac:inkMkLst>
        </pc:inkChg>
        <pc:inkChg chg="add">
          <ac:chgData name="SAAD Motaz" userId="f0cfe403-b148-429c-a439-77756e4cdd21" providerId="ADAL" clId="{5441D578-BC3F-4E5F-A6BF-B8E1F12B6681}" dt="2022-12-13T07:55:19.733" v="48" actId="9405"/>
          <ac:inkMkLst>
            <pc:docMk/>
            <pc:sldMk cId="2318395489" sldId="626"/>
            <ac:inkMk id="23" creationId="{A819D282-0C67-D2B2-C7CA-466BD4612CDB}"/>
          </ac:inkMkLst>
        </pc:inkChg>
        <pc:inkChg chg="add">
          <ac:chgData name="SAAD Motaz" userId="f0cfe403-b148-429c-a439-77756e4cdd21" providerId="ADAL" clId="{5441D578-BC3F-4E5F-A6BF-B8E1F12B6681}" dt="2022-12-13T07:55:25.023" v="49" actId="9405"/>
          <ac:inkMkLst>
            <pc:docMk/>
            <pc:sldMk cId="2318395489" sldId="626"/>
            <ac:inkMk id="24" creationId="{B8BD2FFD-450F-C51B-8632-2B53D7C6EFBC}"/>
          </ac:inkMkLst>
        </pc:inkChg>
        <pc:inkChg chg="add">
          <ac:chgData name="SAAD Motaz" userId="f0cfe403-b148-429c-a439-77756e4cdd21" providerId="ADAL" clId="{5441D578-BC3F-4E5F-A6BF-B8E1F12B6681}" dt="2022-12-13T07:55:26.703" v="50" actId="9405"/>
          <ac:inkMkLst>
            <pc:docMk/>
            <pc:sldMk cId="2318395489" sldId="626"/>
            <ac:inkMk id="25" creationId="{64E00C35-17C9-46D7-E55F-CE272C12C499}"/>
          </ac:inkMkLst>
        </pc:inkChg>
        <pc:inkChg chg="add">
          <ac:chgData name="SAAD Motaz" userId="f0cfe403-b148-429c-a439-77756e4cdd21" providerId="ADAL" clId="{5441D578-BC3F-4E5F-A6BF-B8E1F12B6681}" dt="2022-12-13T07:55:28.457" v="51" actId="9405"/>
          <ac:inkMkLst>
            <pc:docMk/>
            <pc:sldMk cId="2318395489" sldId="626"/>
            <ac:inkMk id="26" creationId="{02B62A25-C04F-072E-41A4-A1A001608C2B}"/>
          </ac:inkMkLst>
        </pc:inkChg>
        <pc:inkChg chg="add">
          <ac:chgData name="SAAD Motaz" userId="f0cfe403-b148-429c-a439-77756e4cdd21" providerId="ADAL" clId="{5441D578-BC3F-4E5F-A6BF-B8E1F12B6681}" dt="2022-12-13T07:55:32.114" v="52" actId="9405"/>
          <ac:inkMkLst>
            <pc:docMk/>
            <pc:sldMk cId="2318395489" sldId="626"/>
            <ac:inkMk id="27" creationId="{F72DD475-1CB5-4931-5519-A144CD5C152B}"/>
          </ac:inkMkLst>
        </pc:inkChg>
        <pc:inkChg chg="add">
          <ac:chgData name="SAAD Motaz" userId="f0cfe403-b148-429c-a439-77756e4cdd21" providerId="ADAL" clId="{5441D578-BC3F-4E5F-A6BF-B8E1F12B6681}" dt="2022-12-13T07:55:40.913" v="53" actId="9405"/>
          <ac:inkMkLst>
            <pc:docMk/>
            <pc:sldMk cId="2318395489" sldId="626"/>
            <ac:inkMk id="28" creationId="{7C2CBDFF-DD88-1C75-AE67-07CCD9F27FDA}"/>
          </ac:inkMkLst>
        </pc:inkChg>
        <pc:inkChg chg="add">
          <ac:chgData name="SAAD Motaz" userId="f0cfe403-b148-429c-a439-77756e4cdd21" providerId="ADAL" clId="{5441D578-BC3F-4E5F-A6BF-B8E1F12B6681}" dt="2022-12-13T07:55:44.040" v="54" actId="9405"/>
          <ac:inkMkLst>
            <pc:docMk/>
            <pc:sldMk cId="2318395489" sldId="626"/>
            <ac:inkMk id="29" creationId="{F8A0DFD4-E0F9-D525-EBD5-86D3C3F07973}"/>
          </ac:inkMkLst>
        </pc:inkChg>
        <pc:inkChg chg="add">
          <ac:chgData name="SAAD Motaz" userId="f0cfe403-b148-429c-a439-77756e4cdd21" providerId="ADAL" clId="{5441D578-BC3F-4E5F-A6BF-B8E1F12B6681}" dt="2022-12-13T07:55:48.786" v="55" actId="9405"/>
          <ac:inkMkLst>
            <pc:docMk/>
            <pc:sldMk cId="2318395489" sldId="626"/>
            <ac:inkMk id="30" creationId="{6FD5613D-0593-F2F5-3143-C76A272E9267}"/>
          </ac:inkMkLst>
        </pc:inkChg>
      </pc:sldChg>
      <pc:sldChg chg="add">
        <pc:chgData name="SAAD Motaz" userId="f0cfe403-b148-429c-a439-77756e4cdd21" providerId="ADAL" clId="{5441D578-BC3F-4E5F-A6BF-B8E1F12B6681}" dt="2022-12-11T11:52:47.868" v="7"/>
        <pc:sldMkLst>
          <pc:docMk/>
          <pc:sldMk cId="2236598519" sldId="627"/>
        </pc:sldMkLst>
      </pc:sldChg>
      <pc:sldChg chg="del">
        <pc:chgData name="SAAD Motaz" userId="f0cfe403-b148-429c-a439-77756e4cdd21" providerId="ADAL" clId="{5441D578-BC3F-4E5F-A6BF-B8E1F12B6681}" dt="2022-12-11T11:52:34.538" v="6" actId="2696"/>
        <pc:sldMkLst>
          <pc:docMk/>
          <pc:sldMk cId="3842769632" sldId="627"/>
        </pc:sldMkLst>
      </pc:sldChg>
      <pc:sldChg chg="del">
        <pc:chgData name="SAAD Motaz" userId="f0cfe403-b148-429c-a439-77756e4cdd21" providerId="ADAL" clId="{5441D578-BC3F-4E5F-A6BF-B8E1F12B6681}" dt="2022-12-11T11:52:34.538" v="6" actId="2696"/>
        <pc:sldMkLst>
          <pc:docMk/>
          <pc:sldMk cId="3273251421" sldId="628"/>
        </pc:sldMkLst>
      </pc:sldChg>
      <pc:sldChg chg="add">
        <pc:chgData name="SAAD Motaz" userId="f0cfe403-b148-429c-a439-77756e4cdd21" providerId="ADAL" clId="{5441D578-BC3F-4E5F-A6BF-B8E1F12B6681}" dt="2022-12-11T11:52:47.868" v="7"/>
        <pc:sldMkLst>
          <pc:docMk/>
          <pc:sldMk cId="3567888101" sldId="628"/>
        </pc:sldMkLst>
      </pc:sldChg>
      <pc:sldChg chg="del">
        <pc:chgData name="SAAD Motaz" userId="f0cfe403-b148-429c-a439-77756e4cdd21" providerId="ADAL" clId="{5441D578-BC3F-4E5F-A6BF-B8E1F12B6681}" dt="2022-12-11T11:52:34.538" v="6" actId="2696"/>
        <pc:sldMkLst>
          <pc:docMk/>
          <pc:sldMk cId="1214882035" sldId="629"/>
        </pc:sldMkLst>
      </pc:sldChg>
      <pc:sldChg chg="addSp delSp modSp add mod">
        <pc:chgData name="SAAD Motaz" userId="f0cfe403-b148-429c-a439-77756e4cdd21" providerId="ADAL" clId="{5441D578-BC3F-4E5F-A6BF-B8E1F12B6681}" dt="2022-12-13T08:32:26.297" v="338" actId="9405"/>
        <pc:sldMkLst>
          <pc:docMk/>
          <pc:sldMk cId="4039870199" sldId="629"/>
        </pc:sldMkLst>
        <pc:grpChg chg="del mod">
          <ac:chgData name="SAAD Motaz" userId="f0cfe403-b148-429c-a439-77756e4cdd21" providerId="ADAL" clId="{5441D578-BC3F-4E5F-A6BF-B8E1F12B6681}" dt="2022-12-13T08:30:35.799" v="329"/>
          <ac:grpSpMkLst>
            <pc:docMk/>
            <pc:sldMk cId="4039870199" sldId="629"/>
            <ac:grpSpMk id="7" creationId="{CF1C2870-E37D-CCE4-4EAC-5E8EF2333392}"/>
          </ac:grpSpMkLst>
        </pc:grpChg>
        <pc:grpChg chg="del mod">
          <ac:chgData name="SAAD Motaz" userId="f0cfe403-b148-429c-a439-77756e4cdd21" providerId="ADAL" clId="{5441D578-BC3F-4E5F-A6BF-B8E1F12B6681}" dt="2022-12-13T08:30:50.897" v="334"/>
          <ac:grpSpMkLst>
            <pc:docMk/>
            <pc:sldMk cId="4039870199" sldId="629"/>
            <ac:grpSpMk id="9" creationId="{C3D663BE-D82B-DAB7-7F24-2E964082058A}"/>
          </ac:grpSpMkLst>
        </pc:grpChg>
        <pc:grpChg chg="del mod">
          <ac:chgData name="SAAD Motaz" userId="f0cfe403-b148-429c-a439-77756e4cdd21" providerId="ADAL" clId="{5441D578-BC3F-4E5F-A6BF-B8E1F12B6681}" dt="2022-12-13T08:30:50.897" v="334"/>
          <ac:grpSpMkLst>
            <pc:docMk/>
            <pc:sldMk cId="4039870199" sldId="629"/>
            <ac:grpSpMk id="12" creationId="{01A057C4-118E-9EB4-503B-F657A0922645}"/>
          </ac:grpSpMkLst>
        </pc:grpChg>
        <pc:grpChg chg="del mod">
          <ac:chgData name="SAAD Motaz" userId="f0cfe403-b148-429c-a439-77756e4cdd21" providerId="ADAL" clId="{5441D578-BC3F-4E5F-A6BF-B8E1F12B6681}" dt="2022-12-13T08:30:58.057" v="336"/>
          <ac:grpSpMkLst>
            <pc:docMk/>
            <pc:sldMk cId="4039870199" sldId="629"/>
            <ac:grpSpMk id="14" creationId="{3205AC25-A75C-10C5-60AE-030A95E9ED9F}"/>
          </ac:grpSpMkLst>
        </pc:grpChg>
        <pc:grpChg chg="mod">
          <ac:chgData name="SAAD Motaz" userId="f0cfe403-b148-429c-a439-77756e4cdd21" providerId="ADAL" clId="{5441D578-BC3F-4E5F-A6BF-B8E1F12B6681}" dt="2022-12-13T08:30:58.057" v="336"/>
          <ac:grpSpMkLst>
            <pc:docMk/>
            <pc:sldMk cId="4039870199" sldId="629"/>
            <ac:grpSpMk id="16" creationId="{BF10D478-462E-3A3B-E76A-2C5DBFEBDB83}"/>
          </ac:grpSpMkLst>
        </pc:grpChg>
        <pc:inkChg chg="add">
          <ac:chgData name="SAAD Motaz" userId="f0cfe403-b148-429c-a439-77756e4cdd21" providerId="ADAL" clId="{5441D578-BC3F-4E5F-A6BF-B8E1F12B6681}" dt="2022-12-13T08:30:16.246" v="322" actId="9405"/>
          <ac:inkMkLst>
            <pc:docMk/>
            <pc:sldMk cId="4039870199" sldId="629"/>
            <ac:inkMk id="2" creationId="{63084010-2EE7-D28D-EE86-41580151D9BB}"/>
          </ac:inkMkLst>
        </pc:inkChg>
        <pc:inkChg chg="add mod">
          <ac:chgData name="SAAD Motaz" userId="f0cfe403-b148-429c-a439-77756e4cdd21" providerId="ADAL" clId="{5441D578-BC3F-4E5F-A6BF-B8E1F12B6681}" dt="2022-12-13T08:30:58.057" v="336"/>
          <ac:inkMkLst>
            <pc:docMk/>
            <pc:sldMk cId="4039870199" sldId="629"/>
            <ac:inkMk id="3" creationId="{02112A0D-B8D2-0833-870E-A1F5E7D7DAA1}"/>
          </ac:inkMkLst>
        </pc:inkChg>
        <pc:inkChg chg="add mod">
          <ac:chgData name="SAAD Motaz" userId="f0cfe403-b148-429c-a439-77756e4cdd21" providerId="ADAL" clId="{5441D578-BC3F-4E5F-A6BF-B8E1F12B6681}" dt="2022-12-13T08:30:58.057" v="336"/>
          <ac:inkMkLst>
            <pc:docMk/>
            <pc:sldMk cId="4039870199" sldId="629"/>
            <ac:inkMk id="4" creationId="{1CB3D5B5-5F09-5D65-22F8-B94391FE5DCB}"/>
          </ac:inkMkLst>
        </pc:inkChg>
        <pc:inkChg chg="add">
          <ac:chgData name="SAAD Motaz" userId="f0cfe403-b148-429c-a439-77756e4cdd21" providerId="ADAL" clId="{5441D578-BC3F-4E5F-A6BF-B8E1F12B6681}" dt="2022-12-13T08:30:27.901" v="325" actId="9405"/>
          <ac:inkMkLst>
            <pc:docMk/>
            <pc:sldMk cId="4039870199" sldId="629"/>
            <ac:inkMk id="5" creationId="{A5875876-4875-86BF-3820-D26B38A2A595}"/>
          </ac:inkMkLst>
        </pc:inkChg>
        <pc:inkChg chg="add mod">
          <ac:chgData name="SAAD Motaz" userId="f0cfe403-b148-429c-a439-77756e4cdd21" providerId="ADAL" clId="{5441D578-BC3F-4E5F-A6BF-B8E1F12B6681}" dt="2022-12-13T08:30:35.799" v="329"/>
          <ac:inkMkLst>
            <pc:docMk/>
            <pc:sldMk cId="4039870199" sldId="629"/>
            <ac:inkMk id="6" creationId="{2737ECFC-5813-9EF6-CDE2-1884AA4EC9CA}"/>
          </ac:inkMkLst>
        </pc:inkChg>
        <pc:inkChg chg="add mod">
          <ac:chgData name="SAAD Motaz" userId="f0cfe403-b148-429c-a439-77756e4cdd21" providerId="ADAL" clId="{5441D578-BC3F-4E5F-A6BF-B8E1F12B6681}" dt="2022-12-13T08:30:58.057" v="336"/>
          <ac:inkMkLst>
            <pc:docMk/>
            <pc:sldMk cId="4039870199" sldId="629"/>
            <ac:inkMk id="8" creationId="{C78D1C23-0F7E-CBE9-E6E3-8DE4F56F7779}"/>
          </ac:inkMkLst>
        </pc:inkChg>
        <pc:inkChg chg="add mod">
          <ac:chgData name="SAAD Motaz" userId="f0cfe403-b148-429c-a439-77756e4cdd21" providerId="ADAL" clId="{5441D578-BC3F-4E5F-A6BF-B8E1F12B6681}" dt="2022-12-13T08:30:58.057" v="336"/>
          <ac:inkMkLst>
            <pc:docMk/>
            <pc:sldMk cId="4039870199" sldId="629"/>
            <ac:inkMk id="10" creationId="{E614B002-9C2D-9821-8976-517CBC54B378}"/>
          </ac:inkMkLst>
        </pc:inkChg>
        <pc:inkChg chg="add mod">
          <ac:chgData name="SAAD Motaz" userId="f0cfe403-b148-429c-a439-77756e4cdd21" providerId="ADAL" clId="{5441D578-BC3F-4E5F-A6BF-B8E1F12B6681}" dt="2022-12-13T08:30:58.057" v="336"/>
          <ac:inkMkLst>
            <pc:docMk/>
            <pc:sldMk cId="4039870199" sldId="629"/>
            <ac:inkMk id="11" creationId="{76278278-5601-0846-C09E-8A42529F4682}"/>
          </ac:inkMkLst>
        </pc:inkChg>
        <pc:inkChg chg="add mod">
          <ac:chgData name="SAAD Motaz" userId="f0cfe403-b148-429c-a439-77756e4cdd21" providerId="ADAL" clId="{5441D578-BC3F-4E5F-A6BF-B8E1F12B6681}" dt="2022-12-13T08:30:58.057" v="336"/>
          <ac:inkMkLst>
            <pc:docMk/>
            <pc:sldMk cId="4039870199" sldId="629"/>
            <ac:inkMk id="13" creationId="{33A97EC3-C95A-39E9-E2DF-74DEEAF87E9D}"/>
          </ac:inkMkLst>
        </pc:inkChg>
        <pc:inkChg chg="add mod">
          <ac:chgData name="SAAD Motaz" userId="f0cfe403-b148-429c-a439-77756e4cdd21" providerId="ADAL" clId="{5441D578-BC3F-4E5F-A6BF-B8E1F12B6681}" dt="2022-12-13T08:30:58.057" v="336"/>
          <ac:inkMkLst>
            <pc:docMk/>
            <pc:sldMk cId="4039870199" sldId="629"/>
            <ac:inkMk id="15" creationId="{01C56AA8-4743-75A4-4407-EB2704C2F808}"/>
          </ac:inkMkLst>
        </pc:inkChg>
        <pc:inkChg chg="add">
          <ac:chgData name="SAAD Motaz" userId="f0cfe403-b148-429c-a439-77756e4cdd21" providerId="ADAL" clId="{5441D578-BC3F-4E5F-A6BF-B8E1F12B6681}" dt="2022-12-13T08:31:57.716" v="337" actId="9405"/>
          <ac:inkMkLst>
            <pc:docMk/>
            <pc:sldMk cId="4039870199" sldId="629"/>
            <ac:inkMk id="17" creationId="{FCC29B23-479A-590E-7541-75B698A003A1}"/>
          </ac:inkMkLst>
        </pc:inkChg>
        <pc:inkChg chg="add">
          <ac:chgData name="SAAD Motaz" userId="f0cfe403-b148-429c-a439-77756e4cdd21" providerId="ADAL" clId="{5441D578-BC3F-4E5F-A6BF-B8E1F12B6681}" dt="2022-12-13T08:32:26.297" v="338" actId="9405"/>
          <ac:inkMkLst>
            <pc:docMk/>
            <pc:sldMk cId="4039870199" sldId="629"/>
            <ac:inkMk id="18" creationId="{90ED98E4-8B75-B509-2592-88694840A8AD}"/>
          </ac:inkMkLst>
        </pc:inkChg>
      </pc:sldChg>
      <pc:sldChg chg="addSp modSp add mod">
        <pc:chgData name="SAAD Motaz" userId="f0cfe403-b148-429c-a439-77756e4cdd21" providerId="ADAL" clId="{5441D578-BC3F-4E5F-A6BF-B8E1F12B6681}" dt="2022-12-13T08:35:36.745" v="350" actId="9405"/>
        <pc:sldMkLst>
          <pc:docMk/>
          <pc:sldMk cId="884131072" sldId="630"/>
        </pc:sldMkLst>
        <pc:grpChg chg="mod">
          <ac:chgData name="SAAD Motaz" userId="f0cfe403-b148-429c-a439-77756e4cdd21" providerId="ADAL" clId="{5441D578-BC3F-4E5F-A6BF-B8E1F12B6681}" dt="2022-12-13T08:32:37.590" v="344"/>
          <ac:grpSpMkLst>
            <pc:docMk/>
            <pc:sldMk cId="884131072" sldId="630"/>
            <ac:grpSpMk id="7" creationId="{0E5C5F0D-9E6C-E8CC-2B45-BBC8C4A63B19}"/>
          </ac:grpSpMkLst>
        </pc:grpChg>
        <pc:inkChg chg="add">
          <ac:chgData name="SAAD Motaz" userId="f0cfe403-b148-429c-a439-77756e4cdd21" providerId="ADAL" clId="{5441D578-BC3F-4E5F-A6BF-B8E1F12B6681}" dt="2022-12-13T08:32:32.129" v="339" actId="9405"/>
          <ac:inkMkLst>
            <pc:docMk/>
            <pc:sldMk cId="884131072" sldId="630"/>
            <ac:inkMk id="2" creationId="{9D1E7AB1-1C22-51A9-0FFA-5ECE24B9BB43}"/>
          </ac:inkMkLst>
        </pc:inkChg>
        <pc:inkChg chg="add">
          <ac:chgData name="SAAD Motaz" userId="f0cfe403-b148-429c-a439-77756e4cdd21" providerId="ADAL" clId="{5441D578-BC3F-4E5F-A6BF-B8E1F12B6681}" dt="2022-12-13T08:32:33.212" v="340" actId="9405"/>
          <ac:inkMkLst>
            <pc:docMk/>
            <pc:sldMk cId="884131072" sldId="630"/>
            <ac:inkMk id="3" creationId="{EBBF7005-C36E-BC8B-971F-F09B311826A3}"/>
          </ac:inkMkLst>
        </pc:inkChg>
        <pc:inkChg chg="add mod">
          <ac:chgData name="SAAD Motaz" userId="f0cfe403-b148-429c-a439-77756e4cdd21" providerId="ADAL" clId="{5441D578-BC3F-4E5F-A6BF-B8E1F12B6681}" dt="2022-12-13T08:32:37.590" v="344"/>
          <ac:inkMkLst>
            <pc:docMk/>
            <pc:sldMk cId="884131072" sldId="630"/>
            <ac:inkMk id="4" creationId="{91BECB50-EB40-0D15-96DD-EA0365CA846D}"/>
          </ac:inkMkLst>
        </pc:inkChg>
        <pc:inkChg chg="add mod">
          <ac:chgData name="SAAD Motaz" userId="f0cfe403-b148-429c-a439-77756e4cdd21" providerId="ADAL" clId="{5441D578-BC3F-4E5F-A6BF-B8E1F12B6681}" dt="2022-12-13T08:32:37.590" v="344"/>
          <ac:inkMkLst>
            <pc:docMk/>
            <pc:sldMk cId="884131072" sldId="630"/>
            <ac:inkMk id="5" creationId="{25141354-46BA-11AD-4580-46D60D91F0E7}"/>
          </ac:inkMkLst>
        </pc:inkChg>
        <pc:inkChg chg="add mod">
          <ac:chgData name="SAAD Motaz" userId="f0cfe403-b148-429c-a439-77756e4cdd21" providerId="ADAL" clId="{5441D578-BC3F-4E5F-A6BF-B8E1F12B6681}" dt="2022-12-13T08:32:37.590" v="344"/>
          <ac:inkMkLst>
            <pc:docMk/>
            <pc:sldMk cId="884131072" sldId="630"/>
            <ac:inkMk id="6" creationId="{DE8508B3-023F-5926-A8AD-2938F408F3EB}"/>
          </ac:inkMkLst>
        </pc:inkChg>
        <pc:inkChg chg="add">
          <ac:chgData name="SAAD Motaz" userId="f0cfe403-b148-429c-a439-77756e4cdd21" providerId="ADAL" clId="{5441D578-BC3F-4E5F-A6BF-B8E1F12B6681}" dt="2022-12-13T08:33:53.181" v="345" actId="9405"/>
          <ac:inkMkLst>
            <pc:docMk/>
            <pc:sldMk cId="884131072" sldId="630"/>
            <ac:inkMk id="8" creationId="{6B312425-D008-BE24-E38D-D211ED724B64}"/>
          </ac:inkMkLst>
        </pc:inkChg>
        <pc:inkChg chg="add">
          <ac:chgData name="SAAD Motaz" userId="f0cfe403-b148-429c-a439-77756e4cdd21" providerId="ADAL" clId="{5441D578-BC3F-4E5F-A6BF-B8E1F12B6681}" dt="2022-12-13T08:33:54.763" v="346" actId="9405"/>
          <ac:inkMkLst>
            <pc:docMk/>
            <pc:sldMk cId="884131072" sldId="630"/>
            <ac:inkMk id="9" creationId="{51E37AAC-73BE-4BF2-0D7D-269A4E3A1B6C}"/>
          </ac:inkMkLst>
        </pc:inkChg>
        <pc:inkChg chg="add">
          <ac:chgData name="SAAD Motaz" userId="f0cfe403-b148-429c-a439-77756e4cdd21" providerId="ADAL" clId="{5441D578-BC3F-4E5F-A6BF-B8E1F12B6681}" dt="2022-12-13T08:34:37.238" v="347" actId="9405"/>
          <ac:inkMkLst>
            <pc:docMk/>
            <pc:sldMk cId="884131072" sldId="630"/>
            <ac:inkMk id="10" creationId="{9D4BDE68-BA99-5310-FD27-BD861C39D02B}"/>
          </ac:inkMkLst>
        </pc:inkChg>
        <pc:inkChg chg="add">
          <ac:chgData name="SAAD Motaz" userId="f0cfe403-b148-429c-a439-77756e4cdd21" providerId="ADAL" clId="{5441D578-BC3F-4E5F-A6BF-B8E1F12B6681}" dt="2022-12-13T08:34:38.583" v="348" actId="9405"/>
          <ac:inkMkLst>
            <pc:docMk/>
            <pc:sldMk cId="884131072" sldId="630"/>
            <ac:inkMk id="11" creationId="{A913A03E-5672-E68F-3FEB-0DA1AE0C153C}"/>
          </ac:inkMkLst>
        </pc:inkChg>
        <pc:inkChg chg="add">
          <ac:chgData name="SAAD Motaz" userId="f0cfe403-b148-429c-a439-77756e4cdd21" providerId="ADAL" clId="{5441D578-BC3F-4E5F-A6BF-B8E1F12B6681}" dt="2022-12-13T08:35:23.890" v="349" actId="9405"/>
          <ac:inkMkLst>
            <pc:docMk/>
            <pc:sldMk cId="884131072" sldId="630"/>
            <ac:inkMk id="12" creationId="{5A7F52C6-CC0D-B68B-E633-B7FBEB90E4F1}"/>
          </ac:inkMkLst>
        </pc:inkChg>
        <pc:inkChg chg="add">
          <ac:chgData name="SAAD Motaz" userId="f0cfe403-b148-429c-a439-77756e4cdd21" providerId="ADAL" clId="{5441D578-BC3F-4E5F-A6BF-B8E1F12B6681}" dt="2022-12-13T08:35:36.745" v="350" actId="9405"/>
          <ac:inkMkLst>
            <pc:docMk/>
            <pc:sldMk cId="884131072" sldId="630"/>
            <ac:inkMk id="13" creationId="{54ADAA27-6D62-E7C0-FC7A-69CF755DB758}"/>
          </ac:inkMkLst>
        </pc:inkChg>
      </pc:sldChg>
      <pc:sldChg chg="del">
        <pc:chgData name="SAAD Motaz" userId="f0cfe403-b148-429c-a439-77756e4cdd21" providerId="ADAL" clId="{5441D578-BC3F-4E5F-A6BF-B8E1F12B6681}" dt="2022-12-11T11:52:34.538" v="6" actId="2696"/>
        <pc:sldMkLst>
          <pc:docMk/>
          <pc:sldMk cId="1801855619" sldId="630"/>
        </pc:sldMkLst>
      </pc:sldChg>
      <pc:sldChg chg="add">
        <pc:chgData name="SAAD Motaz" userId="f0cfe403-b148-429c-a439-77756e4cdd21" providerId="ADAL" clId="{5441D578-BC3F-4E5F-A6BF-B8E1F12B6681}" dt="2022-12-11T11:52:47.868" v="7"/>
        <pc:sldMkLst>
          <pc:docMk/>
          <pc:sldMk cId="2730697089" sldId="631"/>
        </pc:sldMkLst>
      </pc:sldChg>
      <pc:sldChg chg="del">
        <pc:chgData name="SAAD Motaz" userId="f0cfe403-b148-429c-a439-77756e4cdd21" providerId="ADAL" clId="{5441D578-BC3F-4E5F-A6BF-B8E1F12B6681}" dt="2022-12-11T11:52:34.538" v="6" actId="2696"/>
        <pc:sldMkLst>
          <pc:docMk/>
          <pc:sldMk cId="4004403561" sldId="631"/>
        </pc:sldMkLst>
      </pc:sldChg>
      <pc:sldChg chg="modSp add">
        <pc:chgData name="SAAD Motaz" userId="f0cfe403-b148-429c-a439-77756e4cdd21" providerId="ADAL" clId="{5441D578-BC3F-4E5F-A6BF-B8E1F12B6681}" dt="2022-12-13T08:22:36.766" v="321" actId="14100"/>
        <pc:sldMkLst>
          <pc:docMk/>
          <pc:sldMk cId="2380556905" sldId="632"/>
        </pc:sldMkLst>
        <pc:picChg chg="mod">
          <ac:chgData name="SAAD Motaz" userId="f0cfe403-b148-429c-a439-77756e4cdd21" providerId="ADAL" clId="{5441D578-BC3F-4E5F-A6BF-B8E1F12B6681}" dt="2022-12-13T08:22:36.766" v="321" actId="14100"/>
          <ac:picMkLst>
            <pc:docMk/>
            <pc:sldMk cId="2380556905" sldId="632"/>
            <ac:picMk id="3074" creationId="{D6E53306-F555-465F-A9E9-C812C381E579}"/>
          </ac:picMkLst>
        </pc:picChg>
      </pc:sldChg>
      <pc:sldChg chg="del ord">
        <pc:chgData name="SAAD Motaz" userId="f0cfe403-b148-429c-a439-77756e4cdd21" providerId="ADAL" clId="{5441D578-BC3F-4E5F-A6BF-B8E1F12B6681}" dt="2022-12-11T11:52:34.538" v="6" actId="2696"/>
        <pc:sldMkLst>
          <pc:docMk/>
          <pc:sldMk cId="3169912536" sldId="632"/>
        </pc:sldMkLst>
      </pc:sldChg>
      <pc:sldChg chg="addSp delSp modSp new mod">
        <pc:chgData name="SAAD Motaz" userId="f0cfe403-b148-429c-a439-77756e4cdd21" providerId="ADAL" clId="{5441D578-BC3F-4E5F-A6BF-B8E1F12B6681}" dt="2022-12-13T08:08:27.114" v="192"/>
        <pc:sldMkLst>
          <pc:docMk/>
          <pc:sldMk cId="2722187895" sldId="633"/>
        </pc:sldMkLst>
        <pc:spChg chg="del">
          <ac:chgData name="SAAD Motaz" userId="f0cfe403-b148-429c-a439-77756e4cdd21" providerId="ADAL" clId="{5441D578-BC3F-4E5F-A6BF-B8E1F12B6681}" dt="2022-12-13T08:03:37.851" v="85" actId="478"/>
          <ac:spMkLst>
            <pc:docMk/>
            <pc:sldMk cId="2722187895" sldId="633"/>
            <ac:spMk id="2" creationId="{460297C4-11EC-5649-793E-507624164574}"/>
          </ac:spMkLst>
        </pc:spChg>
        <pc:spChg chg="del">
          <ac:chgData name="SAAD Motaz" userId="f0cfe403-b148-429c-a439-77756e4cdd21" providerId="ADAL" clId="{5441D578-BC3F-4E5F-A6BF-B8E1F12B6681}" dt="2022-12-13T08:03:36.747" v="84" actId="478"/>
          <ac:spMkLst>
            <pc:docMk/>
            <pc:sldMk cId="2722187895" sldId="633"/>
            <ac:spMk id="3" creationId="{059812C3-173D-F7A6-104F-CDCCCF600430}"/>
          </ac:spMkLst>
        </pc:spChg>
        <pc:grpChg chg="mod">
          <ac:chgData name="SAAD Motaz" userId="f0cfe403-b148-429c-a439-77756e4cdd21" providerId="ADAL" clId="{5441D578-BC3F-4E5F-A6BF-B8E1F12B6681}" dt="2022-12-13T08:03:29.989" v="83"/>
          <ac:grpSpMkLst>
            <pc:docMk/>
            <pc:sldMk cId="2722187895" sldId="633"/>
            <ac:grpSpMk id="7" creationId="{816A11F5-E237-3BE1-31B5-A0FCCD57850A}"/>
          </ac:grpSpMkLst>
        </pc:grpChg>
        <pc:grpChg chg="del mod">
          <ac:chgData name="SAAD Motaz" userId="f0cfe403-b148-429c-a439-77756e4cdd21" providerId="ADAL" clId="{5441D578-BC3F-4E5F-A6BF-B8E1F12B6681}" dt="2022-12-13T08:03:51.141" v="90"/>
          <ac:grpSpMkLst>
            <pc:docMk/>
            <pc:sldMk cId="2722187895" sldId="633"/>
            <ac:grpSpMk id="10" creationId="{E25AD91B-3718-FF5F-8AC9-9337B71937BF}"/>
          </ac:grpSpMkLst>
        </pc:grpChg>
        <pc:grpChg chg="del mod">
          <ac:chgData name="SAAD Motaz" userId="f0cfe403-b148-429c-a439-77756e4cdd21" providerId="ADAL" clId="{5441D578-BC3F-4E5F-A6BF-B8E1F12B6681}" dt="2022-12-13T08:06:58.255" v="155"/>
          <ac:grpSpMkLst>
            <pc:docMk/>
            <pc:sldMk cId="2722187895" sldId="633"/>
            <ac:grpSpMk id="12" creationId="{6A92C9B9-3090-DD8B-8D4E-430967C21C31}"/>
          </ac:grpSpMkLst>
        </pc:grpChg>
        <pc:grpChg chg="mod">
          <ac:chgData name="SAAD Motaz" userId="f0cfe403-b148-429c-a439-77756e4cdd21" providerId="ADAL" clId="{5441D578-BC3F-4E5F-A6BF-B8E1F12B6681}" dt="2022-12-13T08:03:56.571" v="96"/>
          <ac:grpSpMkLst>
            <pc:docMk/>
            <pc:sldMk cId="2722187895" sldId="633"/>
            <ac:grpSpMk id="18" creationId="{642EFA42-04A6-65F7-905A-16909DAADF4E}"/>
          </ac:grpSpMkLst>
        </pc:grpChg>
        <pc:grpChg chg="del mod">
          <ac:chgData name="SAAD Motaz" userId="f0cfe403-b148-429c-a439-77756e4cdd21" providerId="ADAL" clId="{5441D578-BC3F-4E5F-A6BF-B8E1F12B6681}" dt="2022-12-13T08:04:51.138" v="123"/>
          <ac:grpSpMkLst>
            <pc:docMk/>
            <pc:sldMk cId="2722187895" sldId="633"/>
            <ac:grpSpMk id="31" creationId="{29C5AA3F-53D9-1FBB-5FD7-85C37AF0D9EF}"/>
          </ac:grpSpMkLst>
        </pc:grpChg>
        <pc:grpChg chg="del mod">
          <ac:chgData name="SAAD Motaz" userId="f0cfe403-b148-429c-a439-77756e4cdd21" providerId="ADAL" clId="{5441D578-BC3F-4E5F-A6BF-B8E1F12B6681}" dt="2022-12-13T08:04:51.138" v="123"/>
          <ac:grpSpMkLst>
            <pc:docMk/>
            <pc:sldMk cId="2722187895" sldId="633"/>
            <ac:grpSpMk id="45" creationId="{1763FDC0-67AF-3EA3-B3D0-EBB08A77D432}"/>
          </ac:grpSpMkLst>
        </pc:grpChg>
        <pc:grpChg chg="del mod">
          <ac:chgData name="SAAD Motaz" userId="f0cfe403-b148-429c-a439-77756e4cdd21" providerId="ADAL" clId="{5441D578-BC3F-4E5F-A6BF-B8E1F12B6681}" dt="2022-12-13T08:05:17.745" v="132"/>
          <ac:grpSpMkLst>
            <pc:docMk/>
            <pc:sldMk cId="2722187895" sldId="633"/>
            <ac:grpSpMk id="46" creationId="{3C9722DC-48AB-1944-BF96-1B7CA9CDC2B5}"/>
          </ac:grpSpMkLst>
        </pc:grpChg>
        <pc:grpChg chg="del mod">
          <ac:chgData name="SAAD Motaz" userId="f0cfe403-b148-429c-a439-77756e4cdd21" providerId="ADAL" clId="{5441D578-BC3F-4E5F-A6BF-B8E1F12B6681}" dt="2022-12-13T08:05:17.745" v="132"/>
          <ac:grpSpMkLst>
            <pc:docMk/>
            <pc:sldMk cId="2722187895" sldId="633"/>
            <ac:grpSpMk id="55" creationId="{239F6E43-58B8-FD33-69BC-0BD82DBD12D6}"/>
          </ac:grpSpMkLst>
        </pc:grpChg>
        <pc:grpChg chg="del mod">
          <ac:chgData name="SAAD Motaz" userId="f0cfe403-b148-429c-a439-77756e4cdd21" providerId="ADAL" clId="{5441D578-BC3F-4E5F-A6BF-B8E1F12B6681}" dt="2022-12-13T08:07:08.078" v="168"/>
          <ac:grpSpMkLst>
            <pc:docMk/>
            <pc:sldMk cId="2722187895" sldId="633"/>
            <ac:grpSpMk id="56" creationId="{33BF3563-BB07-BDCB-F0C5-C6B0F6BD4474}"/>
          </ac:grpSpMkLst>
        </pc:grpChg>
        <pc:grpChg chg="del mod">
          <ac:chgData name="SAAD Motaz" userId="f0cfe403-b148-429c-a439-77756e4cdd21" providerId="ADAL" clId="{5441D578-BC3F-4E5F-A6BF-B8E1F12B6681}" dt="2022-12-13T08:07:08.078" v="168"/>
          <ac:grpSpMkLst>
            <pc:docMk/>
            <pc:sldMk cId="2722187895" sldId="633"/>
            <ac:grpSpMk id="74" creationId="{9463EBD6-9A80-71E9-BBC9-220DFFDD5C09}"/>
          </ac:grpSpMkLst>
        </pc:grpChg>
        <pc:grpChg chg="mod">
          <ac:chgData name="SAAD Motaz" userId="f0cfe403-b148-429c-a439-77756e4cdd21" providerId="ADAL" clId="{5441D578-BC3F-4E5F-A6BF-B8E1F12B6681}" dt="2022-12-13T08:05:58.619" v="153"/>
          <ac:grpSpMkLst>
            <pc:docMk/>
            <pc:sldMk cId="2722187895" sldId="633"/>
            <ac:grpSpMk id="77" creationId="{CC8371AC-0F30-3FCF-915C-5A20943D17F4}"/>
          </ac:grpSpMkLst>
        </pc:grpChg>
        <pc:grpChg chg="del mod">
          <ac:chgData name="SAAD Motaz" userId="f0cfe403-b148-429c-a439-77756e4cdd21" providerId="ADAL" clId="{5441D578-BC3F-4E5F-A6BF-B8E1F12B6681}" dt="2022-12-13T08:07:08.078" v="168"/>
          <ac:grpSpMkLst>
            <pc:docMk/>
            <pc:sldMk cId="2722187895" sldId="633"/>
            <ac:grpSpMk id="79" creationId="{5F6870EA-3B7F-2B8D-0D0D-440055E1AFCB}"/>
          </ac:grpSpMkLst>
        </pc:grpChg>
        <pc:grpChg chg="del mod">
          <ac:chgData name="SAAD Motaz" userId="f0cfe403-b148-429c-a439-77756e4cdd21" providerId="ADAL" clId="{5441D578-BC3F-4E5F-A6BF-B8E1F12B6681}" dt="2022-12-13T08:07:08.078" v="168"/>
          <ac:grpSpMkLst>
            <pc:docMk/>
            <pc:sldMk cId="2722187895" sldId="633"/>
            <ac:grpSpMk id="92" creationId="{A5018D2D-0D10-45D9-0660-B63E3E95FB13}"/>
          </ac:grpSpMkLst>
        </pc:grpChg>
        <pc:grpChg chg="mod">
          <ac:chgData name="SAAD Motaz" userId="f0cfe403-b148-429c-a439-77756e4cdd21" providerId="ADAL" clId="{5441D578-BC3F-4E5F-A6BF-B8E1F12B6681}" dt="2022-12-13T08:07:08.078" v="168"/>
          <ac:grpSpMkLst>
            <pc:docMk/>
            <pc:sldMk cId="2722187895" sldId="633"/>
            <ac:grpSpMk id="93" creationId="{A8E5D10D-F7DB-A2D4-0DD9-8C6EFF30FB11}"/>
          </ac:grpSpMkLst>
        </pc:grpChg>
        <pc:grpChg chg="mod">
          <ac:chgData name="SAAD Motaz" userId="f0cfe403-b148-429c-a439-77756e4cdd21" providerId="ADAL" clId="{5441D578-BC3F-4E5F-A6BF-B8E1F12B6681}" dt="2022-12-13T08:07:56.877" v="178"/>
          <ac:grpSpMkLst>
            <pc:docMk/>
            <pc:sldMk cId="2722187895" sldId="633"/>
            <ac:grpSpMk id="103" creationId="{8A966DAE-EFA1-C986-17D3-7D290A40569E}"/>
          </ac:grpSpMkLst>
        </pc:grpChg>
        <pc:grpChg chg="del mod">
          <ac:chgData name="SAAD Motaz" userId="f0cfe403-b148-429c-a439-77756e4cdd21" providerId="ADAL" clId="{5441D578-BC3F-4E5F-A6BF-B8E1F12B6681}" dt="2022-12-13T08:08:27.114" v="192"/>
          <ac:grpSpMkLst>
            <pc:docMk/>
            <pc:sldMk cId="2722187895" sldId="633"/>
            <ac:grpSpMk id="110" creationId="{D27C54C5-AB0E-F677-CC5E-5FE6A41E68CB}"/>
          </ac:grpSpMkLst>
        </pc:grpChg>
        <pc:grpChg chg="mod">
          <ac:chgData name="SAAD Motaz" userId="f0cfe403-b148-429c-a439-77756e4cdd21" providerId="ADAL" clId="{5441D578-BC3F-4E5F-A6BF-B8E1F12B6681}" dt="2022-12-13T08:08:27.114" v="192"/>
          <ac:grpSpMkLst>
            <pc:docMk/>
            <pc:sldMk cId="2722187895" sldId="633"/>
            <ac:grpSpMk id="117" creationId="{381C15DA-A9EA-2F43-CD46-DA8DABD9500C}"/>
          </ac:grpSpMkLst>
        </pc:grpChg>
        <pc:inkChg chg="add mod">
          <ac:chgData name="SAAD Motaz" userId="f0cfe403-b148-429c-a439-77756e4cdd21" providerId="ADAL" clId="{5441D578-BC3F-4E5F-A6BF-B8E1F12B6681}" dt="2022-12-13T08:07:08.078" v="168"/>
          <ac:inkMkLst>
            <pc:docMk/>
            <pc:sldMk cId="2722187895" sldId="633"/>
            <ac:inkMk id="4" creationId="{0F86BC4F-0D7A-6E30-2325-AF94190232E8}"/>
          </ac:inkMkLst>
        </pc:inkChg>
        <pc:inkChg chg="add mod">
          <ac:chgData name="SAAD Motaz" userId="f0cfe403-b148-429c-a439-77756e4cdd21" providerId="ADAL" clId="{5441D578-BC3F-4E5F-A6BF-B8E1F12B6681}" dt="2022-12-13T08:07:08.078" v="168"/>
          <ac:inkMkLst>
            <pc:docMk/>
            <pc:sldMk cId="2722187895" sldId="633"/>
            <ac:inkMk id="5" creationId="{85549D45-77DD-F61B-7AFC-FB4AA5592DED}"/>
          </ac:inkMkLst>
        </pc:inkChg>
        <pc:inkChg chg="add del mod">
          <ac:chgData name="SAAD Motaz" userId="f0cfe403-b148-429c-a439-77756e4cdd21" providerId="ADAL" clId="{5441D578-BC3F-4E5F-A6BF-B8E1F12B6681}" dt="2022-12-13T08:03:29.989" v="83"/>
          <ac:inkMkLst>
            <pc:docMk/>
            <pc:sldMk cId="2722187895" sldId="633"/>
            <ac:inkMk id="6" creationId="{8B52E156-2DF4-70F8-DCAD-9EA3C7DD7503}"/>
          </ac:inkMkLst>
        </pc:inkChg>
        <pc:inkChg chg="add mod">
          <ac:chgData name="SAAD Motaz" userId="f0cfe403-b148-429c-a439-77756e4cdd21" providerId="ADAL" clId="{5441D578-BC3F-4E5F-A6BF-B8E1F12B6681}" dt="2022-12-13T08:07:08.078" v="168"/>
          <ac:inkMkLst>
            <pc:docMk/>
            <pc:sldMk cId="2722187895" sldId="633"/>
            <ac:inkMk id="8" creationId="{42C7B09E-DDCC-3134-C8BF-3F7CC3C7D4CB}"/>
          </ac:inkMkLst>
        </pc:inkChg>
        <pc:inkChg chg="add mod">
          <ac:chgData name="SAAD Motaz" userId="f0cfe403-b148-429c-a439-77756e4cdd21" providerId="ADAL" clId="{5441D578-BC3F-4E5F-A6BF-B8E1F12B6681}" dt="2022-12-13T08:07:08.078" v="168"/>
          <ac:inkMkLst>
            <pc:docMk/>
            <pc:sldMk cId="2722187895" sldId="633"/>
            <ac:inkMk id="9" creationId="{4682EBC3-C966-D12F-A6FC-8E286C705552}"/>
          </ac:inkMkLst>
        </pc:inkChg>
        <pc:inkChg chg="add mod">
          <ac:chgData name="SAAD Motaz" userId="f0cfe403-b148-429c-a439-77756e4cdd21" providerId="ADAL" clId="{5441D578-BC3F-4E5F-A6BF-B8E1F12B6681}" dt="2022-12-13T08:06:58.255" v="155"/>
          <ac:inkMkLst>
            <pc:docMk/>
            <pc:sldMk cId="2722187895" sldId="633"/>
            <ac:inkMk id="11" creationId="{F87EF0F2-4A98-48D3-1164-0139613D1584}"/>
          </ac:inkMkLst>
        </pc:inkChg>
        <pc:inkChg chg="add mod">
          <ac:chgData name="SAAD Motaz" userId="f0cfe403-b148-429c-a439-77756e4cdd21" providerId="ADAL" clId="{5441D578-BC3F-4E5F-A6BF-B8E1F12B6681}" dt="2022-12-13T08:03:56.571" v="96"/>
          <ac:inkMkLst>
            <pc:docMk/>
            <pc:sldMk cId="2722187895" sldId="633"/>
            <ac:inkMk id="13" creationId="{266B2878-6B70-9FAD-ED0B-C46E9164B694}"/>
          </ac:inkMkLst>
        </pc:inkChg>
        <pc:inkChg chg="add mod">
          <ac:chgData name="SAAD Motaz" userId="f0cfe403-b148-429c-a439-77756e4cdd21" providerId="ADAL" clId="{5441D578-BC3F-4E5F-A6BF-B8E1F12B6681}" dt="2022-12-13T08:03:56.571" v="96"/>
          <ac:inkMkLst>
            <pc:docMk/>
            <pc:sldMk cId="2722187895" sldId="633"/>
            <ac:inkMk id="14" creationId="{82BF25FB-E8E1-F8BE-B91D-1F87E7ADCF3B}"/>
          </ac:inkMkLst>
        </pc:inkChg>
        <pc:inkChg chg="add mod">
          <ac:chgData name="SAAD Motaz" userId="f0cfe403-b148-429c-a439-77756e4cdd21" providerId="ADAL" clId="{5441D578-BC3F-4E5F-A6BF-B8E1F12B6681}" dt="2022-12-13T08:03:56.571" v="96"/>
          <ac:inkMkLst>
            <pc:docMk/>
            <pc:sldMk cId="2722187895" sldId="633"/>
            <ac:inkMk id="15" creationId="{300F8AAF-5DA1-36EB-7AE9-633C43EAE567}"/>
          </ac:inkMkLst>
        </pc:inkChg>
        <pc:inkChg chg="add mod">
          <ac:chgData name="SAAD Motaz" userId="f0cfe403-b148-429c-a439-77756e4cdd21" providerId="ADAL" clId="{5441D578-BC3F-4E5F-A6BF-B8E1F12B6681}" dt="2022-12-13T08:03:56.571" v="96"/>
          <ac:inkMkLst>
            <pc:docMk/>
            <pc:sldMk cId="2722187895" sldId="633"/>
            <ac:inkMk id="16" creationId="{7BE54BB5-964A-7FF6-9963-309C0C4FF20A}"/>
          </ac:inkMkLst>
        </pc:inkChg>
        <pc:inkChg chg="add mod">
          <ac:chgData name="SAAD Motaz" userId="f0cfe403-b148-429c-a439-77756e4cdd21" providerId="ADAL" clId="{5441D578-BC3F-4E5F-A6BF-B8E1F12B6681}" dt="2022-12-13T08:03:56.571" v="96"/>
          <ac:inkMkLst>
            <pc:docMk/>
            <pc:sldMk cId="2722187895" sldId="633"/>
            <ac:inkMk id="17" creationId="{2B605688-E52B-F489-4880-695D80D55B11}"/>
          </ac:inkMkLst>
        </pc:inkChg>
        <pc:inkChg chg="add">
          <ac:chgData name="SAAD Motaz" userId="f0cfe403-b148-429c-a439-77756e4cdd21" providerId="ADAL" clId="{5441D578-BC3F-4E5F-A6BF-B8E1F12B6681}" dt="2022-12-13T08:03:58.755" v="97" actId="9405"/>
          <ac:inkMkLst>
            <pc:docMk/>
            <pc:sldMk cId="2722187895" sldId="633"/>
            <ac:inkMk id="19" creationId="{A0EE678B-3D8B-7520-EDEB-E5A0375583C8}"/>
          </ac:inkMkLst>
        </pc:inkChg>
        <pc:inkChg chg="add mod">
          <ac:chgData name="SAAD Motaz" userId="f0cfe403-b148-429c-a439-77756e4cdd21" providerId="ADAL" clId="{5441D578-BC3F-4E5F-A6BF-B8E1F12B6681}" dt="2022-12-13T08:07:08.078" v="168"/>
          <ac:inkMkLst>
            <pc:docMk/>
            <pc:sldMk cId="2722187895" sldId="633"/>
            <ac:inkMk id="20" creationId="{C9BBC432-BEEC-9549-369B-273230D97B1A}"/>
          </ac:inkMkLst>
        </pc:inkChg>
        <pc:inkChg chg="add mod">
          <ac:chgData name="SAAD Motaz" userId="f0cfe403-b148-429c-a439-77756e4cdd21" providerId="ADAL" clId="{5441D578-BC3F-4E5F-A6BF-B8E1F12B6681}" dt="2022-12-13T08:07:08.078" v="168"/>
          <ac:inkMkLst>
            <pc:docMk/>
            <pc:sldMk cId="2722187895" sldId="633"/>
            <ac:inkMk id="21" creationId="{96481D7A-39C1-81A7-2E4C-A168C99E46D4}"/>
          </ac:inkMkLst>
        </pc:inkChg>
        <pc:inkChg chg="add mod">
          <ac:chgData name="SAAD Motaz" userId="f0cfe403-b148-429c-a439-77756e4cdd21" providerId="ADAL" clId="{5441D578-BC3F-4E5F-A6BF-B8E1F12B6681}" dt="2022-12-13T08:07:08.078" v="168"/>
          <ac:inkMkLst>
            <pc:docMk/>
            <pc:sldMk cId="2722187895" sldId="633"/>
            <ac:inkMk id="22" creationId="{9AE91EAF-375A-6C2A-A082-508418A10AF0}"/>
          </ac:inkMkLst>
        </pc:inkChg>
        <pc:inkChg chg="add mod">
          <ac:chgData name="SAAD Motaz" userId="f0cfe403-b148-429c-a439-77756e4cdd21" providerId="ADAL" clId="{5441D578-BC3F-4E5F-A6BF-B8E1F12B6681}" dt="2022-12-13T08:07:08.078" v="168"/>
          <ac:inkMkLst>
            <pc:docMk/>
            <pc:sldMk cId="2722187895" sldId="633"/>
            <ac:inkMk id="23" creationId="{13773D72-954D-3C4C-537B-23DC4FD5C58B}"/>
          </ac:inkMkLst>
        </pc:inkChg>
        <pc:inkChg chg="add mod">
          <ac:chgData name="SAAD Motaz" userId="f0cfe403-b148-429c-a439-77756e4cdd21" providerId="ADAL" clId="{5441D578-BC3F-4E5F-A6BF-B8E1F12B6681}" dt="2022-12-13T08:07:08.078" v="168"/>
          <ac:inkMkLst>
            <pc:docMk/>
            <pc:sldMk cId="2722187895" sldId="633"/>
            <ac:inkMk id="24" creationId="{B0C4B6E4-5DA1-9692-BC6D-22704EC6BD56}"/>
          </ac:inkMkLst>
        </pc:inkChg>
        <pc:inkChg chg="add mod">
          <ac:chgData name="SAAD Motaz" userId="f0cfe403-b148-429c-a439-77756e4cdd21" providerId="ADAL" clId="{5441D578-BC3F-4E5F-A6BF-B8E1F12B6681}" dt="2022-12-13T08:07:08.078" v="168"/>
          <ac:inkMkLst>
            <pc:docMk/>
            <pc:sldMk cId="2722187895" sldId="633"/>
            <ac:inkMk id="25" creationId="{277274F3-125E-6ED7-BEB0-784139FC2A3B}"/>
          </ac:inkMkLst>
        </pc:inkChg>
        <pc:inkChg chg="add mod">
          <ac:chgData name="SAAD Motaz" userId="f0cfe403-b148-429c-a439-77756e4cdd21" providerId="ADAL" clId="{5441D578-BC3F-4E5F-A6BF-B8E1F12B6681}" dt="2022-12-13T08:07:08.078" v="168"/>
          <ac:inkMkLst>
            <pc:docMk/>
            <pc:sldMk cId="2722187895" sldId="633"/>
            <ac:inkMk id="26" creationId="{381541C4-A653-135B-B100-6588A8056BB5}"/>
          </ac:inkMkLst>
        </pc:inkChg>
        <pc:inkChg chg="add mod">
          <ac:chgData name="SAAD Motaz" userId="f0cfe403-b148-429c-a439-77756e4cdd21" providerId="ADAL" clId="{5441D578-BC3F-4E5F-A6BF-B8E1F12B6681}" dt="2022-12-13T08:07:08.078" v="168"/>
          <ac:inkMkLst>
            <pc:docMk/>
            <pc:sldMk cId="2722187895" sldId="633"/>
            <ac:inkMk id="27" creationId="{1320FB92-FB93-2B85-1E2B-244B28245660}"/>
          </ac:inkMkLst>
        </pc:inkChg>
        <pc:inkChg chg="add mod">
          <ac:chgData name="SAAD Motaz" userId="f0cfe403-b148-429c-a439-77756e4cdd21" providerId="ADAL" clId="{5441D578-BC3F-4E5F-A6BF-B8E1F12B6681}" dt="2022-12-13T08:07:08.078" v="168"/>
          <ac:inkMkLst>
            <pc:docMk/>
            <pc:sldMk cId="2722187895" sldId="633"/>
            <ac:inkMk id="28" creationId="{76E468EB-7A13-ABD2-E829-5B22CD23648A}"/>
          </ac:inkMkLst>
        </pc:inkChg>
        <pc:inkChg chg="add mod">
          <ac:chgData name="SAAD Motaz" userId="f0cfe403-b148-429c-a439-77756e4cdd21" providerId="ADAL" clId="{5441D578-BC3F-4E5F-A6BF-B8E1F12B6681}" dt="2022-12-13T08:07:08.078" v="168"/>
          <ac:inkMkLst>
            <pc:docMk/>
            <pc:sldMk cId="2722187895" sldId="633"/>
            <ac:inkMk id="29" creationId="{C9D35ED5-50D6-8C89-15A8-86988609C6C6}"/>
          </ac:inkMkLst>
        </pc:inkChg>
        <pc:inkChg chg="add mod">
          <ac:chgData name="SAAD Motaz" userId="f0cfe403-b148-429c-a439-77756e4cdd21" providerId="ADAL" clId="{5441D578-BC3F-4E5F-A6BF-B8E1F12B6681}" dt="2022-12-13T08:07:08.078" v="168"/>
          <ac:inkMkLst>
            <pc:docMk/>
            <pc:sldMk cId="2722187895" sldId="633"/>
            <ac:inkMk id="30" creationId="{87308466-A345-AC79-0B3C-79DCFC162A8D}"/>
          </ac:inkMkLst>
        </pc:inkChg>
        <pc:inkChg chg="add">
          <ac:chgData name="SAAD Motaz" userId="f0cfe403-b148-429c-a439-77756e4cdd21" providerId="ADAL" clId="{5441D578-BC3F-4E5F-A6BF-B8E1F12B6681}" dt="2022-12-13T08:04:21.758" v="110" actId="9405"/>
          <ac:inkMkLst>
            <pc:docMk/>
            <pc:sldMk cId="2722187895" sldId="633"/>
            <ac:inkMk id="32" creationId="{02E8354C-D2DC-1515-2B96-2FE2B64BF956}"/>
          </ac:inkMkLst>
        </pc:inkChg>
        <pc:inkChg chg="add mod">
          <ac:chgData name="SAAD Motaz" userId="f0cfe403-b148-429c-a439-77756e4cdd21" providerId="ADAL" clId="{5441D578-BC3F-4E5F-A6BF-B8E1F12B6681}" dt="2022-12-13T08:07:08.078" v="168"/>
          <ac:inkMkLst>
            <pc:docMk/>
            <pc:sldMk cId="2722187895" sldId="633"/>
            <ac:inkMk id="33" creationId="{02CB3E41-071F-F58D-AB68-5AE3E2FDFE8C}"/>
          </ac:inkMkLst>
        </pc:inkChg>
        <pc:inkChg chg="add mod">
          <ac:chgData name="SAAD Motaz" userId="f0cfe403-b148-429c-a439-77756e4cdd21" providerId="ADAL" clId="{5441D578-BC3F-4E5F-A6BF-B8E1F12B6681}" dt="2022-12-13T08:07:08.078" v="168"/>
          <ac:inkMkLst>
            <pc:docMk/>
            <pc:sldMk cId="2722187895" sldId="633"/>
            <ac:inkMk id="34" creationId="{FB9F0963-2A06-2730-C21F-D537F3F46FD4}"/>
          </ac:inkMkLst>
        </pc:inkChg>
        <pc:inkChg chg="add mod">
          <ac:chgData name="SAAD Motaz" userId="f0cfe403-b148-429c-a439-77756e4cdd21" providerId="ADAL" clId="{5441D578-BC3F-4E5F-A6BF-B8E1F12B6681}" dt="2022-12-13T08:07:08.078" v="168"/>
          <ac:inkMkLst>
            <pc:docMk/>
            <pc:sldMk cId="2722187895" sldId="633"/>
            <ac:inkMk id="35" creationId="{C21C10BC-5A8F-F4F4-449E-6C860D95602E}"/>
          </ac:inkMkLst>
        </pc:inkChg>
        <pc:inkChg chg="add mod">
          <ac:chgData name="SAAD Motaz" userId="f0cfe403-b148-429c-a439-77756e4cdd21" providerId="ADAL" clId="{5441D578-BC3F-4E5F-A6BF-B8E1F12B6681}" dt="2022-12-13T08:07:08.078" v="168"/>
          <ac:inkMkLst>
            <pc:docMk/>
            <pc:sldMk cId="2722187895" sldId="633"/>
            <ac:inkMk id="36" creationId="{BB07AC00-9981-4AEF-A943-F6D559BF4DD8}"/>
          </ac:inkMkLst>
        </pc:inkChg>
        <pc:inkChg chg="add mod">
          <ac:chgData name="SAAD Motaz" userId="f0cfe403-b148-429c-a439-77756e4cdd21" providerId="ADAL" clId="{5441D578-BC3F-4E5F-A6BF-B8E1F12B6681}" dt="2022-12-13T08:07:08.078" v="168"/>
          <ac:inkMkLst>
            <pc:docMk/>
            <pc:sldMk cId="2722187895" sldId="633"/>
            <ac:inkMk id="37" creationId="{8ED02CC3-A28B-3FA6-4B1C-2B0A2E30C56D}"/>
          </ac:inkMkLst>
        </pc:inkChg>
        <pc:inkChg chg="add mod">
          <ac:chgData name="SAAD Motaz" userId="f0cfe403-b148-429c-a439-77756e4cdd21" providerId="ADAL" clId="{5441D578-BC3F-4E5F-A6BF-B8E1F12B6681}" dt="2022-12-13T08:07:08.078" v="168"/>
          <ac:inkMkLst>
            <pc:docMk/>
            <pc:sldMk cId="2722187895" sldId="633"/>
            <ac:inkMk id="38" creationId="{D2BBF265-B96C-7BCF-2FDB-3891B7B68FBB}"/>
          </ac:inkMkLst>
        </pc:inkChg>
        <pc:inkChg chg="add mod">
          <ac:chgData name="SAAD Motaz" userId="f0cfe403-b148-429c-a439-77756e4cdd21" providerId="ADAL" clId="{5441D578-BC3F-4E5F-A6BF-B8E1F12B6681}" dt="2022-12-13T08:07:08.078" v="168"/>
          <ac:inkMkLst>
            <pc:docMk/>
            <pc:sldMk cId="2722187895" sldId="633"/>
            <ac:inkMk id="39" creationId="{38E40CC3-36C7-20A7-4F3D-35ADDDAEDF28}"/>
          </ac:inkMkLst>
        </pc:inkChg>
        <pc:inkChg chg="add mod">
          <ac:chgData name="SAAD Motaz" userId="f0cfe403-b148-429c-a439-77756e4cdd21" providerId="ADAL" clId="{5441D578-BC3F-4E5F-A6BF-B8E1F12B6681}" dt="2022-12-13T08:07:08.078" v="168"/>
          <ac:inkMkLst>
            <pc:docMk/>
            <pc:sldMk cId="2722187895" sldId="633"/>
            <ac:inkMk id="40" creationId="{1ADC6706-5400-EFFA-DB5C-75DA42731B05}"/>
          </ac:inkMkLst>
        </pc:inkChg>
        <pc:inkChg chg="add mod">
          <ac:chgData name="SAAD Motaz" userId="f0cfe403-b148-429c-a439-77756e4cdd21" providerId="ADAL" clId="{5441D578-BC3F-4E5F-A6BF-B8E1F12B6681}" dt="2022-12-13T08:07:08.078" v="168"/>
          <ac:inkMkLst>
            <pc:docMk/>
            <pc:sldMk cId="2722187895" sldId="633"/>
            <ac:inkMk id="41" creationId="{A76210F8-965F-CEE3-16C7-A3947E92715E}"/>
          </ac:inkMkLst>
        </pc:inkChg>
        <pc:inkChg chg="add mod">
          <ac:chgData name="SAAD Motaz" userId="f0cfe403-b148-429c-a439-77756e4cdd21" providerId="ADAL" clId="{5441D578-BC3F-4E5F-A6BF-B8E1F12B6681}" dt="2022-12-13T08:07:08.078" v="168"/>
          <ac:inkMkLst>
            <pc:docMk/>
            <pc:sldMk cId="2722187895" sldId="633"/>
            <ac:inkMk id="42" creationId="{D8F3342B-2BFA-584F-3294-07993F3FB0EB}"/>
          </ac:inkMkLst>
        </pc:inkChg>
        <pc:inkChg chg="add mod">
          <ac:chgData name="SAAD Motaz" userId="f0cfe403-b148-429c-a439-77756e4cdd21" providerId="ADAL" clId="{5441D578-BC3F-4E5F-A6BF-B8E1F12B6681}" dt="2022-12-13T08:07:08.078" v="168"/>
          <ac:inkMkLst>
            <pc:docMk/>
            <pc:sldMk cId="2722187895" sldId="633"/>
            <ac:inkMk id="43" creationId="{8BFC1624-DA10-D8BD-4E66-4A37B50E13DE}"/>
          </ac:inkMkLst>
        </pc:inkChg>
        <pc:inkChg chg="add mod">
          <ac:chgData name="SAAD Motaz" userId="f0cfe403-b148-429c-a439-77756e4cdd21" providerId="ADAL" clId="{5441D578-BC3F-4E5F-A6BF-B8E1F12B6681}" dt="2022-12-13T08:07:08.078" v="168"/>
          <ac:inkMkLst>
            <pc:docMk/>
            <pc:sldMk cId="2722187895" sldId="633"/>
            <ac:inkMk id="44" creationId="{E9349E97-8D3A-BA50-F805-FEBF6B2B8AA1}"/>
          </ac:inkMkLst>
        </pc:inkChg>
        <pc:inkChg chg="add mod">
          <ac:chgData name="SAAD Motaz" userId="f0cfe403-b148-429c-a439-77756e4cdd21" providerId="ADAL" clId="{5441D578-BC3F-4E5F-A6BF-B8E1F12B6681}" dt="2022-12-13T08:07:08.078" v="168"/>
          <ac:inkMkLst>
            <pc:docMk/>
            <pc:sldMk cId="2722187895" sldId="633"/>
            <ac:inkMk id="47" creationId="{0A445E48-5924-17B4-0D0F-666CAEB39AC0}"/>
          </ac:inkMkLst>
        </pc:inkChg>
        <pc:inkChg chg="add mod">
          <ac:chgData name="SAAD Motaz" userId="f0cfe403-b148-429c-a439-77756e4cdd21" providerId="ADAL" clId="{5441D578-BC3F-4E5F-A6BF-B8E1F12B6681}" dt="2022-12-13T08:07:08.078" v="168"/>
          <ac:inkMkLst>
            <pc:docMk/>
            <pc:sldMk cId="2722187895" sldId="633"/>
            <ac:inkMk id="48" creationId="{D5266862-E1D6-BB2C-B899-1C9B19E451D8}"/>
          </ac:inkMkLst>
        </pc:inkChg>
        <pc:inkChg chg="add mod">
          <ac:chgData name="SAAD Motaz" userId="f0cfe403-b148-429c-a439-77756e4cdd21" providerId="ADAL" clId="{5441D578-BC3F-4E5F-A6BF-B8E1F12B6681}" dt="2022-12-13T08:07:08.078" v="168"/>
          <ac:inkMkLst>
            <pc:docMk/>
            <pc:sldMk cId="2722187895" sldId="633"/>
            <ac:inkMk id="49" creationId="{B8B3CF39-5581-E40B-7887-CA45F62F9A02}"/>
          </ac:inkMkLst>
        </pc:inkChg>
        <pc:inkChg chg="add mod">
          <ac:chgData name="SAAD Motaz" userId="f0cfe403-b148-429c-a439-77756e4cdd21" providerId="ADAL" clId="{5441D578-BC3F-4E5F-A6BF-B8E1F12B6681}" dt="2022-12-13T08:07:08.078" v="168"/>
          <ac:inkMkLst>
            <pc:docMk/>
            <pc:sldMk cId="2722187895" sldId="633"/>
            <ac:inkMk id="50" creationId="{AD64E060-E5C1-8922-6347-00F9601C39FB}"/>
          </ac:inkMkLst>
        </pc:inkChg>
        <pc:inkChg chg="add mod">
          <ac:chgData name="SAAD Motaz" userId="f0cfe403-b148-429c-a439-77756e4cdd21" providerId="ADAL" clId="{5441D578-BC3F-4E5F-A6BF-B8E1F12B6681}" dt="2022-12-13T08:07:08.078" v="168"/>
          <ac:inkMkLst>
            <pc:docMk/>
            <pc:sldMk cId="2722187895" sldId="633"/>
            <ac:inkMk id="51" creationId="{2D449B6D-FD33-CA18-4F5F-D9E4C3240B6B}"/>
          </ac:inkMkLst>
        </pc:inkChg>
        <pc:inkChg chg="add mod">
          <ac:chgData name="SAAD Motaz" userId="f0cfe403-b148-429c-a439-77756e4cdd21" providerId="ADAL" clId="{5441D578-BC3F-4E5F-A6BF-B8E1F12B6681}" dt="2022-12-13T08:07:08.078" v="168"/>
          <ac:inkMkLst>
            <pc:docMk/>
            <pc:sldMk cId="2722187895" sldId="633"/>
            <ac:inkMk id="52" creationId="{418A4558-6C58-30D1-A18C-1659E4899F18}"/>
          </ac:inkMkLst>
        </pc:inkChg>
        <pc:inkChg chg="add mod">
          <ac:chgData name="SAAD Motaz" userId="f0cfe403-b148-429c-a439-77756e4cdd21" providerId="ADAL" clId="{5441D578-BC3F-4E5F-A6BF-B8E1F12B6681}" dt="2022-12-13T08:07:08.078" v="168"/>
          <ac:inkMkLst>
            <pc:docMk/>
            <pc:sldMk cId="2722187895" sldId="633"/>
            <ac:inkMk id="53" creationId="{505A8FF8-1BD0-84B2-97FA-DF2250207F2A}"/>
          </ac:inkMkLst>
        </pc:inkChg>
        <pc:inkChg chg="add mod">
          <ac:chgData name="SAAD Motaz" userId="f0cfe403-b148-429c-a439-77756e4cdd21" providerId="ADAL" clId="{5441D578-BC3F-4E5F-A6BF-B8E1F12B6681}" dt="2022-12-13T08:07:08.078" v="168"/>
          <ac:inkMkLst>
            <pc:docMk/>
            <pc:sldMk cId="2722187895" sldId="633"/>
            <ac:inkMk id="54" creationId="{45065EFD-FF64-414A-2D24-67E608FC8A5A}"/>
          </ac:inkMkLst>
        </pc:inkChg>
        <pc:inkChg chg="add mod">
          <ac:chgData name="SAAD Motaz" userId="f0cfe403-b148-429c-a439-77756e4cdd21" providerId="ADAL" clId="{5441D578-BC3F-4E5F-A6BF-B8E1F12B6681}" dt="2022-12-13T08:07:08.078" v="168"/>
          <ac:inkMkLst>
            <pc:docMk/>
            <pc:sldMk cId="2722187895" sldId="633"/>
            <ac:inkMk id="57" creationId="{E54C341B-CBC3-00A8-D7AE-FFB5AF997A6D}"/>
          </ac:inkMkLst>
        </pc:inkChg>
        <pc:inkChg chg="add mod">
          <ac:chgData name="SAAD Motaz" userId="f0cfe403-b148-429c-a439-77756e4cdd21" providerId="ADAL" clId="{5441D578-BC3F-4E5F-A6BF-B8E1F12B6681}" dt="2022-12-13T08:07:08.078" v="168"/>
          <ac:inkMkLst>
            <pc:docMk/>
            <pc:sldMk cId="2722187895" sldId="633"/>
            <ac:inkMk id="58" creationId="{55959B1B-1067-2B9B-71CB-1F6ED674BC9F}"/>
          </ac:inkMkLst>
        </pc:inkChg>
        <pc:inkChg chg="add mod">
          <ac:chgData name="SAAD Motaz" userId="f0cfe403-b148-429c-a439-77756e4cdd21" providerId="ADAL" clId="{5441D578-BC3F-4E5F-A6BF-B8E1F12B6681}" dt="2022-12-13T08:07:08.078" v="168"/>
          <ac:inkMkLst>
            <pc:docMk/>
            <pc:sldMk cId="2722187895" sldId="633"/>
            <ac:inkMk id="59" creationId="{42549F14-9ABA-DC6C-C5F3-4CCF55256EB8}"/>
          </ac:inkMkLst>
        </pc:inkChg>
        <pc:inkChg chg="add mod">
          <ac:chgData name="SAAD Motaz" userId="f0cfe403-b148-429c-a439-77756e4cdd21" providerId="ADAL" clId="{5441D578-BC3F-4E5F-A6BF-B8E1F12B6681}" dt="2022-12-13T08:07:08.078" v="168"/>
          <ac:inkMkLst>
            <pc:docMk/>
            <pc:sldMk cId="2722187895" sldId="633"/>
            <ac:inkMk id="60" creationId="{EE4D290A-FB26-AD2E-2ACF-FD1493CF3AC1}"/>
          </ac:inkMkLst>
        </pc:inkChg>
        <pc:inkChg chg="add mod">
          <ac:chgData name="SAAD Motaz" userId="f0cfe403-b148-429c-a439-77756e4cdd21" providerId="ADAL" clId="{5441D578-BC3F-4E5F-A6BF-B8E1F12B6681}" dt="2022-12-13T08:07:08.078" v="168"/>
          <ac:inkMkLst>
            <pc:docMk/>
            <pc:sldMk cId="2722187895" sldId="633"/>
            <ac:inkMk id="61" creationId="{F0479066-AB14-5CEB-C31D-DF4B28F2AE3D}"/>
          </ac:inkMkLst>
        </pc:inkChg>
        <pc:inkChg chg="add mod">
          <ac:chgData name="SAAD Motaz" userId="f0cfe403-b148-429c-a439-77756e4cdd21" providerId="ADAL" clId="{5441D578-BC3F-4E5F-A6BF-B8E1F12B6681}" dt="2022-12-13T08:07:08.078" v="168"/>
          <ac:inkMkLst>
            <pc:docMk/>
            <pc:sldMk cId="2722187895" sldId="633"/>
            <ac:inkMk id="62" creationId="{FBE8DD52-EE1C-FA45-3EA4-247F4A715A76}"/>
          </ac:inkMkLst>
        </pc:inkChg>
        <pc:inkChg chg="add mod">
          <ac:chgData name="SAAD Motaz" userId="f0cfe403-b148-429c-a439-77756e4cdd21" providerId="ADAL" clId="{5441D578-BC3F-4E5F-A6BF-B8E1F12B6681}" dt="2022-12-13T08:07:08.078" v="168"/>
          <ac:inkMkLst>
            <pc:docMk/>
            <pc:sldMk cId="2722187895" sldId="633"/>
            <ac:inkMk id="63" creationId="{08098916-00B4-A06A-696C-5D0057B7095B}"/>
          </ac:inkMkLst>
        </pc:inkChg>
        <pc:inkChg chg="add mod">
          <ac:chgData name="SAAD Motaz" userId="f0cfe403-b148-429c-a439-77756e4cdd21" providerId="ADAL" clId="{5441D578-BC3F-4E5F-A6BF-B8E1F12B6681}" dt="2022-12-13T08:07:08.078" v="168"/>
          <ac:inkMkLst>
            <pc:docMk/>
            <pc:sldMk cId="2722187895" sldId="633"/>
            <ac:inkMk id="64" creationId="{8E30CAA3-163A-985A-2F09-C62B93ECD7CD}"/>
          </ac:inkMkLst>
        </pc:inkChg>
        <pc:inkChg chg="add mod">
          <ac:chgData name="SAAD Motaz" userId="f0cfe403-b148-429c-a439-77756e4cdd21" providerId="ADAL" clId="{5441D578-BC3F-4E5F-A6BF-B8E1F12B6681}" dt="2022-12-13T08:07:08.078" v="168"/>
          <ac:inkMkLst>
            <pc:docMk/>
            <pc:sldMk cId="2722187895" sldId="633"/>
            <ac:inkMk id="65" creationId="{7B2C5BE9-CE92-38B2-9A91-1B7C71501404}"/>
          </ac:inkMkLst>
        </pc:inkChg>
        <pc:inkChg chg="add mod">
          <ac:chgData name="SAAD Motaz" userId="f0cfe403-b148-429c-a439-77756e4cdd21" providerId="ADAL" clId="{5441D578-BC3F-4E5F-A6BF-B8E1F12B6681}" dt="2022-12-13T08:07:08.078" v="168"/>
          <ac:inkMkLst>
            <pc:docMk/>
            <pc:sldMk cId="2722187895" sldId="633"/>
            <ac:inkMk id="66" creationId="{1A85513A-36A4-B703-C20D-1775F117DA1E}"/>
          </ac:inkMkLst>
        </pc:inkChg>
        <pc:inkChg chg="add mod">
          <ac:chgData name="SAAD Motaz" userId="f0cfe403-b148-429c-a439-77756e4cdd21" providerId="ADAL" clId="{5441D578-BC3F-4E5F-A6BF-B8E1F12B6681}" dt="2022-12-13T08:07:08.078" v="168"/>
          <ac:inkMkLst>
            <pc:docMk/>
            <pc:sldMk cId="2722187895" sldId="633"/>
            <ac:inkMk id="67" creationId="{A2B4F454-88A4-E120-D4A5-BE24D5F525B0}"/>
          </ac:inkMkLst>
        </pc:inkChg>
        <pc:inkChg chg="add mod">
          <ac:chgData name="SAAD Motaz" userId="f0cfe403-b148-429c-a439-77756e4cdd21" providerId="ADAL" clId="{5441D578-BC3F-4E5F-A6BF-B8E1F12B6681}" dt="2022-12-13T08:07:08.078" v="168"/>
          <ac:inkMkLst>
            <pc:docMk/>
            <pc:sldMk cId="2722187895" sldId="633"/>
            <ac:inkMk id="68" creationId="{5FBC8387-C271-CE53-F826-BD2980E1D72D}"/>
          </ac:inkMkLst>
        </pc:inkChg>
        <pc:inkChg chg="add mod">
          <ac:chgData name="SAAD Motaz" userId="f0cfe403-b148-429c-a439-77756e4cdd21" providerId="ADAL" clId="{5441D578-BC3F-4E5F-A6BF-B8E1F12B6681}" dt="2022-12-13T08:07:08.078" v="168"/>
          <ac:inkMkLst>
            <pc:docMk/>
            <pc:sldMk cId="2722187895" sldId="633"/>
            <ac:inkMk id="69" creationId="{D9678603-0ACA-4E69-EE4F-819AA4E59A5B}"/>
          </ac:inkMkLst>
        </pc:inkChg>
        <pc:inkChg chg="add mod">
          <ac:chgData name="SAAD Motaz" userId="f0cfe403-b148-429c-a439-77756e4cdd21" providerId="ADAL" clId="{5441D578-BC3F-4E5F-A6BF-B8E1F12B6681}" dt="2022-12-13T08:07:08.078" v="168"/>
          <ac:inkMkLst>
            <pc:docMk/>
            <pc:sldMk cId="2722187895" sldId="633"/>
            <ac:inkMk id="70" creationId="{A37181AD-694F-A493-1E72-0C9C68099938}"/>
          </ac:inkMkLst>
        </pc:inkChg>
        <pc:inkChg chg="add mod">
          <ac:chgData name="SAAD Motaz" userId="f0cfe403-b148-429c-a439-77756e4cdd21" providerId="ADAL" clId="{5441D578-BC3F-4E5F-A6BF-B8E1F12B6681}" dt="2022-12-13T08:07:08.078" v="168"/>
          <ac:inkMkLst>
            <pc:docMk/>
            <pc:sldMk cId="2722187895" sldId="633"/>
            <ac:inkMk id="71" creationId="{280302E9-7075-F228-368C-BB1D63C02C7A}"/>
          </ac:inkMkLst>
        </pc:inkChg>
        <pc:inkChg chg="add mod">
          <ac:chgData name="SAAD Motaz" userId="f0cfe403-b148-429c-a439-77756e4cdd21" providerId="ADAL" clId="{5441D578-BC3F-4E5F-A6BF-B8E1F12B6681}" dt="2022-12-13T08:07:08.078" v="168"/>
          <ac:inkMkLst>
            <pc:docMk/>
            <pc:sldMk cId="2722187895" sldId="633"/>
            <ac:inkMk id="72" creationId="{2C4F434C-2E93-567A-4F87-027E5D9B2FEA}"/>
          </ac:inkMkLst>
        </pc:inkChg>
        <pc:inkChg chg="add mod">
          <ac:chgData name="SAAD Motaz" userId="f0cfe403-b148-429c-a439-77756e4cdd21" providerId="ADAL" clId="{5441D578-BC3F-4E5F-A6BF-B8E1F12B6681}" dt="2022-12-13T08:07:08.078" v="168"/>
          <ac:inkMkLst>
            <pc:docMk/>
            <pc:sldMk cId="2722187895" sldId="633"/>
            <ac:inkMk id="73" creationId="{9AFC68F3-DBEF-A47C-8E9B-CA4E1F9720B2}"/>
          </ac:inkMkLst>
        </pc:inkChg>
        <pc:inkChg chg="add mod">
          <ac:chgData name="SAAD Motaz" userId="f0cfe403-b148-429c-a439-77756e4cdd21" providerId="ADAL" clId="{5441D578-BC3F-4E5F-A6BF-B8E1F12B6681}" dt="2022-12-13T08:05:58.619" v="153"/>
          <ac:inkMkLst>
            <pc:docMk/>
            <pc:sldMk cId="2722187895" sldId="633"/>
            <ac:inkMk id="75" creationId="{57797ACB-2555-7090-A1F5-33058BAB74AE}"/>
          </ac:inkMkLst>
        </pc:inkChg>
        <pc:inkChg chg="add mod">
          <ac:chgData name="SAAD Motaz" userId="f0cfe403-b148-429c-a439-77756e4cdd21" providerId="ADAL" clId="{5441D578-BC3F-4E5F-A6BF-B8E1F12B6681}" dt="2022-12-13T08:05:58.619" v="153"/>
          <ac:inkMkLst>
            <pc:docMk/>
            <pc:sldMk cId="2722187895" sldId="633"/>
            <ac:inkMk id="76" creationId="{8FEBEB2B-D01F-0453-E5DF-1C928FF51C30}"/>
          </ac:inkMkLst>
        </pc:inkChg>
        <pc:inkChg chg="add mod">
          <ac:chgData name="SAAD Motaz" userId="f0cfe403-b148-429c-a439-77756e4cdd21" providerId="ADAL" clId="{5441D578-BC3F-4E5F-A6BF-B8E1F12B6681}" dt="2022-12-13T08:07:08.078" v="168"/>
          <ac:inkMkLst>
            <pc:docMk/>
            <pc:sldMk cId="2722187895" sldId="633"/>
            <ac:inkMk id="78" creationId="{10C85A24-5D64-5B5D-B474-7DEA980BDEA5}"/>
          </ac:inkMkLst>
        </pc:inkChg>
        <pc:inkChg chg="add mod">
          <ac:chgData name="SAAD Motaz" userId="f0cfe403-b148-429c-a439-77756e4cdd21" providerId="ADAL" clId="{5441D578-BC3F-4E5F-A6BF-B8E1F12B6681}" dt="2022-12-13T08:07:08.078" v="168"/>
          <ac:inkMkLst>
            <pc:docMk/>
            <pc:sldMk cId="2722187895" sldId="633"/>
            <ac:inkMk id="80" creationId="{815E8141-0F3B-096F-77CF-ABE52A248EE0}"/>
          </ac:inkMkLst>
        </pc:inkChg>
        <pc:inkChg chg="add mod">
          <ac:chgData name="SAAD Motaz" userId="f0cfe403-b148-429c-a439-77756e4cdd21" providerId="ADAL" clId="{5441D578-BC3F-4E5F-A6BF-B8E1F12B6681}" dt="2022-12-13T08:07:08.078" v="168"/>
          <ac:inkMkLst>
            <pc:docMk/>
            <pc:sldMk cId="2722187895" sldId="633"/>
            <ac:inkMk id="81" creationId="{F2E3C2DC-F898-02F5-395F-80F97258A7E1}"/>
          </ac:inkMkLst>
        </pc:inkChg>
        <pc:inkChg chg="add mod">
          <ac:chgData name="SAAD Motaz" userId="f0cfe403-b148-429c-a439-77756e4cdd21" providerId="ADAL" clId="{5441D578-BC3F-4E5F-A6BF-B8E1F12B6681}" dt="2022-12-13T08:07:08.078" v="168"/>
          <ac:inkMkLst>
            <pc:docMk/>
            <pc:sldMk cId="2722187895" sldId="633"/>
            <ac:inkMk id="82" creationId="{277DE780-1074-DDBE-4AEF-57F137A6D9F0}"/>
          </ac:inkMkLst>
        </pc:inkChg>
        <pc:inkChg chg="add mod">
          <ac:chgData name="SAAD Motaz" userId="f0cfe403-b148-429c-a439-77756e4cdd21" providerId="ADAL" clId="{5441D578-BC3F-4E5F-A6BF-B8E1F12B6681}" dt="2022-12-13T08:07:08.078" v="168"/>
          <ac:inkMkLst>
            <pc:docMk/>
            <pc:sldMk cId="2722187895" sldId="633"/>
            <ac:inkMk id="83" creationId="{AAA5EB6F-A309-2E16-7FBB-59EA6435F0F0}"/>
          </ac:inkMkLst>
        </pc:inkChg>
        <pc:inkChg chg="add mod">
          <ac:chgData name="SAAD Motaz" userId="f0cfe403-b148-429c-a439-77756e4cdd21" providerId="ADAL" clId="{5441D578-BC3F-4E5F-A6BF-B8E1F12B6681}" dt="2022-12-13T08:07:08.078" v="168"/>
          <ac:inkMkLst>
            <pc:docMk/>
            <pc:sldMk cId="2722187895" sldId="633"/>
            <ac:inkMk id="84" creationId="{FFCCCC54-E860-E04D-E0F6-B7264DABB5B6}"/>
          </ac:inkMkLst>
        </pc:inkChg>
        <pc:inkChg chg="add mod">
          <ac:chgData name="SAAD Motaz" userId="f0cfe403-b148-429c-a439-77756e4cdd21" providerId="ADAL" clId="{5441D578-BC3F-4E5F-A6BF-B8E1F12B6681}" dt="2022-12-13T08:07:08.078" v="168"/>
          <ac:inkMkLst>
            <pc:docMk/>
            <pc:sldMk cId="2722187895" sldId="633"/>
            <ac:inkMk id="85" creationId="{E57E1396-E052-2897-539B-B4580E6715DA}"/>
          </ac:inkMkLst>
        </pc:inkChg>
        <pc:inkChg chg="add mod">
          <ac:chgData name="SAAD Motaz" userId="f0cfe403-b148-429c-a439-77756e4cdd21" providerId="ADAL" clId="{5441D578-BC3F-4E5F-A6BF-B8E1F12B6681}" dt="2022-12-13T08:07:08.078" v="168"/>
          <ac:inkMkLst>
            <pc:docMk/>
            <pc:sldMk cId="2722187895" sldId="633"/>
            <ac:inkMk id="86" creationId="{DDFA3131-94EF-C635-0EEF-5C5ABCB5CAED}"/>
          </ac:inkMkLst>
        </pc:inkChg>
        <pc:inkChg chg="add mod">
          <ac:chgData name="SAAD Motaz" userId="f0cfe403-b148-429c-a439-77756e4cdd21" providerId="ADAL" clId="{5441D578-BC3F-4E5F-A6BF-B8E1F12B6681}" dt="2022-12-13T08:07:08.078" v="168"/>
          <ac:inkMkLst>
            <pc:docMk/>
            <pc:sldMk cId="2722187895" sldId="633"/>
            <ac:inkMk id="87" creationId="{F57B2B06-C17E-62EF-54E8-657BE5A7568E}"/>
          </ac:inkMkLst>
        </pc:inkChg>
        <pc:inkChg chg="add mod">
          <ac:chgData name="SAAD Motaz" userId="f0cfe403-b148-429c-a439-77756e4cdd21" providerId="ADAL" clId="{5441D578-BC3F-4E5F-A6BF-B8E1F12B6681}" dt="2022-12-13T08:07:08.078" v="168"/>
          <ac:inkMkLst>
            <pc:docMk/>
            <pc:sldMk cId="2722187895" sldId="633"/>
            <ac:inkMk id="88" creationId="{CDB56BD5-2537-A4E8-583A-230BE81F733A}"/>
          </ac:inkMkLst>
        </pc:inkChg>
        <pc:inkChg chg="add mod">
          <ac:chgData name="SAAD Motaz" userId="f0cfe403-b148-429c-a439-77756e4cdd21" providerId="ADAL" clId="{5441D578-BC3F-4E5F-A6BF-B8E1F12B6681}" dt="2022-12-13T08:07:08.078" v="168"/>
          <ac:inkMkLst>
            <pc:docMk/>
            <pc:sldMk cId="2722187895" sldId="633"/>
            <ac:inkMk id="89" creationId="{0872C2CA-47C6-EEAE-9FE0-343E1ED7ED73}"/>
          </ac:inkMkLst>
        </pc:inkChg>
        <pc:inkChg chg="add mod">
          <ac:chgData name="SAAD Motaz" userId="f0cfe403-b148-429c-a439-77756e4cdd21" providerId="ADAL" clId="{5441D578-BC3F-4E5F-A6BF-B8E1F12B6681}" dt="2022-12-13T08:07:08.078" v="168"/>
          <ac:inkMkLst>
            <pc:docMk/>
            <pc:sldMk cId="2722187895" sldId="633"/>
            <ac:inkMk id="90" creationId="{22C615CC-718D-FC8C-D6D9-C1E7F83594B1}"/>
          </ac:inkMkLst>
        </pc:inkChg>
        <pc:inkChg chg="add mod">
          <ac:chgData name="SAAD Motaz" userId="f0cfe403-b148-429c-a439-77756e4cdd21" providerId="ADAL" clId="{5441D578-BC3F-4E5F-A6BF-B8E1F12B6681}" dt="2022-12-13T08:07:08.078" v="168"/>
          <ac:inkMkLst>
            <pc:docMk/>
            <pc:sldMk cId="2722187895" sldId="633"/>
            <ac:inkMk id="91" creationId="{69B4F1BC-A3B8-084D-6A37-98030960EF3F}"/>
          </ac:inkMkLst>
        </pc:inkChg>
        <pc:inkChg chg="add mod">
          <ac:chgData name="SAAD Motaz" userId="f0cfe403-b148-429c-a439-77756e4cdd21" providerId="ADAL" clId="{5441D578-BC3F-4E5F-A6BF-B8E1F12B6681}" dt="2022-12-13T08:07:56.877" v="178"/>
          <ac:inkMkLst>
            <pc:docMk/>
            <pc:sldMk cId="2722187895" sldId="633"/>
            <ac:inkMk id="94" creationId="{D81AD7E3-7279-D32A-4923-6A67577A663D}"/>
          </ac:inkMkLst>
        </pc:inkChg>
        <pc:inkChg chg="add mod">
          <ac:chgData name="SAAD Motaz" userId="f0cfe403-b148-429c-a439-77756e4cdd21" providerId="ADAL" clId="{5441D578-BC3F-4E5F-A6BF-B8E1F12B6681}" dt="2022-12-13T08:07:56.877" v="178"/>
          <ac:inkMkLst>
            <pc:docMk/>
            <pc:sldMk cId="2722187895" sldId="633"/>
            <ac:inkMk id="95" creationId="{A4091410-BF13-D19C-FEF9-28D0E98CFB96}"/>
          </ac:inkMkLst>
        </pc:inkChg>
        <pc:inkChg chg="add mod">
          <ac:chgData name="SAAD Motaz" userId="f0cfe403-b148-429c-a439-77756e4cdd21" providerId="ADAL" clId="{5441D578-BC3F-4E5F-A6BF-B8E1F12B6681}" dt="2022-12-13T08:07:56.877" v="178"/>
          <ac:inkMkLst>
            <pc:docMk/>
            <pc:sldMk cId="2722187895" sldId="633"/>
            <ac:inkMk id="96" creationId="{96C9A59E-B51A-1139-D521-3187166F22E8}"/>
          </ac:inkMkLst>
        </pc:inkChg>
        <pc:inkChg chg="add mod">
          <ac:chgData name="SAAD Motaz" userId="f0cfe403-b148-429c-a439-77756e4cdd21" providerId="ADAL" clId="{5441D578-BC3F-4E5F-A6BF-B8E1F12B6681}" dt="2022-12-13T08:07:56.877" v="178"/>
          <ac:inkMkLst>
            <pc:docMk/>
            <pc:sldMk cId="2722187895" sldId="633"/>
            <ac:inkMk id="97" creationId="{6BEA4574-D825-27F5-C4C4-3D40BE69CC77}"/>
          </ac:inkMkLst>
        </pc:inkChg>
        <pc:inkChg chg="add mod">
          <ac:chgData name="SAAD Motaz" userId="f0cfe403-b148-429c-a439-77756e4cdd21" providerId="ADAL" clId="{5441D578-BC3F-4E5F-A6BF-B8E1F12B6681}" dt="2022-12-13T08:07:56.877" v="178"/>
          <ac:inkMkLst>
            <pc:docMk/>
            <pc:sldMk cId="2722187895" sldId="633"/>
            <ac:inkMk id="98" creationId="{DAF8048C-2146-48C6-B7B8-F74FD10B0839}"/>
          </ac:inkMkLst>
        </pc:inkChg>
        <pc:inkChg chg="add mod">
          <ac:chgData name="SAAD Motaz" userId="f0cfe403-b148-429c-a439-77756e4cdd21" providerId="ADAL" clId="{5441D578-BC3F-4E5F-A6BF-B8E1F12B6681}" dt="2022-12-13T08:07:56.877" v="178"/>
          <ac:inkMkLst>
            <pc:docMk/>
            <pc:sldMk cId="2722187895" sldId="633"/>
            <ac:inkMk id="99" creationId="{1DEE37BF-7834-AFCB-72FC-7FDBB1850176}"/>
          </ac:inkMkLst>
        </pc:inkChg>
        <pc:inkChg chg="add mod">
          <ac:chgData name="SAAD Motaz" userId="f0cfe403-b148-429c-a439-77756e4cdd21" providerId="ADAL" clId="{5441D578-BC3F-4E5F-A6BF-B8E1F12B6681}" dt="2022-12-13T08:07:56.877" v="178"/>
          <ac:inkMkLst>
            <pc:docMk/>
            <pc:sldMk cId="2722187895" sldId="633"/>
            <ac:inkMk id="100" creationId="{389431DB-A873-9391-AEF4-EBDB03F17B27}"/>
          </ac:inkMkLst>
        </pc:inkChg>
        <pc:inkChg chg="add mod">
          <ac:chgData name="SAAD Motaz" userId="f0cfe403-b148-429c-a439-77756e4cdd21" providerId="ADAL" clId="{5441D578-BC3F-4E5F-A6BF-B8E1F12B6681}" dt="2022-12-13T08:07:56.877" v="178"/>
          <ac:inkMkLst>
            <pc:docMk/>
            <pc:sldMk cId="2722187895" sldId="633"/>
            <ac:inkMk id="101" creationId="{51299C5C-E08B-C588-98E6-4FEE24363C46}"/>
          </ac:inkMkLst>
        </pc:inkChg>
        <pc:inkChg chg="add mod">
          <ac:chgData name="SAAD Motaz" userId="f0cfe403-b148-429c-a439-77756e4cdd21" providerId="ADAL" clId="{5441D578-BC3F-4E5F-A6BF-B8E1F12B6681}" dt="2022-12-13T08:07:56.877" v="178"/>
          <ac:inkMkLst>
            <pc:docMk/>
            <pc:sldMk cId="2722187895" sldId="633"/>
            <ac:inkMk id="102" creationId="{1E4609A8-1DEC-9D66-9564-FF37E8B3B458}"/>
          </ac:inkMkLst>
        </pc:inkChg>
        <pc:inkChg chg="add mod">
          <ac:chgData name="SAAD Motaz" userId="f0cfe403-b148-429c-a439-77756e4cdd21" providerId="ADAL" clId="{5441D578-BC3F-4E5F-A6BF-B8E1F12B6681}" dt="2022-12-13T08:08:27.114" v="192"/>
          <ac:inkMkLst>
            <pc:docMk/>
            <pc:sldMk cId="2722187895" sldId="633"/>
            <ac:inkMk id="104" creationId="{FD2CCBC4-B58E-888F-1649-6334105E58F7}"/>
          </ac:inkMkLst>
        </pc:inkChg>
        <pc:inkChg chg="add mod">
          <ac:chgData name="SAAD Motaz" userId="f0cfe403-b148-429c-a439-77756e4cdd21" providerId="ADAL" clId="{5441D578-BC3F-4E5F-A6BF-B8E1F12B6681}" dt="2022-12-13T08:08:27.114" v="192"/>
          <ac:inkMkLst>
            <pc:docMk/>
            <pc:sldMk cId="2722187895" sldId="633"/>
            <ac:inkMk id="105" creationId="{54F86275-6D2D-F663-87B3-CD9E0EDA63C0}"/>
          </ac:inkMkLst>
        </pc:inkChg>
        <pc:inkChg chg="add mod">
          <ac:chgData name="SAAD Motaz" userId="f0cfe403-b148-429c-a439-77756e4cdd21" providerId="ADAL" clId="{5441D578-BC3F-4E5F-A6BF-B8E1F12B6681}" dt="2022-12-13T08:08:27.114" v="192"/>
          <ac:inkMkLst>
            <pc:docMk/>
            <pc:sldMk cId="2722187895" sldId="633"/>
            <ac:inkMk id="106" creationId="{10CC3277-02D6-91AB-F7CD-655543E84F9E}"/>
          </ac:inkMkLst>
        </pc:inkChg>
        <pc:inkChg chg="add mod">
          <ac:chgData name="SAAD Motaz" userId="f0cfe403-b148-429c-a439-77756e4cdd21" providerId="ADAL" clId="{5441D578-BC3F-4E5F-A6BF-B8E1F12B6681}" dt="2022-12-13T08:08:27.114" v="192"/>
          <ac:inkMkLst>
            <pc:docMk/>
            <pc:sldMk cId="2722187895" sldId="633"/>
            <ac:inkMk id="107" creationId="{38CAD912-BDC6-F12C-A47D-E83CC6ECC4B9}"/>
          </ac:inkMkLst>
        </pc:inkChg>
        <pc:inkChg chg="add mod">
          <ac:chgData name="SAAD Motaz" userId="f0cfe403-b148-429c-a439-77756e4cdd21" providerId="ADAL" clId="{5441D578-BC3F-4E5F-A6BF-B8E1F12B6681}" dt="2022-12-13T08:08:27.114" v="192"/>
          <ac:inkMkLst>
            <pc:docMk/>
            <pc:sldMk cId="2722187895" sldId="633"/>
            <ac:inkMk id="108" creationId="{F6C9914F-0949-3AF4-54DF-0194D7D3678F}"/>
          </ac:inkMkLst>
        </pc:inkChg>
        <pc:inkChg chg="add mod">
          <ac:chgData name="SAAD Motaz" userId="f0cfe403-b148-429c-a439-77756e4cdd21" providerId="ADAL" clId="{5441D578-BC3F-4E5F-A6BF-B8E1F12B6681}" dt="2022-12-13T08:08:27.114" v="192"/>
          <ac:inkMkLst>
            <pc:docMk/>
            <pc:sldMk cId="2722187895" sldId="633"/>
            <ac:inkMk id="109" creationId="{882048AE-9EDF-BD0A-1883-5D8A418E1175}"/>
          </ac:inkMkLst>
        </pc:inkChg>
        <pc:inkChg chg="add mod">
          <ac:chgData name="SAAD Motaz" userId="f0cfe403-b148-429c-a439-77756e4cdd21" providerId="ADAL" clId="{5441D578-BC3F-4E5F-A6BF-B8E1F12B6681}" dt="2022-12-13T08:08:27.114" v="192"/>
          <ac:inkMkLst>
            <pc:docMk/>
            <pc:sldMk cId="2722187895" sldId="633"/>
            <ac:inkMk id="111" creationId="{9C476259-962A-D3F4-D51C-937560D6C01E}"/>
          </ac:inkMkLst>
        </pc:inkChg>
        <pc:inkChg chg="add mod">
          <ac:chgData name="SAAD Motaz" userId="f0cfe403-b148-429c-a439-77756e4cdd21" providerId="ADAL" clId="{5441D578-BC3F-4E5F-A6BF-B8E1F12B6681}" dt="2022-12-13T08:08:27.114" v="192"/>
          <ac:inkMkLst>
            <pc:docMk/>
            <pc:sldMk cId="2722187895" sldId="633"/>
            <ac:inkMk id="112" creationId="{ED8552A0-A66D-4282-CCC0-3D0DF2FD3889}"/>
          </ac:inkMkLst>
        </pc:inkChg>
        <pc:inkChg chg="add mod">
          <ac:chgData name="SAAD Motaz" userId="f0cfe403-b148-429c-a439-77756e4cdd21" providerId="ADAL" clId="{5441D578-BC3F-4E5F-A6BF-B8E1F12B6681}" dt="2022-12-13T08:08:27.114" v="192"/>
          <ac:inkMkLst>
            <pc:docMk/>
            <pc:sldMk cId="2722187895" sldId="633"/>
            <ac:inkMk id="113" creationId="{AEF1DBA7-0A18-1830-2254-712122560846}"/>
          </ac:inkMkLst>
        </pc:inkChg>
        <pc:inkChg chg="add mod">
          <ac:chgData name="SAAD Motaz" userId="f0cfe403-b148-429c-a439-77756e4cdd21" providerId="ADAL" clId="{5441D578-BC3F-4E5F-A6BF-B8E1F12B6681}" dt="2022-12-13T08:08:27.114" v="192"/>
          <ac:inkMkLst>
            <pc:docMk/>
            <pc:sldMk cId="2722187895" sldId="633"/>
            <ac:inkMk id="114" creationId="{FEEE72EA-195B-06B7-7472-A91FE4F8E473}"/>
          </ac:inkMkLst>
        </pc:inkChg>
        <pc:inkChg chg="add mod">
          <ac:chgData name="SAAD Motaz" userId="f0cfe403-b148-429c-a439-77756e4cdd21" providerId="ADAL" clId="{5441D578-BC3F-4E5F-A6BF-B8E1F12B6681}" dt="2022-12-13T08:08:27.114" v="192"/>
          <ac:inkMkLst>
            <pc:docMk/>
            <pc:sldMk cId="2722187895" sldId="633"/>
            <ac:inkMk id="115" creationId="{9E2238AE-C4DC-519E-5C03-0B01769D44A1}"/>
          </ac:inkMkLst>
        </pc:inkChg>
        <pc:inkChg chg="add mod">
          <ac:chgData name="SAAD Motaz" userId="f0cfe403-b148-429c-a439-77756e4cdd21" providerId="ADAL" clId="{5441D578-BC3F-4E5F-A6BF-B8E1F12B6681}" dt="2022-12-13T08:08:27.114" v="192"/>
          <ac:inkMkLst>
            <pc:docMk/>
            <pc:sldMk cId="2722187895" sldId="633"/>
            <ac:inkMk id="116" creationId="{CBDD3A61-F4C2-777D-4ED8-33C8BB581AFD}"/>
          </ac:inkMkLst>
        </pc:inkChg>
      </pc:sldChg>
      <pc:sldChg chg="addSp delSp modSp new mod">
        <pc:chgData name="SAAD Motaz" userId="f0cfe403-b148-429c-a439-77756e4cdd21" providerId="ADAL" clId="{5441D578-BC3F-4E5F-A6BF-B8E1F12B6681}" dt="2022-12-18T08:02:31.822" v="591" actId="9405"/>
        <pc:sldMkLst>
          <pc:docMk/>
          <pc:sldMk cId="658333902" sldId="634"/>
        </pc:sldMkLst>
        <pc:spChg chg="mod">
          <ac:chgData name="SAAD Motaz" userId="f0cfe403-b148-429c-a439-77756e4cdd21" providerId="ADAL" clId="{5441D578-BC3F-4E5F-A6BF-B8E1F12B6681}" dt="2022-12-18T08:01:29.917" v="575"/>
          <ac:spMkLst>
            <pc:docMk/>
            <pc:sldMk cId="658333902" sldId="634"/>
            <ac:spMk id="2" creationId="{092939D8-A89E-758A-6D24-424CE516A349}"/>
          </ac:spMkLst>
        </pc:spChg>
        <pc:spChg chg="del">
          <ac:chgData name="SAAD Motaz" userId="f0cfe403-b148-429c-a439-77756e4cdd21" providerId="ADAL" clId="{5441D578-BC3F-4E5F-A6BF-B8E1F12B6681}" dt="2022-12-18T08:01:02.546" v="560" actId="478"/>
          <ac:spMkLst>
            <pc:docMk/>
            <pc:sldMk cId="658333902" sldId="634"/>
            <ac:spMk id="3" creationId="{AA81C92E-8260-BBD4-4D75-DCA907B8130D}"/>
          </ac:spMkLst>
        </pc:spChg>
        <pc:grpChg chg="del mod">
          <ac:chgData name="SAAD Motaz" userId="f0cfe403-b148-429c-a439-77756e4cdd21" providerId="ADAL" clId="{5441D578-BC3F-4E5F-A6BF-B8E1F12B6681}" dt="2022-12-18T08:01:26.875" v="572"/>
          <ac:grpSpMkLst>
            <pc:docMk/>
            <pc:sldMk cId="658333902" sldId="634"/>
            <ac:grpSpMk id="9" creationId="{ED0F0FF7-B98E-1DE6-6F52-5845A5C963B4}"/>
          </ac:grpSpMkLst>
        </pc:grpChg>
        <pc:grpChg chg="del mod">
          <ac:chgData name="SAAD Motaz" userId="f0cfe403-b148-429c-a439-77756e4cdd21" providerId="ADAL" clId="{5441D578-BC3F-4E5F-A6BF-B8E1F12B6681}" dt="2022-12-18T08:01:26.875" v="572"/>
          <ac:grpSpMkLst>
            <pc:docMk/>
            <pc:sldMk cId="658333902" sldId="634"/>
            <ac:grpSpMk id="10" creationId="{170F8DBB-E5FD-7CDF-F206-5A46352F2011}"/>
          </ac:grpSpMkLst>
        </pc:grpChg>
        <pc:grpChg chg="del mod">
          <ac:chgData name="SAAD Motaz" userId="f0cfe403-b148-429c-a439-77756e4cdd21" providerId="ADAL" clId="{5441D578-BC3F-4E5F-A6BF-B8E1F12B6681}" dt="2022-12-18T08:01:26.875" v="572"/>
          <ac:grpSpMkLst>
            <pc:docMk/>
            <pc:sldMk cId="658333902" sldId="634"/>
            <ac:grpSpMk id="13" creationId="{E92E5CC3-9048-C41A-C710-158D34E860FB}"/>
          </ac:grpSpMkLst>
        </pc:grpChg>
        <pc:grpChg chg="del mod">
          <ac:chgData name="SAAD Motaz" userId="f0cfe403-b148-429c-a439-77756e4cdd21" providerId="ADAL" clId="{5441D578-BC3F-4E5F-A6BF-B8E1F12B6681}" dt="2022-12-18T08:01:39.118" v="583"/>
          <ac:grpSpMkLst>
            <pc:docMk/>
            <pc:sldMk cId="658333902" sldId="634"/>
            <ac:grpSpMk id="16" creationId="{1CA4EA63-21D7-8723-6FC0-D88332085303}"/>
          </ac:grpSpMkLst>
        </pc:grpChg>
        <pc:grpChg chg="del mod">
          <ac:chgData name="SAAD Motaz" userId="f0cfe403-b148-429c-a439-77756e4cdd21" providerId="ADAL" clId="{5441D578-BC3F-4E5F-A6BF-B8E1F12B6681}" dt="2022-12-18T08:01:39.118" v="583"/>
          <ac:grpSpMkLst>
            <pc:docMk/>
            <pc:sldMk cId="658333902" sldId="634"/>
            <ac:grpSpMk id="19" creationId="{42F2610D-0300-257E-73D8-AAD7A4695D51}"/>
          </ac:grpSpMkLst>
        </pc:grpChg>
        <pc:grpChg chg="del mod">
          <ac:chgData name="SAAD Motaz" userId="f0cfe403-b148-429c-a439-77756e4cdd21" providerId="ADAL" clId="{5441D578-BC3F-4E5F-A6BF-B8E1F12B6681}" dt="2022-12-18T08:01:39.118" v="583"/>
          <ac:grpSpMkLst>
            <pc:docMk/>
            <pc:sldMk cId="658333902" sldId="634"/>
            <ac:grpSpMk id="25" creationId="{7F5475CD-65C9-5491-02F9-8F91E34E3589}"/>
          </ac:grpSpMkLst>
        </pc:grpChg>
        <pc:grpChg chg="del mod">
          <ac:chgData name="SAAD Motaz" userId="f0cfe403-b148-429c-a439-77756e4cdd21" providerId="ADAL" clId="{5441D578-BC3F-4E5F-A6BF-B8E1F12B6681}" dt="2022-12-18T08:01:39.118" v="583"/>
          <ac:grpSpMkLst>
            <pc:docMk/>
            <pc:sldMk cId="658333902" sldId="634"/>
            <ac:grpSpMk id="26" creationId="{DABF83AE-CB68-9D51-FD9C-37302C03AB80}"/>
          </ac:grpSpMkLst>
        </pc:grpChg>
        <pc:grpChg chg="mod">
          <ac:chgData name="SAAD Motaz" userId="f0cfe403-b148-429c-a439-77756e4cdd21" providerId="ADAL" clId="{5441D578-BC3F-4E5F-A6BF-B8E1F12B6681}" dt="2022-12-18T08:01:39.118" v="583"/>
          <ac:grpSpMkLst>
            <pc:docMk/>
            <pc:sldMk cId="658333902" sldId="634"/>
            <ac:grpSpMk id="28" creationId="{E4A3C72F-BAE3-7FA7-AB6E-38D1E6D45CD5}"/>
          </ac:grpSpMkLst>
        </pc:grpChg>
        <pc:grpChg chg="mod">
          <ac:chgData name="SAAD Motaz" userId="f0cfe403-b148-429c-a439-77756e4cdd21" providerId="ADAL" clId="{5441D578-BC3F-4E5F-A6BF-B8E1F12B6681}" dt="2022-12-18T08:02:03.409" v="590"/>
          <ac:grpSpMkLst>
            <pc:docMk/>
            <pc:sldMk cId="658333902" sldId="634"/>
            <ac:grpSpMk id="35" creationId="{EE3F85DC-6F2B-EEC8-9B1B-B327E6ECECD5}"/>
          </ac:grpSpMkLst>
        </pc:grpChg>
        <pc:grpChg chg="mod">
          <ac:chgData name="SAAD Motaz" userId="f0cfe403-b148-429c-a439-77756e4cdd21" providerId="ADAL" clId="{5441D578-BC3F-4E5F-A6BF-B8E1F12B6681}" dt="2022-12-18T08:02:03.409" v="590"/>
          <ac:grpSpMkLst>
            <pc:docMk/>
            <pc:sldMk cId="658333902" sldId="634"/>
            <ac:grpSpMk id="36" creationId="{482537D2-7668-7560-F45F-8A2621D1D01B}"/>
          </ac:grpSpMkLst>
        </pc:grpChg>
        <pc:inkChg chg="add mod">
          <ac:chgData name="SAAD Motaz" userId="f0cfe403-b148-429c-a439-77756e4cdd21" providerId="ADAL" clId="{5441D578-BC3F-4E5F-A6BF-B8E1F12B6681}" dt="2022-12-18T08:01:39.118" v="583"/>
          <ac:inkMkLst>
            <pc:docMk/>
            <pc:sldMk cId="658333902" sldId="634"/>
            <ac:inkMk id="4" creationId="{8DE65D68-A39B-3188-1DA8-8ADF7A528AF5}"/>
          </ac:inkMkLst>
        </pc:inkChg>
        <pc:inkChg chg="add mod">
          <ac:chgData name="SAAD Motaz" userId="f0cfe403-b148-429c-a439-77756e4cdd21" providerId="ADAL" clId="{5441D578-BC3F-4E5F-A6BF-B8E1F12B6681}" dt="2022-12-18T08:01:39.118" v="583"/>
          <ac:inkMkLst>
            <pc:docMk/>
            <pc:sldMk cId="658333902" sldId="634"/>
            <ac:inkMk id="5" creationId="{E0DC54D4-56E2-6621-93FD-EFE3C71FE40B}"/>
          </ac:inkMkLst>
        </pc:inkChg>
        <pc:inkChg chg="add mod">
          <ac:chgData name="SAAD Motaz" userId="f0cfe403-b148-429c-a439-77756e4cdd21" providerId="ADAL" clId="{5441D578-BC3F-4E5F-A6BF-B8E1F12B6681}" dt="2022-12-18T08:01:39.118" v="583"/>
          <ac:inkMkLst>
            <pc:docMk/>
            <pc:sldMk cId="658333902" sldId="634"/>
            <ac:inkMk id="6" creationId="{20981D1C-60A1-34C8-A5AD-8832AEA7D931}"/>
          </ac:inkMkLst>
        </pc:inkChg>
        <pc:inkChg chg="add mod">
          <ac:chgData name="SAAD Motaz" userId="f0cfe403-b148-429c-a439-77756e4cdd21" providerId="ADAL" clId="{5441D578-BC3F-4E5F-A6BF-B8E1F12B6681}" dt="2022-12-18T08:01:39.118" v="583"/>
          <ac:inkMkLst>
            <pc:docMk/>
            <pc:sldMk cId="658333902" sldId="634"/>
            <ac:inkMk id="7" creationId="{0FE2D8D5-29FE-7F2C-A0FE-0C5B3918D683}"/>
          </ac:inkMkLst>
        </pc:inkChg>
        <pc:inkChg chg="add mod">
          <ac:chgData name="SAAD Motaz" userId="f0cfe403-b148-429c-a439-77756e4cdd21" providerId="ADAL" clId="{5441D578-BC3F-4E5F-A6BF-B8E1F12B6681}" dt="2022-12-18T08:01:39.118" v="583"/>
          <ac:inkMkLst>
            <pc:docMk/>
            <pc:sldMk cId="658333902" sldId="634"/>
            <ac:inkMk id="8" creationId="{7E31E9FA-6146-B7B5-1864-B076B0B0F556}"/>
          </ac:inkMkLst>
        </pc:inkChg>
        <pc:inkChg chg="add mod">
          <ac:chgData name="SAAD Motaz" userId="f0cfe403-b148-429c-a439-77756e4cdd21" providerId="ADAL" clId="{5441D578-BC3F-4E5F-A6BF-B8E1F12B6681}" dt="2022-12-18T08:01:39.118" v="583"/>
          <ac:inkMkLst>
            <pc:docMk/>
            <pc:sldMk cId="658333902" sldId="634"/>
            <ac:inkMk id="11" creationId="{A0A05C12-7C62-76F2-6892-21859B57E4EB}"/>
          </ac:inkMkLst>
        </pc:inkChg>
        <pc:inkChg chg="add mod">
          <ac:chgData name="SAAD Motaz" userId="f0cfe403-b148-429c-a439-77756e4cdd21" providerId="ADAL" clId="{5441D578-BC3F-4E5F-A6BF-B8E1F12B6681}" dt="2022-12-18T08:01:39.118" v="583"/>
          <ac:inkMkLst>
            <pc:docMk/>
            <pc:sldMk cId="658333902" sldId="634"/>
            <ac:inkMk id="12" creationId="{2349F3CE-841E-CC67-678D-6B4C571657E0}"/>
          </ac:inkMkLst>
        </pc:inkChg>
        <pc:inkChg chg="add mod">
          <ac:chgData name="SAAD Motaz" userId="f0cfe403-b148-429c-a439-77756e4cdd21" providerId="ADAL" clId="{5441D578-BC3F-4E5F-A6BF-B8E1F12B6681}" dt="2022-12-18T08:01:39.118" v="583"/>
          <ac:inkMkLst>
            <pc:docMk/>
            <pc:sldMk cId="658333902" sldId="634"/>
            <ac:inkMk id="14" creationId="{07F68A90-A39E-95F5-C07D-7EBA83DCABBF}"/>
          </ac:inkMkLst>
        </pc:inkChg>
        <pc:inkChg chg="add mod">
          <ac:chgData name="SAAD Motaz" userId="f0cfe403-b148-429c-a439-77756e4cdd21" providerId="ADAL" clId="{5441D578-BC3F-4E5F-A6BF-B8E1F12B6681}" dt="2022-12-18T08:01:39.118" v="583"/>
          <ac:inkMkLst>
            <pc:docMk/>
            <pc:sldMk cId="658333902" sldId="634"/>
            <ac:inkMk id="15" creationId="{3E49B221-7EFA-7779-A33B-51831634ED8B}"/>
          </ac:inkMkLst>
        </pc:inkChg>
        <pc:inkChg chg="add mod">
          <ac:chgData name="SAAD Motaz" userId="f0cfe403-b148-429c-a439-77756e4cdd21" providerId="ADAL" clId="{5441D578-BC3F-4E5F-A6BF-B8E1F12B6681}" dt="2022-12-18T08:01:39.118" v="583"/>
          <ac:inkMkLst>
            <pc:docMk/>
            <pc:sldMk cId="658333902" sldId="634"/>
            <ac:inkMk id="17" creationId="{34079D68-26DA-1BAA-AF9F-FDE0C99A51BF}"/>
          </ac:inkMkLst>
        </pc:inkChg>
        <pc:inkChg chg="add mod">
          <ac:chgData name="SAAD Motaz" userId="f0cfe403-b148-429c-a439-77756e4cdd21" providerId="ADAL" clId="{5441D578-BC3F-4E5F-A6BF-B8E1F12B6681}" dt="2022-12-18T08:01:39.118" v="583"/>
          <ac:inkMkLst>
            <pc:docMk/>
            <pc:sldMk cId="658333902" sldId="634"/>
            <ac:inkMk id="18" creationId="{1FA17EFF-EBAB-0C7B-EAC3-37B3D48EE96C}"/>
          </ac:inkMkLst>
        </pc:inkChg>
        <pc:inkChg chg="add mod">
          <ac:chgData name="SAAD Motaz" userId="f0cfe403-b148-429c-a439-77756e4cdd21" providerId="ADAL" clId="{5441D578-BC3F-4E5F-A6BF-B8E1F12B6681}" dt="2022-12-18T08:01:39.118" v="583"/>
          <ac:inkMkLst>
            <pc:docMk/>
            <pc:sldMk cId="658333902" sldId="634"/>
            <ac:inkMk id="20" creationId="{0AAFD9A1-D65E-39F5-A0EB-C83C180C4136}"/>
          </ac:inkMkLst>
        </pc:inkChg>
        <pc:inkChg chg="add mod">
          <ac:chgData name="SAAD Motaz" userId="f0cfe403-b148-429c-a439-77756e4cdd21" providerId="ADAL" clId="{5441D578-BC3F-4E5F-A6BF-B8E1F12B6681}" dt="2022-12-18T08:01:39.118" v="583"/>
          <ac:inkMkLst>
            <pc:docMk/>
            <pc:sldMk cId="658333902" sldId="634"/>
            <ac:inkMk id="21" creationId="{0757F62C-984D-041F-9E47-9BA598402DCA}"/>
          </ac:inkMkLst>
        </pc:inkChg>
        <pc:inkChg chg="add mod">
          <ac:chgData name="SAAD Motaz" userId="f0cfe403-b148-429c-a439-77756e4cdd21" providerId="ADAL" clId="{5441D578-BC3F-4E5F-A6BF-B8E1F12B6681}" dt="2022-12-18T08:01:39.118" v="583"/>
          <ac:inkMkLst>
            <pc:docMk/>
            <pc:sldMk cId="658333902" sldId="634"/>
            <ac:inkMk id="22" creationId="{350E5BF3-B44D-CFD6-0475-153216DC37E8}"/>
          </ac:inkMkLst>
        </pc:inkChg>
        <pc:inkChg chg="add mod">
          <ac:chgData name="SAAD Motaz" userId="f0cfe403-b148-429c-a439-77756e4cdd21" providerId="ADAL" clId="{5441D578-BC3F-4E5F-A6BF-B8E1F12B6681}" dt="2022-12-18T08:01:39.118" v="583"/>
          <ac:inkMkLst>
            <pc:docMk/>
            <pc:sldMk cId="658333902" sldId="634"/>
            <ac:inkMk id="23" creationId="{A55354A9-41A9-46AF-9674-28C24FFAA25C}"/>
          </ac:inkMkLst>
        </pc:inkChg>
        <pc:inkChg chg="add mod">
          <ac:chgData name="SAAD Motaz" userId="f0cfe403-b148-429c-a439-77756e4cdd21" providerId="ADAL" clId="{5441D578-BC3F-4E5F-A6BF-B8E1F12B6681}" dt="2022-12-18T08:01:39.118" v="583"/>
          <ac:inkMkLst>
            <pc:docMk/>
            <pc:sldMk cId="658333902" sldId="634"/>
            <ac:inkMk id="24" creationId="{82C28723-0CDC-27CF-BB88-B696C1820075}"/>
          </ac:inkMkLst>
        </pc:inkChg>
        <pc:inkChg chg="add mod">
          <ac:chgData name="SAAD Motaz" userId="f0cfe403-b148-429c-a439-77756e4cdd21" providerId="ADAL" clId="{5441D578-BC3F-4E5F-A6BF-B8E1F12B6681}" dt="2022-12-18T08:01:39.118" v="583"/>
          <ac:inkMkLst>
            <pc:docMk/>
            <pc:sldMk cId="658333902" sldId="634"/>
            <ac:inkMk id="27" creationId="{BC064231-94FD-BF79-8468-1A8FC18F62CC}"/>
          </ac:inkMkLst>
        </pc:inkChg>
        <pc:inkChg chg="add mod">
          <ac:chgData name="SAAD Motaz" userId="f0cfe403-b148-429c-a439-77756e4cdd21" providerId="ADAL" clId="{5441D578-BC3F-4E5F-A6BF-B8E1F12B6681}" dt="2022-12-18T08:02:03.409" v="590"/>
          <ac:inkMkLst>
            <pc:docMk/>
            <pc:sldMk cId="658333902" sldId="634"/>
            <ac:inkMk id="29" creationId="{32EC32D7-DAB7-62A4-3BF0-7EEBF961CBC8}"/>
          </ac:inkMkLst>
        </pc:inkChg>
        <pc:inkChg chg="add mod">
          <ac:chgData name="SAAD Motaz" userId="f0cfe403-b148-429c-a439-77756e4cdd21" providerId="ADAL" clId="{5441D578-BC3F-4E5F-A6BF-B8E1F12B6681}" dt="2022-12-18T08:02:03.409" v="590"/>
          <ac:inkMkLst>
            <pc:docMk/>
            <pc:sldMk cId="658333902" sldId="634"/>
            <ac:inkMk id="30" creationId="{DAFBEFBD-D9BF-587B-573D-773C9625E771}"/>
          </ac:inkMkLst>
        </pc:inkChg>
        <pc:inkChg chg="add mod">
          <ac:chgData name="SAAD Motaz" userId="f0cfe403-b148-429c-a439-77756e4cdd21" providerId="ADAL" clId="{5441D578-BC3F-4E5F-A6BF-B8E1F12B6681}" dt="2022-12-18T08:02:03.409" v="590"/>
          <ac:inkMkLst>
            <pc:docMk/>
            <pc:sldMk cId="658333902" sldId="634"/>
            <ac:inkMk id="31" creationId="{238ECB53-9130-8320-1418-A10B4BA6474B}"/>
          </ac:inkMkLst>
        </pc:inkChg>
        <pc:inkChg chg="add">
          <ac:chgData name="SAAD Motaz" userId="f0cfe403-b148-429c-a439-77756e4cdd21" providerId="ADAL" clId="{5441D578-BC3F-4E5F-A6BF-B8E1F12B6681}" dt="2022-12-18T08:02:00.554" v="587" actId="9405"/>
          <ac:inkMkLst>
            <pc:docMk/>
            <pc:sldMk cId="658333902" sldId="634"/>
            <ac:inkMk id="32" creationId="{F7E85B65-4E3A-34BD-59CE-7A613DA63E8A}"/>
          </ac:inkMkLst>
        </pc:inkChg>
        <pc:inkChg chg="add mod">
          <ac:chgData name="SAAD Motaz" userId="f0cfe403-b148-429c-a439-77756e4cdd21" providerId="ADAL" clId="{5441D578-BC3F-4E5F-A6BF-B8E1F12B6681}" dt="2022-12-18T08:02:03.409" v="590"/>
          <ac:inkMkLst>
            <pc:docMk/>
            <pc:sldMk cId="658333902" sldId="634"/>
            <ac:inkMk id="33" creationId="{C020AF56-C056-D1A6-A23A-1DB6A019BEAF}"/>
          </ac:inkMkLst>
        </pc:inkChg>
        <pc:inkChg chg="add mod">
          <ac:chgData name="SAAD Motaz" userId="f0cfe403-b148-429c-a439-77756e4cdd21" providerId="ADAL" clId="{5441D578-BC3F-4E5F-A6BF-B8E1F12B6681}" dt="2022-12-18T08:02:03.409" v="590"/>
          <ac:inkMkLst>
            <pc:docMk/>
            <pc:sldMk cId="658333902" sldId="634"/>
            <ac:inkMk id="34" creationId="{8F96D266-0592-281E-C469-52382C086E78}"/>
          </ac:inkMkLst>
        </pc:inkChg>
        <pc:inkChg chg="add">
          <ac:chgData name="SAAD Motaz" userId="f0cfe403-b148-429c-a439-77756e4cdd21" providerId="ADAL" clId="{5441D578-BC3F-4E5F-A6BF-B8E1F12B6681}" dt="2022-12-18T08:02:31.822" v="591" actId="9405"/>
          <ac:inkMkLst>
            <pc:docMk/>
            <pc:sldMk cId="658333902" sldId="634"/>
            <ac:inkMk id="37" creationId="{1E68827B-DF4A-EAE3-7893-FA7A88DB7EA7}"/>
          </ac:inkMkLst>
        </pc:inkChg>
      </pc:sldChg>
      <pc:sldMasterChg chg="delSldLayout">
        <pc:chgData name="SAAD Motaz" userId="f0cfe403-b148-429c-a439-77756e4cdd21" providerId="ADAL" clId="{5441D578-BC3F-4E5F-A6BF-B8E1F12B6681}" dt="2022-12-11T11:52:34.538" v="6" actId="2696"/>
        <pc:sldMasterMkLst>
          <pc:docMk/>
          <pc:sldMasterMk cId="0" sldId="2147483655"/>
        </pc:sldMasterMkLst>
        <pc:sldLayoutChg chg="del">
          <pc:chgData name="SAAD Motaz" userId="f0cfe403-b148-429c-a439-77756e4cdd21" providerId="ADAL" clId="{5441D578-BC3F-4E5F-A6BF-B8E1F12B6681}" dt="2022-12-11T11:52:34.538" v="6" actId="2696"/>
          <pc:sldLayoutMkLst>
            <pc:docMk/>
            <pc:sldMasterMk cId="0" sldId="2147483655"/>
            <pc:sldLayoutMk cId="3824525621" sldId="2147483656"/>
          </pc:sldLayoutMkLst>
        </pc:sldLayoutChg>
      </pc:sldMasterChg>
    </pc:docChg>
  </pc:docChgLst>
</pc:chgInfo>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6:36.401"/>
    </inkml:context>
    <inkml:brush xml:id="br0">
      <inkml:brushProperty name="width" value="0.025" units="cm"/>
      <inkml:brushProperty name="height" value="0.025" units="cm"/>
    </inkml:brush>
  </inkml:definitions>
  <inkml:trace contextRef="#ctx0" brushRef="#br0">389 1 24575,'-12'1'0,"0"1"0,0 1 0,0 0 0,0 1 0,0 0 0,1 0 0,-20 12 0,11-6 0,15-7 0,-30 13 0,-36 23 0,61-32 0,0 0 0,1 0 0,0 1 0,0 0 0,1 0 0,0 1 0,1 0 0,-8 11 0,6-5 0,1 0 0,1 0 0,0 1 0,1 0 0,1 1 0,0-1 0,2 1 0,-1 0 0,2 0 0,-1 18 0,3-28 0,1 1 0,-1-1 0,1 0 0,1 0 0,-1 0 0,1-1 0,0 1 0,0 0 0,1-1 0,0 1 0,7 10 0,-7-13 0,1 1 0,0-1 0,0 0 0,1 0 0,-1 0 0,1 0 0,0-1 0,0 0 0,0 0 0,0 0 0,0-1 0,1 1 0,-1-1 0,1-1 0,0 1 0,5 0 0,9 1 0,-1-1 0,1 0 0,0-2 0,0 0 0,0-2 0,-1 0 0,1-1 0,-1-1 0,1 0 0,-1-2 0,22-9 0,18-11 0,-2-3 0,59-39 0,-113 65 0,2 1 0,-1 0 0,0-1 0,0 0 0,0 1 0,0-1 0,-1-1 0,1 1 0,-1-1 0,0 1 0,0-1 0,0 0 0,0 0 0,-1 0 0,1 0 0,-1-1 0,0 1 0,-1-1 0,1 1 0,-1-1 0,2-7 0,1-15 0,0-2 0,-2 1 0,-3-45 0,1 43 0,38 156 0,-20-41 0,10 127 0,-6-35 0,-14-146 0,-6-25 0,0-1 0,-1 1 0,0 0 0,0 0 0,0 0 0,-1 7 0,0-11 0,0 0 0,-1-1 0,1 1 0,-1 0 0,1-1 0,-1 1 0,0-1 0,1 1 0,-1-1 0,0 1 0,0-1 0,0 1 0,0-1 0,0 0 0,-1 0 0,1 1 0,0-1 0,-1 0 0,1 0 0,0 0 0,-1 0 0,1-1 0,-1 1 0,1 0 0,-1-1 0,-2 1 0,-33 12 0,0-2 0,-1-1 0,0-2 0,-1-2 0,0-2 0,0-1 0,-77-5 0,114 2-44,0 0 0,0-1 0,1 1 0,-1 0 0,0-1 0,1 0 0,-1 1 0,1-1 0,-1 0 0,1 0 0,-1 1 0,1-1 0,-1 0 0,1-1 0,0 1 0,0 0 0,-1 0 0,1-1-1,0 1 1,0 0 0,0-1 0,1 1 0,-1-1 0,0 1 0,0-1 0,1 0 0,-1 1 0,1-1 0,-1 0 0,1-1 0,-2-11-6782</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6:46.121"/>
    </inkml:context>
    <inkml:brush xml:id="br0">
      <inkml:brushProperty name="width" value="0.025" units="cm"/>
      <inkml:brushProperty name="height" value="0.025" units="cm"/>
    </inkml:brush>
  </inkml:definitions>
  <inkml:trace contextRef="#ctx0" brushRef="#br0">263 331 24575,'-13'-17'0,"0"1"0,2-2 0,0 1 0,1-1 0,1-1 0,1 0 0,0 0 0,2-1 0,0 0 0,1 0 0,-2-22 0,6 38 0,1 1 0,-1-1 0,1 1 0,0 0 0,0-1 0,0 1 0,1-1 0,-1 1 0,1 0 0,0-1 0,0 1 0,0 0 0,0 0 0,1-1 0,-1 1 0,1 0 0,0 0 0,2-3 0,-1 4 0,-1 0 0,0 0 0,1 0 0,-1 1 0,1-1 0,-1 1 0,1-1 0,0 1 0,0 0 0,-1 0 0,1 0 0,0 1 0,0-1 0,0 1 0,0 0 0,0-1 0,0 1 0,0 0 0,0 1 0,0-1 0,5 2 0,-1 0 0,-1 0 0,1 0 0,-1 1 0,0 0 0,1 0 0,-1 1 0,-1 0 0,1 0 0,0 0 0,-1 1 0,0-1 0,8 11 0,7 10 0,26 39 0,-31-42 0,-7-9 0,0 0 0,0 0 0,-1 0 0,-1 1 0,0 0 0,-1 0 0,-1 0 0,4 19 0,-7-26 0,0 1 0,-1-1 0,0 1 0,0-1 0,0 1 0,-1 0 0,-1-1 0,1 1 0,-1-1 0,0 0 0,-1 0 0,0 1 0,0-2 0,0 1 0,-1 0 0,0-1 0,-9 12 0,-10 6 0,-1 0 0,-1-2 0,-1-1 0,-38 23 0,26-18 0,10-9 0,0-1 0,-48 19 0,9-5 0,46-17 0,20-13 0,1 0 0,0 1 0,0-1 0,0 0 0,0 0 0,0 0 0,-1 0 0,1 0 0,0 0 0,0 0 0,0 0 0,0 0 0,0 0 0,0 1 0,0-1 0,-1 0 0,1 0 0,0 0 0,0 0 0,0 0 0,0 1 0,0-1 0,0 0 0,0 0 0,0 0 0,0 0 0,0 0 0,0 1 0,0-1 0,0 0 0,0 0 0,0 0 0,0 0 0,0 0 0,0 1 0,0-1 0,0 0 0,0 0 0,0 0 0,0 0 0,0 0 0,0 1 0,0-1 0,0 0 0,1 0 0,-1 0 0,0 0 0,0 0 0,0 0 0,0 1 0,0-1 0,0 0 0,1 0 0,38 2 0,-25-2 0,611 13-1365,-581-11-5461</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35.139"/>
    </inkml:context>
    <inkml:brush xml:id="br0">
      <inkml:brushProperty name="width" value="0.025" units="cm"/>
      <inkml:brushProperty name="height" value="0.025" units="cm"/>
    </inkml:brush>
  </inkml:definitions>
  <inkml:trace contextRef="#ctx0" brushRef="#br0">1 0 24575,'0'0'-8191</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36.387"/>
    </inkml:context>
    <inkml:brush xml:id="br0">
      <inkml:brushProperty name="width" value="0.025" units="cm"/>
      <inkml:brushProperty name="height" value="0.025" units="cm"/>
    </inkml:brush>
  </inkml:definitions>
  <inkml:trace contextRef="#ctx0" brushRef="#br0">0 0 24575,'4'9'0,"-1"0"0,0 0 0,0 0 0,-1 0 0,-1 1 0,2 16 0,-3 61 0,0-51 0,2 5 0,1 0 0,3 0 0,11 44 0,5 29 0,-19-79-65,-2 68-1,-2-62-1168,1-23-5592</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37.202"/>
    </inkml:context>
    <inkml:brush xml:id="br0">
      <inkml:brushProperty name="width" value="0.025" units="cm"/>
      <inkml:brushProperty name="height" value="0.025" units="cm"/>
    </inkml:brush>
  </inkml:definitions>
  <inkml:trace contextRef="#ctx0" brushRef="#br0">0 31 24575,'13'0'0,"0"2"0,23 4 0,-28-4 0,0 0 0,0 0 0,0-1 0,1-1 0,-1 1 0,0-1 0,0 0 0,1-1 0,12-3 0,29-7 0,82-8 0,-126 18 0,24-6-1365,-18 4-5461</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38.624"/>
    </inkml:context>
    <inkml:brush xml:id="br0">
      <inkml:brushProperty name="width" value="0.025" units="cm"/>
      <inkml:brushProperty name="height" value="0.025" units="cm"/>
    </inkml:brush>
  </inkml:definitions>
  <inkml:trace contextRef="#ctx0" brushRef="#br0">49 93 24575,'29'5'0,"-25"-4"0,0 0 0,0-1 0,1 1 0,-1 0 0,0-1 0,6 0 0,-9-1 0,1 1 0,-1 0 0,0-1 0,0 1 0,0-1 0,0 1 0,0-1 0,0 1 0,0-1 0,0 0 0,0 1 0,0-1 0,0 0 0,0 0 0,-1 0 0,1 0 0,0 0 0,0 0 0,-1 0 0,1 0 0,-1 0 0,1 0 0,-1 0 0,1 0 0,-1 0 0,1-3 0,5-35 0,-6 37 0,0 0 0,0 0 0,0 0 0,0 0 0,0 0 0,-1 0 0,1 0 0,-1 0 0,1 0 0,-1 0 0,0 0 0,1 0 0,-1 0 0,0 0 0,-1 0 0,0-2 0,1 4 0,0-1 0,0 1 0,0 0 0,0-1 0,0 1 0,0 0 0,0 0 0,0 0 0,0 0 0,0-1 0,0 1 0,0 1 0,0-1 0,0 0 0,0 0 0,0 0 0,0 0 0,0 1 0,0-1 0,0 0 0,0 1 0,1-1 0,-1 1 0,0-1 0,0 1 0,0 0 0,0-1 0,1 1 0,-1 0 0,0-1 0,1 1 0,-2 1 0,-21 25 0,5-3 0,13-18 0,0 0 0,0 0 0,1 1 0,0-1 0,-6 14 0,3-2 0,4-10 0,-1 0 0,1 1 0,1-1 0,-1 1 0,1-1 0,-1 14 0,4-20 0,-1 0 0,0 0 0,0 0 0,1 0 0,-1 1 0,1-1 0,0 0 0,-1 0 0,1 0 0,0 0 0,0-1 0,0 1 0,1 0 0,-1 0 0,0-1 0,1 1 0,-1 0 0,1-1 0,0 1 0,-1-1 0,1 0 0,0 0 0,0 0 0,0 0 0,-1 0 0,1 0 0,0 0 0,1 0 0,-1-1 0,0 1 0,3 0 0,1 0 0,0 0 0,0 1 0,0-2 0,0 1 0,0-1 0,0 0 0,0 0 0,0-1 0,0 1 0,0-2 0,0 1 0,-1 0 0,1-1 0,0 0 0,5-3 0,0-2 0,0 0 0,0 0 0,-1-1 0,0-1 0,16-18 0,-2 2 0,-7 8 0,-1 0 0,-1-1 0,15-23 0,3 1-1365,-25 31-5461</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39.572"/>
    </inkml:context>
    <inkml:brush xml:id="br0">
      <inkml:brushProperty name="width" value="0.025" units="cm"/>
      <inkml:brushProperty name="height" value="0.025" units="cm"/>
    </inkml:brush>
  </inkml:definitions>
  <inkml:trace contextRef="#ctx0" brushRef="#br0">0 0 24575,'24'51'0,"-2"1"0,27 100 0,-38-104 0,-7-29 0,0 1 0,2-1 0,7 18 0,-12-36 0,0 0 0,-1 0 0,1-1 0,-1 1 0,0 0 0,1 0 0,-1 0 0,0 0 0,0 0 0,1 0 0,-1 0 0,0 0 0,0 0 0,0 0 0,0 0 0,0 0 0,0 0 0,0 0 0,-1 0 0,1 0 0,0 0 0,-1 0 0,1 0 0,0 0 0,-1 0 0,1-1 0,-1 1 0,1 0 0,-1 0 0,0 0 0,1-1 0,-1 1 0,0 0 0,0 0 0,-1 0 0,1-1 0,0 0 0,0 0 0,0 0 0,0 0 0,0 0 0,0 0 0,0 0 0,0 0 0,0 0 0,0 0 0,-1-1 0,1 1 0,0 0 0,0-1 0,0 1 0,0-1 0,0 1 0,1-1 0,-1 0 0,0 1 0,0-1 0,0 0 0,0 0 0,1 1 0,-1-1 0,0 0 0,1 0 0,-1 0 0,1 0 0,-2-2 0,-2-5 0,0 0 0,1 0 0,-1-1 0,2 1 0,-1-1 0,1 0 0,1 0 0,-2-12 0,1-78 0,2 71 0,0 17 0,0-1 0,1 0 0,0 1 0,1-1 0,0 1 0,1-1 0,5-11 0,-7 19 0,1 0 0,0 1 0,0-1 0,0 1 0,1 0 0,-1-1 0,1 1 0,0 0 0,0 0 0,0 1 0,0-1 0,1 1 0,-1-1 0,1 1 0,-1 0 0,1 0 0,0 1 0,0-1 0,0 1 0,-1 0 0,1 0 0,1 0 0,4 0 0,0 0-29,0 1-1,0 1 1,0-1-1,0 1 0,-1 1 1,1 0-1,0 0 1,-1 1-1,14 5 0,1 0-1039,-7-3-5757</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40.880"/>
    </inkml:context>
    <inkml:brush xml:id="br0">
      <inkml:brushProperty name="width" value="0.025" units="cm"/>
      <inkml:brushProperty name="height" value="0.025" units="cm"/>
    </inkml:brush>
  </inkml:definitions>
  <inkml:trace contextRef="#ctx0" brushRef="#br0">69 0 24575,'-5'3'0,"1"0"0,-1 0 0,1 1 0,0 0 0,0 0 0,0 0 0,0 0 0,1 0 0,-1 1 0,1-1 0,1 1 0,-1 0 0,0 0 0,1 0 0,0 1 0,-2 8 0,2-5 0,0-1 0,0 1 0,1-1 0,0 1 0,0 0 0,1-1 0,1 1 0,-1 0 0,4 16 0,-1-16 0,0-1 0,1 0 0,0 1 0,0-1 0,7 10 0,-10-17 0,0 1 0,0-1 0,0 0 0,0 0 0,0 0 0,0 0 0,0 0 0,0 0 0,1 0 0,-1 0 0,0 0 0,1-1 0,-1 1 0,0-1 0,1 1 0,2 0 0,-3-1 0,0 0 0,0-1 0,0 1 0,0 0 0,1-1 0,-1 1 0,0-1 0,0 1 0,0-1 0,0 0 0,0 1 0,0-1 0,-1 0 0,1 0 0,0 0 0,0 1 0,-1-1 0,1 0 0,0 0 0,-1 0 0,1 0 0,-1 0 0,1 0 0,-1-1 0,1-1 0,2-6 0,0 0 0,0-1 0,-1 0 0,-1 1 0,1-1 0,-2 0 0,1 0 0,-3-18 0,-13-78 0,14 102 0,1 3 0,0 0 0,-1 0 0,1 0 0,0 0 0,0 0 0,0 0 0,0 0 0,0 0 0,0 0 0,0 0 0,0 0 0,0 0 0,0 0 0,0 0 0,1 0 0,-1 0 0,1-1 0,-1 2 0,1-1 0,-1 1 0,1 0 0,-1 0 0,1 1 0,-1-1 0,1 0 0,-1 0 0,1 0 0,-1 0 0,0 0 0,1 0 0,-1 1 0,1-1 0,-1 0 0,0 0 0,1 1 0,-1-1 0,1 0 0,-1 0 0,0 1 0,1-1 0,-1 0 0,0 1 0,1 0 0,25 31 0,-26-31 0,18 27 0,15 34 0,-25-44 0,1 0 0,1-1 0,0 0 0,1-1 0,1 0 0,25 26 0,-32-39-91,-1 0 0,1 0 0,0 0 0,0-1 0,0 0 0,0 0 0,0 0 0,0 0 0,0-1 0,1 0 0,-1 0 0,1 0 0,-1-1 0,10 0 0,2-3-6735</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41.575"/>
    </inkml:context>
    <inkml:brush xml:id="br0">
      <inkml:brushProperty name="width" value="0.025" units="cm"/>
      <inkml:brushProperty name="height" value="0.025" units="cm"/>
    </inkml:brush>
  </inkml:definitions>
  <inkml:trace contextRef="#ctx0" brushRef="#br0">1 0 24575,'33'129'0,"27"120"0,-24-38 0,-29-182-20,-6-25-83,1 0-1,-1 1 1,0-1-1,0 1 1,0-1-1,0 1 1,-1-1-1,0 1 1,0-1-1,0 1 1,-1-1-1,0 6 1</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42.303"/>
    </inkml:context>
    <inkml:brush xml:id="br0">
      <inkml:brushProperty name="width" value="0.025" units="cm"/>
      <inkml:brushProperty name="height" value="0.025" units="cm"/>
    </inkml:brush>
  </inkml:definitions>
  <inkml:trace contextRef="#ctx0" brushRef="#br0">1 28 24575,'13'1'0,"1"1"0,-1 0 0,1 0 0,24 10 0,-21-7 0,-1 0 0,22 2 0,-32-6 0,0-1 0,0 1 0,0-2 0,0 1 0,0-1 0,0 1 0,0-2 0,0 1 0,0-1 0,7-2 0,13-6 0,0 1 0,0 1 0,1 2 0,0 0 0,54-2 0,-51 5-1365,-6-1-5461</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42.979"/>
    </inkml:context>
    <inkml:brush xml:id="br0">
      <inkml:brushProperty name="width" value="0.025" units="cm"/>
      <inkml:brushProperty name="height" value="0.025" units="cm"/>
    </inkml:brush>
  </inkml:definitions>
  <inkml:trace contextRef="#ctx0" brushRef="#br0">1 0 24575,'0'6'0,"0"6"0,0 3 0,0 5 0,0 3 0,0 0 0,0 3 0,3-4 0,1-1 0,0-3 0,2-3 0,0-2 0,-1 1 0,-1 0 0,-1 2 0,-2-3-8191</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43.424"/>
    </inkml:context>
    <inkml:brush xml:id="br0">
      <inkml:brushProperty name="width" value="0.025" units="cm"/>
      <inkml:brushProperty name="height" value="0.025" units="cm"/>
    </inkml:brush>
  </inkml:definitions>
  <inkml:trace contextRef="#ctx0" brushRef="#br0">1 0 24575,'0'0'-8191</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6:47.360"/>
    </inkml:context>
    <inkml:brush xml:id="br0">
      <inkml:brushProperty name="width" value="0.025" units="cm"/>
      <inkml:brushProperty name="height" value="0.025" units="cm"/>
    </inkml:brush>
  </inkml:definitions>
  <inkml:trace contextRef="#ctx0" brushRef="#br0">367 183 24575,'-51'-4'0,"43"2"0,1 1 0,0 1 0,0-1 0,-1 1 0,1 0 0,-1 0 0,1 1 0,0 0 0,0 1 0,-1 0 0,1 0 0,0 0 0,-7 4 0,-7 7 0,0 0 0,1 2 0,0 0 0,1 1 0,1 1 0,1 1 0,0 1 0,-18 26 0,33-41 0,0 0 0,0-1 0,0 1 0,0 0 0,0 0 0,1 0 0,0 0 0,0 0 0,0 0 0,0 0 0,0 1 0,1-1 0,0 0 0,0 0 0,0 1 0,1-1 0,-1 0 0,1 0 0,0 1 0,0-1 0,0 0 0,1 0 0,-1 0 0,1 0 0,0-1 0,0 1 0,1 0 0,-1-1 0,1 0 0,6 7 0,6 5 0,1 0 0,0-1 0,1 0 0,31 17 0,-47-30 0,16 9 0,1-1 0,0 0 0,1-1 0,28 7 0,-15-5 0,-11-2 0,1-2 0,0 0 0,0-2 0,0 0 0,38 1 0,-45-5 0,1-1 0,0 0 0,-1-1 0,0 0 0,1-1 0,17-7 0,-26 8 0,-1-1 0,1 0 0,-1 0 0,0 0 0,0-1 0,0 0 0,0 0 0,-1-1 0,1 0 0,-1 0 0,0 0 0,-1 0 0,1-1 0,-1 1 0,6-13 0,-1-1 0,-2 0 0,0 0 0,-1 0 0,-1-1 0,-1 0 0,-1 0 0,0 0 0,-2 0 0,0 0 0,-1-1 0,-1 1 0,-1 0 0,-1 0 0,-1 0 0,-8-27 0,7 37 0,0-1 0,-1 1 0,0 0 0,-1 0 0,0 0 0,0 1 0,-1 0 0,0 1 0,-1 0 0,0 0 0,0 1 0,0 0 0,-1 0 0,0 1 0,-22-9 0,-11-3 0,0 3 0,-77-18 0,93 26 0,16 4 0,1 0 0,-2 0 0,1 1 0,0 1 0,0 0 0,-1 0 0,1 1 0,0 1 0,0 0 0,-1 1 0,1 0 0,0 0 0,0 1 0,0 0 0,1 1 0,-1 1 0,-11 6 0,-61 43-1365,64-39-5461</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44.735"/>
    </inkml:context>
    <inkml:brush xml:id="br0">
      <inkml:brushProperty name="width" value="0.025" units="cm"/>
      <inkml:brushProperty name="height" value="0.025" units="cm"/>
    </inkml:brush>
  </inkml:definitions>
  <inkml:trace contextRef="#ctx0" brushRef="#br0">93 114 24575,'-3'0'0,"-1"1"0,1-1 0,0 1 0,-1 0 0,1 0 0,0 0 0,-1 0 0,1 1 0,0-1 0,0 1 0,0 0 0,0 0 0,1 0 0,-1 0 0,0 0 0,1 1 0,-1-1 0,1 1 0,0 0 0,0-1 0,0 1 0,-2 4 0,0 0 0,1 1 0,-1-1 0,1 1 0,1 0 0,-1 0 0,1 0 0,1 0 0,-2 10 0,3-13 0,-1 1 0,1-1 0,0 0 0,1 0 0,-1 1 0,1-1 0,0 0 0,0 0 0,1 0 0,0 0 0,3 7 0,-4-10 0,1 0 0,-1 0 0,1 0 0,0 0 0,0 0 0,0 0 0,0 0 0,0-1 0,1 1 0,-1-1 0,0 0 0,1 1 0,-1-1 0,1 0 0,-1 0 0,1-1 0,0 1 0,-1-1 0,1 1 0,0-1 0,-1 0 0,1 0 0,0 0 0,3 0 0,7-1 0,0 0 0,1-1 0,-1 0 0,0-1 0,0-1 0,0 0 0,-1 0 0,1-2 0,-1 1 0,0-1 0,0-1 0,-1 0 0,0-1 0,0 0 0,-1-1 0,0 0 0,17-21 0,-23 26 0,0-1 0,0-1 0,0 1 0,0 0 0,-1-1 0,0 0 0,0 0 0,0 0 0,-1 0 0,0-1 0,0 1 0,-1 0 0,1-1 0,-1 1 0,-1-1 0,1-8 0,-1 9 0,1-6 0,-1-1 0,-1 1 0,1 0 0,-4-15 0,4 26 0,0 0 0,-1 0 0,1-1 0,0 1 0,0 0 0,-1 0 0,1-1 0,-1 1 0,1 0 0,-1 0 0,1 0 0,-1 0 0,0 0 0,0 0 0,1 0 0,-1 0 0,0 0 0,0 0 0,0 0 0,0 1 0,0-1 0,0 0 0,0 1 0,0-1 0,0 1 0,-1-1 0,1 1 0,0-1 0,0 1 0,0 0 0,-1-1 0,1 1 0,0 0 0,0 0 0,-1 0 0,1 0 0,0 0 0,0 0 0,-1 1 0,1-1 0,0 0 0,0 1 0,0-1 0,-1 1 0,1-1 0,0 1 0,0-1 0,0 1 0,0 0 0,0-1 0,0 1 0,-1 2 0,-5 1-85,1 0 0,0 1-1,1 0 1,-1 1 0,1-1-1,0 1 1,0 0 0,1 0-1,0 0 1,0 1 0,0-1-1,1 1 1,0 0 0,0 0-1,-2 11 1,3-4-6741</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45.755"/>
    </inkml:context>
    <inkml:brush xml:id="br0">
      <inkml:brushProperty name="width" value="0.025" units="cm"/>
      <inkml:brushProperty name="height" value="0.025" units="cm"/>
    </inkml:brush>
  </inkml:definitions>
  <inkml:trace contextRef="#ctx0" brushRef="#br0">1 0 24575,'2'38'0,"2"-1"0,2 0 0,1 0 0,2 0 0,2-1 0,18 43 0,-28-75 0,1 0 0,-1 0 0,1 0 0,0 0 0,1 0 0,-1 0 0,1 0 0,0-1 0,0 1 0,6 5 0,-8-8 0,1 0 0,0-1 0,-1 1 0,1-1 0,0 1 0,-1-1 0,1 1 0,0-1 0,0 0 0,-1 0 0,1 0 0,0 0 0,0 0 0,0 0 0,-1-1 0,1 1 0,0 0 0,-1-1 0,1 0 0,0 1 0,-1-1 0,1 0 0,0 0 0,-1 0 0,1 0 0,-1 0 0,0 0 0,1 0 0,1-2 0,12-12 0,-1 1 0,0-2 0,-1 0 0,-1 0 0,13-22 0,30-39 0,-44 64 0,-6 6 0,1 0 0,0 0 0,1 0 0,0 1 0,11-9 0,-16 14 0,0 0 0,0 0 0,-1 0 0,1 1 0,0-1 0,0 0 0,0 1 0,0-1 0,0 1 0,0 0 0,0 0 0,0 0 0,0 0 0,0 0 0,0 0 0,0 0 0,0 1 0,0-1 0,0 1 0,0-1 0,0 1 0,0 0 0,0 0 0,0 0 0,0 0 0,-1 0 0,1 0 0,0 0 0,-1 1 0,3 1 0,13 16 0,0 0 0,-1 1 0,-1 0 0,13 25 0,-3-7 0,-11-15 31,16 38-1,-10-21-1456,-14-28-5400</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46.727"/>
    </inkml:context>
    <inkml:brush xml:id="br0">
      <inkml:brushProperty name="width" value="0.025" units="cm"/>
      <inkml:brushProperty name="height" value="0.025" units="cm"/>
    </inkml:brush>
  </inkml:definitions>
  <inkml:trace contextRef="#ctx0" brushRef="#br0">220 0 24575,'-9'1'0,"0"-1"0,0 1 0,0 1 0,0 0 0,1 0 0,-1 0 0,0 1 0,1 1 0,0-1 0,0 1 0,0 1 0,-14 10 0,18-13 0,1 1 0,0 0 0,-1 0 0,1 1 0,0-1 0,0 1 0,1 0 0,-1-1 0,1 1 0,0 0 0,0 1 0,0-1 0,1 0 0,-1 0 0,1 1 0,0-1 0,0 1 0,1-1 0,-1 1 0,1-1 0,0 1 0,0-1 0,0 1 0,1-1 0,0 1 0,0-1 0,2 7 0,-2-7 0,1-1 0,0 0 0,-1 0 0,1 0 0,0-1 0,1 1 0,-1 0 0,0-1 0,1 1 0,0-1 0,-1 0 0,1 0 0,0 0 0,0 0 0,0 0 0,0-1 0,0 1 0,4 0 0,10 4 0,-1-2 0,26 5 0,-15-3 0,130 32 0,-156-38 0,0 0 0,0 0 0,0 0 0,0 1 0,0-1 0,0 0 0,0 1 0,0-1 0,0 0 0,0 1 0,0-1 0,0 1 0,-1-1 0,1 1 0,0 0 0,0-1 0,-1 1 0,1 0 0,0 0 0,-1-1 0,1 1 0,-1 0 0,1 0 0,-1 0 0,1 0 0,-1 0 0,0 0 0,1 0 0,-1 1 0,0 0 0,0 0 0,0 1 0,-1-1 0,1 0 0,-1 0 0,1 0 0,-1 1 0,0-1 0,0 0 0,0 0 0,0 0 0,-2 3 0,-4 4 0,0 0 0,-1 0 0,0-1 0,-12 11 0,12-13 0,-1 1 0,1-1 0,-2-1 0,1 0 0,-1 0 0,1-1 0,-18 6 0,22-9 0,0 0 0,0 0 0,-1 0 0,1 0 0,-1-1 0,1 0 0,0 0 0,-1-1 0,1 1 0,-1-1 0,1 0 0,0-1 0,0 1 0,0-1 0,0 0 0,-8-4 0,10 4-43,-19-11-288,0 0 1,-1 2-1,-35-13 1,45 20-6496</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3:24.050"/>
    </inkml:context>
    <inkml:brush xml:id="br0">
      <inkml:brushProperty name="width" value="0.025" units="cm"/>
      <inkml:brushProperty name="height" value="0.025" units="cm"/>
    </inkml:brush>
  </inkml:definitions>
  <inkml:trace contextRef="#ctx0" brushRef="#br0">1 0 24575</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3:24.608"/>
    </inkml:context>
    <inkml:brush xml:id="br0">
      <inkml:brushProperty name="width" value="0.025" units="cm"/>
      <inkml:brushProperty name="height" value="0.025" units="cm"/>
    </inkml:brush>
  </inkml:definitions>
  <inkml:trace contextRef="#ctx0" brushRef="#br0">1 1 24575,'0'0'-8191</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6:57.254"/>
    </inkml:context>
    <inkml:brush xml:id="br0">
      <inkml:brushProperty name="width" value="0.025" units="cm"/>
      <inkml:brushProperty name="height" value="0.025" units="cm"/>
    </inkml:brush>
  </inkml:definitions>
  <inkml:trace contextRef="#ctx0" brushRef="#br0">0 0 24575,'16'18'0,"-1"0"0,-1 2 0,22 37 0,-20-29 0,26 33 0,-31-46 0,-1 1 0,-1-1 0,0 2 0,11 28 0,-16-35 0,52 103 0,-47-93 0,20 31 0,6 12 0,2 52 0,-30-98 0,-1 1 0,-1-1 0,-1 1 0,0 0 0,1 30 0,-5 91 0,1 11 0,0-143 0,1-1 0,0 1 0,0-1 0,0 1 0,1-1 0,4 9 0,9 23 0,41 132 0,-49-145 0,1 1 0,2-1 0,0-1 0,1 0 0,18 25 0,-7-7 0,-2 1 0,-2 1 0,-2 0 0,21 86 0,-26-93 0,28 57 0,-18-44 0,17 64 0,-29-87 0,-1 0 0,-1 0 0,7 49 0,-9-42 0,20 64 0,-14-56 0,-1 0 0,9 76 0,5 28 0,-16-102 0,4 58 0,3 16 0,-7-88 0,0-1 0,2-1 0,2 0 0,0 0 0,2-2 0,21 31 0,18 33 0,38 66 0,-63-105 0,51 68 0,9 14 0,-67-98 0,48 55 0,-41-55 0,25 40 0,-53-73 0,104 154 0,-59-104 0,-33-38 0,0 1 0,0 0 0,-2 1 0,19 33 0,12 26 0,2-2 0,79 98 0,-116-161 0,31 47 0,17 19 0,-40-57 0,109 121 0,-81-91 0,-2 2 0,-2 2 0,44 80 0,-76-121 0,20 27 0,57 65 0,-55-72 0,-2 2 0,40 62 0,-36-42 0,2-1 0,3-2 0,2-2 0,2-1 0,3-2 0,1-2 0,2-1 0,56 38 0,19 19 0,-6-5 0,-38-39 0,3-3 0,93 45 0,214 80 0,-329-157 0,82 19 0,-45-14 0,12 1 0,-67-19 0,0 3 0,-1 1 0,48 21 0,-24-6 0,1-3 0,2-3 0,0-3 0,86 12 0,-1 7 0,-10-1 0,-60-22 0,89 22 0,-101-20 0,0-4 0,1-2 0,90 1 0,-66-1 0,0 4 0,168 47 0,-89-17 0,-1-9 0,229 16 0,-86-15 0,-96-10 0,-101-10 0,68 9 0,-38-4 0,176 3 0,56-6 0,-4 0 0,220 33 0,-361-23 0,413 2 0,1242-32 0,-1069 3 0,-801-2 0,0-1 0,22-5 0,-22 3 0,41-2 0,-46 6-119,-7 1 6,-1-1-1,1 0 1,0 0 0,0-1 0,0 0-1,-1-1 1,1 1 0,-1-2 0,1 1-1,9-5 1,-8 1-6713</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6:59.602"/>
    </inkml:context>
    <inkml:brush xml:id="br0">
      <inkml:brushProperty name="width" value="0.025" units="cm"/>
      <inkml:brushProperty name="height" value="0.025" units="cm"/>
    </inkml:brush>
  </inkml:definitions>
  <inkml:trace contextRef="#ctx0" brushRef="#br0">1 0 24575,'9'460'0,"0"8"0,-9-386-1365,0-74-5461</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7:00.235"/>
    </inkml:context>
    <inkml:brush xml:id="br0">
      <inkml:brushProperty name="width" value="0.025" units="cm"/>
      <inkml:brushProperty name="height" value="0.025" units="cm"/>
    </inkml:brush>
  </inkml:definitions>
  <inkml:trace contextRef="#ctx0" brushRef="#br0">1 0 24575,'585'0'-1365,"-571"0"-5461</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7:00.971"/>
    </inkml:context>
    <inkml:brush xml:id="br0">
      <inkml:brushProperty name="width" value="0.025" units="cm"/>
      <inkml:brushProperty name="height" value="0.025" units="cm"/>
    </inkml:brush>
  </inkml:definitions>
  <inkml:trace contextRef="#ctx0" brushRef="#br0">0 10 24575,'2'0'0,"-1"1"0,1-1 0,-1 1 0,1-1 0,-1 1 0,1-1 0,-1 1 0,1 0 0,-1 0 0,0 0 0,0 0 0,1 0 0,-1 0 0,0 0 0,0 0 0,0 0 0,0 1 0,2 1 0,16 32 0,-12-23 0,87 178 0,-82-173 0,-9-29 0,-5-34 0,2 46 0,-5-41 0,3 27 0,0 0 0,0 0 0,1-1 0,1 1 0,0-1 0,1 1 0,1 0 0,4-18 0,-5 30 0,0 0 0,0 0 0,0 0 0,1 0 0,-1 0 0,0 0 0,1 0 0,0 1 0,-1-1 0,1 0 0,0 1 0,0 0 0,0-1 0,0 1 0,0 0 0,0 0 0,0 0 0,0 0 0,1 0 0,-1 0 0,0 1 0,5-1 0,5-1 0,-1 1 0,1 1 0,17 1 0,-10 0 0,270 14 31,-162-6-1427,-99-8-5430</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7:01.853"/>
    </inkml:context>
    <inkml:brush xml:id="br0">
      <inkml:brushProperty name="width" value="0.025" units="cm"/>
      <inkml:brushProperty name="height" value="0.025" units="cm"/>
    </inkml:brush>
  </inkml:definitions>
  <inkml:trace contextRef="#ctx0" brushRef="#br0">260 0 24575,'-7'1'0,"0"0"0,-1 0 0,1 0 0,0 1 0,0 0 0,1 1 0,-1 0 0,0 0 0,1 0 0,0 1 0,0-1 0,0 2 0,0-1 0,0 1 0,-7 7 0,-4 7 0,1 0 0,-28 41 0,34-47 0,1 1 0,1 0 0,0 1 0,1-1 0,0 2 0,1-1 0,1 0 0,-5 26 0,10-39 0,0 0 0,0 0 0,0 0 0,0 0 0,0 0 0,0 0 0,0 0 0,1 0 0,-1 0 0,1 0 0,0 0 0,-1 0 0,1 0 0,0 0 0,0-1 0,0 1 0,0 0 0,0-1 0,1 1 0,-1-1 0,1 1 0,1 1 0,0-1 0,1 1 0,0-1 0,0-1 0,0 1 0,-1 0 0,2-1 0,-1 0 0,0 0 0,0 0 0,5 0 0,11 0 0,0 0 0,-1-2 0,31-4 0,-49 5 0,15-2 0,0-1 0,-1 0 0,1-1 0,-1-1 0,0 0 0,21-11 0,-27 11 0,-1 0 0,0-1 0,-1 0 0,1 0 0,-1-1 0,0 0 0,-1 0 0,0 0 0,0-1 0,0 0 0,8-16 0,7-32 0,-9 21 0,-12 34 0,0 0 0,1 0 0,-1 1 0,0-1 0,1 0 0,-1 0 0,0 1 0,1-1 0,-1 0 0,1 1 0,-1-1 0,1 0 0,-1 1 0,1-1 0,0 1 0,-1-1 0,1 1 0,0-1 0,-1 1 0,1-1 0,0 1 0,0-1 0,-1 1 0,1 0 0,0 0 0,0-1 0,0 1 0,0 0 0,-1 0 0,1 0 0,0 0 0,0 0 0,0 0 0,0 0 0,-1 0 0,1 0 0,0 1 0,0-1 0,0 0 0,-1 1 0,1-1 0,0 0 0,0 1 0,-1-1 0,1 1 0,0-1 0,-1 1 0,1-1 0,1 2 0,5 4 0,0 0 0,-1 1 0,11 13 0,-10-11 0,35 41 0,-12-11 0,2-2 0,2-1 0,42 34 0,-73-67-136,1-1-1,-1 1 1,1-1-1,0 0 1,-1 0-1,1 0 1,0-1-1,0 1 0,7 1 1,7-2-669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6:54.103"/>
    </inkml:context>
    <inkml:brush xml:id="br0">
      <inkml:brushProperty name="width" value="0.025" units="cm"/>
      <inkml:brushProperty name="height" value="0.025" units="cm"/>
    </inkml:brush>
  </inkml:definitions>
  <inkml:trace contextRef="#ctx0" brushRef="#br0">0 148 24575,'14'-13'0,"0"1"0,1 1 0,0 0 0,1 1 0,0 0 0,1 2 0,0 0 0,31-11 0,-6 7 0,0 1 0,71-9 0,-107 19 0,0 0 0,-1 1 0,1 0 0,0 0 0,0 0 0,0 0 0,0 1 0,0 0 0,-1 0 0,1 1 0,9 4 0,-8-3 0,-2 1 0,1 0 0,0 1 0,-1-1 0,0 1 0,0 1 0,0-1 0,-1 0 0,6 9 0,3 4 0,-1 1 0,0 0 0,-2 0 0,13 32 0,-21-46 0,0 1 0,-1-1 0,0 1 0,0-1 0,0 1 0,-1 0 0,0-1 0,0 1 0,0 0 0,-2 7 0,1-10 0,0 1 0,0-1 0,0 0 0,-1 1 0,0-1 0,1 0 0,-1 0 0,0 0 0,-1 0 0,1 0 0,0 0 0,-1-1 0,0 1 0,1-1 0,-1 0 0,0 0 0,-6 3 0,-11 5 0,-1-2 0,-1 0 0,1-1 0,-1-1 0,0-2 0,-1 0 0,1-1 0,-1-1 0,-45-2 0,66 0 0,0-1 0,-1 1 0,1 0 0,0-1 0,0 1 0,-1-1 0,1 0 0,0 0 0,0 0 0,0 0 0,0 0 0,0 0 0,-2-3 0,3 4 0,1 0 0,0-1 0,0 1 0,-1 0 0,1-1 0,0 1 0,0 0 0,-1-1 0,1 1 0,0-1 0,0 1 0,0 0 0,0-1 0,0 1 0,0-1 0,-1 1 0,1-1 0,0 1 0,0-1 0,0 1 0,0 0 0,1-1 0,-1 1 0,0-1 0,0 0 0,1 0 0,-1 0 0,1 0 0,0 0 0,0 0 0,0 0 0,0 0 0,0 1 0,0-1 0,0 0 0,0 0 0,0 1 0,0-1 0,2 0 0,14-5 0,-1 1 0,1 1 0,0 0 0,0 2 0,0 0 0,0 0 0,0 2 0,30 2 0,-40-1 0,0 1 0,-1-1 0,1 1 0,0 0 0,-1 1 0,0-1 0,0 1 0,12 7 0,46 39 0,-24-17 0,-5-9 0,-1 2 0,-1 2 0,-1 1 0,42 50 0,-71-74 0,0 0 0,-1 0 0,0 1 0,0 0 0,0-1 0,0 1 0,-1 0 0,0 0 0,0-1 0,0 1 0,-1 0 0,1 0 0,-1 0 0,-1 0 0,1 0 0,0 0 0,-1 0 0,0 0 0,0 0 0,-1 0 0,0-1 0,1 1 0,-1 0 0,-4 5 0,-1 3 0,0-1 0,-1-1 0,0 1 0,0-1 0,-1-1 0,-1 1 0,-15 12 0,11-13 0,-1 0 0,0-2 0,0 0 0,-1 0 0,0-1 0,0-1 0,0-1 0,-1 0 0,0-1 0,-18 1 0,-26 2 0,-86-2 0,146-5 0,-8 0 0,-3 1 0,1-1 0,-1-1 0,0 0 0,-16-4 0,26 5 0,-1-1 0,1 0 0,0 1 0,-1-1 0,1 0 0,0 0 0,0-1 0,0 1 0,0 0 0,0-1 0,0 1 0,0-1 0,0 0 0,1 1 0,-1-1 0,0 0 0,1 0 0,0 0 0,-1 0 0,1 0 0,0-1 0,0 1 0,0 0 0,1-1 0,-1 1 0,0 0 0,0-4 0,1-15-1365,1 1-5461</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7:02.276"/>
    </inkml:context>
    <inkml:brush xml:id="br0">
      <inkml:brushProperty name="width" value="0.025" units="cm"/>
      <inkml:brushProperty name="height" value="0.025" units="cm"/>
    </inkml:brush>
  </inkml:definitions>
  <inkml:trace contextRef="#ctx0" brushRef="#br0">0 0 24575,'0'3'0,"0"7"0,3 12 0,7 7 0,3 9 0,1 7 0,2-2 0,-3-1 0,1-5 0,-3-6 0,0-7 0,-1-6 0,-4-9 0,-4-8 0,-7-8 0,-5-6 0,-1 0-8191</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7:02.730"/>
    </inkml:context>
    <inkml:brush xml:id="br0">
      <inkml:brushProperty name="width" value="0.025" units="cm"/>
      <inkml:brushProperty name="height" value="0.025" units="cm"/>
    </inkml:brush>
  </inkml:definitions>
  <inkml:trace contextRef="#ctx0" brushRef="#br0">0 7 24575,'0'-3'0,"3"-1"0</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7:03.453"/>
    </inkml:context>
    <inkml:brush xml:id="br0">
      <inkml:brushProperty name="width" value="0.025" units="cm"/>
      <inkml:brushProperty name="height" value="0.025" units="cm"/>
    </inkml:brush>
  </inkml:definitions>
  <inkml:trace contextRef="#ctx0" brushRef="#br0">1 109 24575,'3'4'0,"0"0"0,0 1 0,0-1 0,0 1 0,-1 0 0,4 9 0,3 7 0,97 189 0,-101-198 0,20 38 0,-23-48 0,-1 1 0,1 0 0,0-1 0,0 0 0,0 1 0,0-1 0,1 0 0,-1 0 0,0 0 0,1 0 0,0 0 0,-1-1 0,7 3 0,-8-4 0,0 1 0,0-1 0,1 0 0,-1 0 0,0 0 0,1 0 0,-1 0 0,0-1 0,1 1 0,-1 0 0,0-1 0,0 1 0,1-1 0,-1 1 0,0-1 0,0 1 0,0-1 0,0 0 0,0 0 0,0 1 0,0-1 0,0 0 0,0 0 0,0 0 0,1-2 0,19-31 0,-18 28 0,20-41 0,30-94 0,-40 99 0,2 0 0,2 1 0,30-51 0,-47 91 0,0 0 0,1 0 0,-1 0 0,1 0 0,-1 0 0,1 1 0,-1-1 0,1 0 0,-1 0 0,1 0 0,0 1 0,0-1 0,-1 0 0,1 1 0,0-1 0,0 1 0,0-1 0,-1 1 0,1-1 0,0 1 0,0 0 0,0-1 0,0 1 0,0 0 0,0 0 0,0 0 0,0-1 0,0 1 0,0 0 0,0 0 0,0 0 0,0 1 0,0-1 0,0 0 0,0 0 0,0 1 0,0-1 0,-1 0 0,1 1 0,0-1 0,0 1 0,0-1 0,0 1 0,0-1 0,0 2 0,4 3 0,1 1 0,-1 0 0,-1 0 0,0 0 0,5 9 0,4 4 0,92 142 23,-75-110-370,2-2 0,3-1 0,61 67 0,-81-101-6479</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7:04.269"/>
    </inkml:context>
    <inkml:brush xml:id="br0">
      <inkml:brushProperty name="width" value="0.025" units="cm"/>
      <inkml:brushProperty name="height" value="0.025" units="cm"/>
    </inkml:brush>
  </inkml:definitions>
  <inkml:trace contextRef="#ctx0" brushRef="#br0">74 230 24575,'1'4'0,"-1"0"0,0 0 0,1 0 0,0 0 0,0 0 0,0 0 0,0 0 0,1-1 0,-1 1 0,1-1 0,0 1 0,0-1 0,0 1 0,1-1 0,4 6 0,-2-5 0,1 1 0,-1-1 0,0 0 0,1 0 0,0-1 0,0 0 0,0 0 0,0 0 0,8 2 0,-8-3 0,0 0 0,1 0 0,-1-1 0,1 0 0,-1 0 0,1 0 0,-1-1 0,1 0 0,-1 0 0,1-1 0,-1 0 0,1 0 0,-1 0 0,1-1 0,-1 0 0,0 0 0,0-1 0,0 1 0,0-1 0,7-6 0,-7 3 0,0-1 0,0 0 0,-1 0 0,0 0 0,0-1 0,-1 0 0,0 0 0,0 0 0,-1 0 0,0 0 0,-1-1 0,1 0 0,0-15 0,0 6 0,-2 0 0,0 0 0,-2 0 0,0 0 0,-5-32 0,5 46 0,0 0 0,0 0 0,0 1 0,0-1 0,-1 0 0,1 1 0,-1-1 0,-4-6 0,5 9 0,0 0 0,0 0 0,0 0 0,0 0 0,0 0 0,-1 1 0,1-1 0,0 0 0,0 1 0,-1-1 0,1 1 0,0-1 0,-1 1 0,1-1 0,-1 1 0,1 0 0,0 0 0,-1 0 0,1 0 0,-1 0 0,1 0 0,-1 0 0,1 0 0,0 1 0,-1-1 0,1 0 0,-3 2 0,-5 2 0,0 0 0,0 0 0,0 1 0,1 0 0,-1 1 0,1 0 0,-13 12 0,-50 60 0,42-45 0,15-17 0,-1-2 0,2 0 0,0 1 0,1 1 0,0 0 0,2 1 0,0 0 0,-12 28 0,21-41 0,0 1 0,0-1 0,1 0 0,0 1 0,0-1 0,0 1 0,0-1 0,1 1 0,0-1 0,0 0 0,0 0 0,0 1 0,0-1 0,1 0 0,0 0 0,0 0 0,0 0 0,0-1 0,1 1 0,0 0 0,-1-1 0,5 4 0,8 9 0,1-2 0,0 1 0,23 13 0,-31-22 0,7 4 0,1 0 0,0-2 0,0 0 0,1 0 0,0-2 0,0 0 0,34 7 0,-24-9 0,-1-1 0,1 0 0,0-2 0,46-5 0,-55 3 24,-1-2 0,0 0 0,0-1 0,23-9 0,-34 11-111,-1 0-1,0 0 1,0-1 0,0 0-1,0 0 1,0-1 0,-1 1-1,1-1 1,-1 0-1,0 0 1,0 0 0,-1-1-1,1 1 1,-1-1 0,0 0-1,4-8 1,4-17-6739</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7:04.771"/>
    </inkml:context>
    <inkml:brush xml:id="br0">
      <inkml:brushProperty name="width" value="0.025" units="cm"/>
      <inkml:brushProperty name="height" value="0.025" units="cm"/>
    </inkml:brush>
  </inkml:definitions>
  <inkml:trace contextRef="#ctx0" brushRef="#br0">1 1 24575,'4'6'0,"1"1"0,-1 0 0,0 0 0,0 0 0,-1 1 0,0 0 0,0-1 0,1 9 0,4 10 0,16 44 0,27 66 0,-44-119 0,1-1 0,1 0 0,0-1 0,1 0 0,21 23 0,-30-37 0,0 1 0,0-1 0,1 1 0,-1-1 0,1 0 0,-1 1 0,1-1 0,0 0 0,-1 0 0,1 0 0,0 0 0,0-1 0,-1 1 0,1 0 0,0-1 0,0 1 0,3-1 0,-4 0 0,0 0 0,0 0 0,1-1 0,-1 1 0,0-1 0,0 1 0,0-1 0,0 1 0,0-1 0,0 1 0,-1-1 0,1 0 0,0 0 0,0 1 0,0-1 0,-1 0 0,1 0 0,0 0 0,-1 0 0,1 0 0,0-2 0,2-4 0,0-1 0,-1 1 0,0-1 0,0 0 0,-1 0 0,1-13 0,-4-51 0,1 55 0,0 0 0,1-1 0,1 1 0,1 0 0,6-32 0,-7 47 5,0-1 0,0 1 0,0-1 0,1 1 0,-1 0 0,1-1 0,-1 1 0,1 0 0,0 0 0,0 0 0,0 0 0,0 1 0,0-1 0,0 0 0,1 1 0,-1 0 0,0-1 0,1 1 0,-1 0 0,1 0 0,-1 0 0,1 1 0,2-1 0,3-1-191,-1 1 1,0 1-1,1-1 0,-1 1 1,1 1-1,-1-1 1,9 3-1,2 1-6640</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7:05.499"/>
    </inkml:context>
    <inkml:brush xml:id="br0">
      <inkml:brushProperty name="width" value="0.025" units="cm"/>
      <inkml:brushProperty name="height" value="0.025" units="cm"/>
    </inkml:brush>
  </inkml:definitions>
  <inkml:trace contextRef="#ctx0" brushRef="#br0">1 0 24575,'3'4'0,"-1"1"0,1-1 0,0 0 0,-1 1 0,0 0 0,0-1 0,-1 1 0,2 7 0,4 9 0,10 19 0,13 38 0,4-1 0,74 122 0,-105-194 0,0 0 0,0-1 0,0 1 0,1 0 0,-1-1 0,1 0 0,1 0 0,-1 0 0,7 5 0,-11-9 0,1 1 0,-1-1 0,0 0 0,0 0 0,1 0 0,-1 0 0,0 0 0,0 1 0,1-1 0,-1 0 0,0 0 0,1 0 0,-1 0 0,0 0 0,1 0 0,-1 0 0,0 0 0,0 0 0,1 0 0,-1 0 0,0 0 0,1 0 0,-1 0 0,0 0 0,1-1 0,-1 1 0,0 0 0,0 0 0,1 0 0,-1 0 0,0-1 0,0 1 0,1 0 0,-1 0 0,0 0 0,0-1 0,3-13 0,-7-23 0,3 33 0,-1-11 0,0 1 0,1 0 0,0 0 0,1 0 0,1 0 0,3-18 0,-2 23 0,0 0 0,1 0 0,0 0 0,1 1 0,0-1 0,0 1 0,1 0 0,0 0 0,0 1 0,11-13 0,-8 12 0,-1-1 0,0 2 0,1-1 0,-1 1 0,1 0 0,12-6 0,-18 11 0,1 1 0,0-1 0,0 1 0,1 0 0,-1 0 0,0 0 0,0 1 0,0-1 0,1 1 0,-1 0 0,0 0 0,1 0 0,-1 0 0,0 0 0,0 1 0,1-1 0,-1 1 0,0 0 0,0 0 0,0 0 0,3 2 0,7 4-170,0 0-1,-1 0 0,0 1 1,0 1-1,-1 0 0,-1 1 1,13 13-1,-14-14-6655</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7:06.333"/>
    </inkml:context>
    <inkml:brush xml:id="br0">
      <inkml:brushProperty name="width" value="0.025" units="cm"/>
      <inkml:brushProperty name="height" value="0.025" units="cm"/>
    </inkml:brush>
  </inkml:definitions>
  <inkml:trace contextRef="#ctx0" brushRef="#br0">112 172 24575,'0'13'0,"-1"1"0,0-1 0,-1 0 0,-1 0 0,0 1 0,-1-2 0,0 1 0,-1 0 0,-7 12 0,10-22 0,1 1 0,-1 0 0,1 0 0,-1 0 0,1 0 0,0 0 0,1 0 0,-1 0 0,1 1 0,0-1 0,0 0 0,0 0 0,1 8 0,0-9 0,1 1 0,-1-1 0,1 0 0,0 0 0,0 0 0,0 0 0,0 0 0,0 0 0,1-1 0,-1 1 0,1-1 0,0 1 0,0-1 0,-1 0 0,2 0 0,3 2 0,7 3 0,-1-1 0,1 0 0,25 7 0,-33-11 0,1-1 0,-1 1 0,1-1 0,0-1 0,0 1 0,0-1 0,-1 0 0,1-1 0,0 1 0,10-4 0,-15 3 0,-1 0 0,1 0 0,0 0 0,-1 0 0,1 0 0,-1-1 0,1 1 0,-1-1 0,1 1 0,-1-1 0,0 0 0,0 1 0,0-1 0,0 0 0,0 0 0,0 0 0,-1 1 0,1-1 0,-1 0 0,1 0 0,-1 0 0,0 0 0,1 0 0,-1-3 0,-2-53 0,2 54 0,-4-27 0,-1 0 0,-1 0 0,-15-42 0,14 54 0,0 0 0,-2 0 0,0 1 0,-1 0 0,-1 1 0,-17-22 0,24 35 7,0 0 0,0 1-1,-1-1 1,0 1 0,1 0-1,-1 0 1,-1 0-1,1 1 1,0 0 0,0 0-1,-1 0 1,1 1 0,-1-1-1,0 1 1,1 1 0,-1-1-1,-10 1 1,13 0-53,0 0-1,0 0 1,-1 0-1,1 1 1,0 0 0,0-1-1,0 1 1,0 0-1,0 0 1,0 1 0,0-1-1,0 0 1,0 1-1,1 0 1,-1 0-1,0 0 1,1 0 0,0 0-1,-1 0 1,1 1-1,0-1 1,0 1 0,0 0-1,1-1 1,-1 1-1,1 0 1,-1 0 0,1 0-1,0 0 1,0 0-1,-1 6 1,0 10-6780</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7:07.422"/>
    </inkml:context>
    <inkml:brush xml:id="br0">
      <inkml:brushProperty name="width" value="0.025" units="cm"/>
      <inkml:brushProperty name="height" value="0.025" units="cm"/>
    </inkml:brush>
  </inkml:definitions>
  <inkml:trace contextRef="#ctx0" brushRef="#br0">1 0 24575,'1'8'0,"1"-1"0,0 0 0,0 0 0,1 0 0,0 0 0,0-1 0,1 1 0,0-1 0,0 0 0,5 7 0,8 13 0,19 41 0,-25-43 0,1-1 0,1 0 0,1-1 0,22 27 0,-35-48 0,-1-1 0,0 1 0,0-1 0,1 1 0,-1-1 0,0 1 0,1-1 0,-1 0 0,0 1 0,1-1 0,-1 1 0,1-1 0,-1 0 0,0 0 0,1 1 0,-1-1 0,1 0 0,-1 0 0,1 1 0,-1-1 0,1 0 0,-1 0 0,1 0 0,0 0 0,-1 0 0,1 0 0,-1 0 0,1 0 0,-1 0 0,1 0 0,-1 0 0,1 0 0,-1 0 0,1 0 0,-1 0 0,1-1 0,-1 1 0,1 0 0,-1 0 0,1-1 0,-1 1 0,1 0 0,-1-1 0,1 1 0,-1 0 0,0-1 0,1 1 0,-1-1 0,0 1 0,1-1 0,-1 1 0,0-1 0,1 0 0,8-33 0,-7 23 0,4-15 0,1 0 0,2 1 0,20-42 0,-25 59 0,0 0 0,1 0 0,0 0 0,1 1 0,0 0 0,0 0 0,1 0 0,-1 1 0,1 0 0,1 0 0,-1 1 0,1-1 0,0 2 0,13-7 0,-13 9 0,0 0 0,0 0 0,0 1 0,1 0 0,-1 1 0,0-1 0,0 2 0,1-1 0,-1 1 0,0 0 0,0 1 0,14 4 0,10 5 0,55 26 0,-47-18 0,29 6 0,-45-17 0,1 2 0,31 16 0,-27-5-1365,-18-12-5461</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7:47.146"/>
    </inkml:context>
    <inkml:brush xml:id="br0">
      <inkml:brushProperty name="width" value="0.025" units="cm"/>
      <inkml:brushProperty name="height" value="0.025" units="cm"/>
      <inkml:brushProperty name="color" value="#F6630D"/>
    </inkml:brush>
  </inkml:definitions>
  <inkml:trace contextRef="#ctx0" brushRef="#br0">1 1 24575,'-1'20'0,"2"1"0,0 0 0,1 0 0,1-1 0,9 33 0,56 138 0,-63-177 0,0 0 0,2-1 0,8 15 0,12 26 0,-9 2 0,-15-43 0,0 0 0,2 0 0,0-1 0,0 1 0,1-1 0,9 14 0,10 11 0,-2 0 0,-1 2 0,-2 0 0,24 70 0,-36-90 0,0 1 0,16 24 0,10 22 0,-22-41 0,1 0 0,2-1 0,31 41 0,-25-36 0,68 114 0,-80-129 0,-1 1 0,11 28 0,7 12 0,6 4 0,-4-8 0,35 51 0,-43-74 0,-2 0 0,18 40 0,0-1 0,-21-41 0,21 54 0,-26-58 0,0 1 0,2-1 0,20 29 0,-15-26 0,21 43 0,-22-36 0,2-1 0,26 34 0,-22-34 0,29 57 0,31 48 0,-32-52 0,-16-31 0,17 17 0,-4-7 0,7 16 0,15 23 0,29 44 0,-31-51 0,-48-65 0,95 135 0,-94-140 0,1-1 0,1-1 0,1-1 0,32 25 0,40 33 0,-69-55 0,2-2 0,51 35 0,72 44 0,-99-64 0,100 56 0,-96-64 0,50 39 0,15 8 0,-63-43 0,255 155 0,-301-180 0,0 1 0,0 1 0,-1 0 0,12 16 0,-13-15 0,1 0 0,0 0 0,1-2 0,14 12 0,-5-5 0,-1 1 0,-1 1 0,0 1 0,30 42 0,-40-49 0,12 13 0,1 0 0,0-1 0,2-1 0,1-1 0,1-1 0,54 34 0,-60-42 0,-1 0 0,-1 2 0,0 1 0,29 33 0,12 12 0,317 256 0,-279-253 0,-6-6 0,-41-22 0,108 91 0,-104-83 0,120 77 0,22 0 0,-178-110 0,1-2 0,36 15 0,15 7 0,-31-12 0,53 18 0,-10-4 0,-45-17 0,1-2 0,0-1 0,46 10 0,-64-19 0,0 2 0,-1 0 0,35 18 0,-39-17 0,1-1 0,-1 0 0,2-1 0,-1-1 0,0 0 0,26 3 0,-12-3 0,0 0 0,36 13 0,-41-11 0,-1-1 0,1 0 0,1-2 0,29 1 0,-22-4 0,208 8 0,-111-4 0,-16-2 0,-99-1 0,0 1 0,1 1 0,22 8 0,16 4 0,-14-9 0,0-2 0,1-2 0,42-2 0,14 1 0,-63 1 0,51 12 0,17 3 0,8 1 0,-23-2 0,-25-9 0,93 1 0,-103-10 0,-18 0 0,-1 0 0,1 2 0,-1 2 0,1 1 0,52 13 0,-51-7 0,1-2 0,0-1 0,68 3 0,112-10 0,-90-2 0,388 2 0,-480-2 0,36-5 0,34-3 0,522 11 0,-515-10 0,0-1 0,-34 12 0,65-4 0,-36-16 0,140 18 0,20-1 0,-153-6 0,90-4 0,468 12 0,-640-2 51,37-7 0,-13 1-1518,-38 5-5359</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7:48.934"/>
    </inkml:context>
    <inkml:brush xml:id="br0">
      <inkml:brushProperty name="width" value="0.025" units="cm"/>
      <inkml:brushProperty name="height" value="0.025" units="cm"/>
      <inkml:brushProperty name="color" value="#F6630D"/>
    </inkml:brush>
  </inkml:definitions>
  <inkml:trace contextRef="#ctx0" brushRef="#br0">0 1 24575,'2'9'0,"0"0"0,0-1 0,1 1 0,0-1 0,0 1 0,1-1 0,0 0 0,1 0 0,0 0 0,0-1 0,7 8 0,9 16 0,138 207 0,-131-200 0,2-2 0,2-1 0,1-2 0,42 33 0,-72-64 0,0-1 0,0 1 0,-1 0 0,1-1 0,0 0 0,0 0 0,1 0 0,-1 0 0,0 0 0,0 0 0,0-1 0,1 0 0,-1 1 0,0-1 0,0 0 0,1-1 0,-1 1 0,0-1 0,0 1 0,0-1 0,1 0 0,-1 0 0,5-3 0,5-3 0,1 0 0,-2-1 0,24-19 0,-13 9 0,118-95 0,-121 94 0,0-1 0,-2-1 0,-1 0 0,23-36 0,-27 36-120,0 0-191,0-1 0,-1 0-1,13-39 1,-20 45-6515</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6:55.467"/>
    </inkml:context>
    <inkml:brush xml:id="br0">
      <inkml:brushProperty name="width" value="0.025" units="cm"/>
      <inkml:brushProperty name="height" value="0.025" units="cm"/>
    </inkml:brush>
  </inkml:definitions>
  <inkml:trace contextRef="#ctx0" brushRef="#br0">189 80 24575,'-9'0'0,"0"1"0,0 1 0,1 0 0,-1 0 0,0 0 0,1 1 0,0 1 0,0-1 0,0 1 0,0 1 0,0-1 0,1 1 0,0 1 0,0-1 0,0 1 0,1 0 0,0 1 0,0 0 0,1 0 0,-1 0 0,2 0 0,-7 12 0,8-11 0,0-1 0,1 1 0,0 0 0,0 0 0,0-1 0,1 1 0,1 0 0,-1 1 0,1-1 0,1 9 0,0-4 0,1-1 0,0 0 0,1 0 0,0 0 0,10 22 0,-8-26 0,0 0 0,0 0 0,1 0 0,0-1 0,0 0 0,1 0 0,-1-1 0,16 11 0,66 39 0,-75-48 0,8 2 0,0 0 0,0-1 0,1-1 0,0-2 0,43 9 0,117 5 0,-182-20 0,19 2 0,0-1 0,-1-1 0,1-1 0,0 0 0,30-7 0,-44 7 0,0 0 0,1-1 0,-2 0 0,1 0 0,0-1 0,0 0 0,-1 1 0,1-1 0,-1-1 0,0 1 0,0-1 0,0 1 0,0-1 0,-1 0 0,0-1 0,1 1 0,-1-1 0,-1 1 0,1-1 0,-1 0 0,0 0 0,0 0 0,0 0 0,1-7 0,2-9 0,-1 1 0,-1-1 0,0 0 0,-2-1 0,0 1 0,-3-28 0,0 37 0,0 1 0,-1-1 0,0 0 0,-1 1 0,0 0 0,-1 0 0,0 0 0,-1 0 0,0 1 0,-1 0 0,0 0 0,-13-14 0,-4 1 0,-1 0 0,0 2 0,-2 1 0,0 1 0,-51-27 0,67 43 0,0-1 0,-1 1 0,1 1 0,-1 0 0,0 1 0,0 0 0,0 0 0,1 1 0,-23 4 0,-9-2 0,-19-3 0,-49 1 0,99 1 0,0 0 0,1 1 0,-1 1 0,1 0 0,-1 0 0,-20 10 0,25-9-273,0 0 0,0 1 0,1 0 0,-10 9 0,3-1-6553</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7:50.101"/>
    </inkml:context>
    <inkml:brush xml:id="br0">
      <inkml:brushProperty name="width" value="0.025" units="cm"/>
      <inkml:brushProperty name="height" value="0.025" units="cm"/>
      <inkml:brushProperty name="color" value="#F6630D"/>
    </inkml:brush>
  </inkml:definitions>
  <inkml:trace contextRef="#ctx0" brushRef="#br0">250 0 24575,'-21'12'0,"1"1"0,-26 21 0,12-8 0,17-14 0,1 1 0,-26 26 0,36-34 0,2 1 0,-1 0 0,1 0 0,0 0 0,0 1 0,1-1 0,0 1 0,0 0 0,0 0 0,1 0 0,-2 10 0,0 0 0,3-12 0,0 0 0,0 1 0,0-1 0,1 0 0,-1 0 0,2 6 0,-1-9 0,0 0 0,1-1 0,-1 1 0,1-1 0,-1 0 0,1 1 0,0-1 0,0 1 0,-1-1 0,1 0 0,0 0 0,0 1 0,0-1 0,0 0 0,1 0 0,-1 0 0,0 0 0,0 0 0,1 0 0,-1-1 0,0 1 0,1 0 0,-1-1 0,1 1 0,1 0 0,16 6 0,-8-3 0,1 0 0,0 0 0,0-1 0,20 3 0,-27-6 0,0 0 0,0-1 0,0 1 0,-1-1 0,1 0 0,0 0 0,-1 0 0,1 0 0,-1-1 0,1 0 0,-1 0 0,0 0 0,0-1 0,0 1 0,7-7 0,6-6 0,-1-1 0,0 0 0,-1-1 0,-1-1 0,0 0 0,-2-1 0,0-1 0,-1 1 0,-1-2 0,8-25 0,-16 41 0,0 1 0,-1 0 0,0 0 0,1 1 0,-1-1 0,1 1 0,0-1 0,0 1 0,0 0 0,1 0 0,-1 0 0,1 0 0,0 0 0,5-4 0,-7 7 0,-1 0 0,1 0 0,-1 0 0,1 0 0,-1 0 0,1 0 0,0 0 0,-1 0 0,1 0 0,-1 0 0,1 0 0,-1 1 0,1-1 0,-1 0 0,1 0 0,-1 1 0,0-1 0,1 0 0,-1 1 0,1-1 0,-1 0 0,0 1 0,1-1 0,-1 1 0,0-1 0,1 1 0,-1-1 0,0 0 0,0 1 0,1-1 0,-1 1 0,0-1 0,0 1 0,0 0 0,0-1 0,0 1 0,0-1 0,0 1 0,0-1 0,0 1 0,0 0 0,4 28 0,-4-26 0,1 179 0,-2-27 0,1-153 7,0 1 0,0-1-1,0 0 1,0 1 0,1-1-1,-1 0 1,1 0-1,-1 1 1,1-1 0,0 0-1,0 0 1,0 0 0,0 0-1,0 0 1,1 0 0,-1 0-1,3 3 1,-2-4-90,0 0 1,0 0-1,0 0 1,0 0-1,0-1 1,1 1-1,-1-1 1,0 1-1,0-1 1,0 0-1,1 0 1,-1 0-1,0 0 1,0 0-1,0-1 1,1 1-1,2-2 1,18-3-6744</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7:51.043"/>
    </inkml:context>
    <inkml:brush xml:id="br0">
      <inkml:brushProperty name="width" value="0.025" units="cm"/>
      <inkml:brushProperty name="height" value="0.025" units="cm"/>
      <inkml:brushProperty name="color" value="#F6630D"/>
    </inkml:brush>
  </inkml:definitions>
  <inkml:trace contextRef="#ctx0" brushRef="#br0">1 1 24575,'0'512'0,"0"-507"0,0 0 0,0-1 0,0 1 0,1 0 0,0-1 0,0 1 0,0-1 0,0 1 0,5 7 0,-5-9 0,1-1 0,-1 0 0,1 0 0,0 0 0,0 0 0,0 0 0,0 0 0,1 0 0,-1-1 0,0 1 0,1-1 0,-1 0 0,1 0 0,-1 0 0,1 0 0,-1 0 0,6 1 0,40 6 42,-1-3-1,84 1 1,17 0-1532,-120-2-5336</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7:52.315"/>
    </inkml:context>
    <inkml:brush xml:id="br0">
      <inkml:brushProperty name="width" value="0.025" units="cm"/>
      <inkml:brushProperty name="height" value="0.025" units="cm"/>
      <inkml:brushProperty name="color" value="#F6630D"/>
    </inkml:brush>
  </inkml:definitions>
  <inkml:trace contextRef="#ctx0" brushRef="#br0">146 279 24575,'0'-1'0,"-1"-1"0,0 1 0,0 0 0,0 0 0,0 0 0,0 0 0,0 0 0,0 0 0,0 0 0,-1 0 0,1 0 0,0 0 0,-1 1 0,1-1 0,0 0 0,-1 1 0,1-1 0,-1 1 0,1 0 0,-3-1 0,-13-6 0,17 7 0,0 0 0,0-1 0,0 1 0,0 0 0,0-1 0,0 1 0,0 0 0,0-1 0,1 1 0,-1 0 0,0-1 0,0 1 0,0 0 0,0 0 0,0-1 0,0 1 0,1 0 0,-1-1 0,0 1 0,0 0 0,0 0 0,1 0 0,-1-1 0,0 1 0,0 0 0,1 0 0,-1 0 0,0-1 0,1 1 0,-1 0 0,0 0 0,0 0 0,1 0 0,-1 0 0,0 0 0,1 0 0,17-9 0,-14 7 0,1-1 0,0 0 0,0-1 0,0 1 0,-1-1 0,0 0 0,1-1 0,-2 1 0,1-1 0,0 1 0,-1-1 0,0 0 0,0-1 0,-1 1 0,1 0 0,-1-1 0,2-8 0,-1 5 0,-1 0 0,0-1 0,-1 0 0,0 1 0,0-1 0,-1 0 0,-1 1 0,0-1 0,-2-12 0,3 20 0,-1 0 0,1 0 0,-1 0 0,1 0 0,-1 0 0,0 0 0,0 0 0,0 1 0,0-1 0,-1 0 0,1 0 0,0 1 0,-1-1 0,1 1 0,-1-1 0,1 1 0,-1 0 0,0-1 0,1 1 0,-5-2 0,3 2 0,0 0 0,-1 1 0,1-1 0,0 1 0,-1-1 0,1 1 0,0 0 0,-1 0 0,1 0 0,-1 1 0,1-1 0,-4 2 0,0 0 0,0 0 0,1 0 0,-1 1 0,0 0 0,1 0 0,0 1 0,0 0 0,0 0 0,0 0 0,0 1 0,-8 9 0,9-7 0,0 0 0,1 1 0,0-1 0,0 1 0,1 0 0,0 0 0,0 0 0,1 1 0,-3 16 0,3 1 0,1 51 0,2-49 0,-1-23 0,1-1 0,-1 1 0,1-1 0,0 0 0,0 1 0,1-1 0,-1 0 0,1 0 0,0 0 0,0 0 0,0 0 0,0 0 0,1 0 0,0-1 0,-1 1 0,1-1 0,1 0 0,-1 0 0,0 0 0,1 0 0,0 0 0,-1-1 0,1 0 0,0 0 0,0 0 0,5 2 0,-2-2 0,1 1 0,0-1 0,-1 0 0,1-1 0,0 0 0,0 0 0,0-1 0,0 0 0,0 0 0,0-1 0,0 0 0,0 0 0,14-5 0,-14 4 4,-1-1-1,0-1 1,0 1-1,0-1 0,-1-1 1,1 1-1,-1-1 1,10-10-1,-3 0-47,0-1-1,11-17 0,8-11-1217,-17 25-5564</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7:52.943"/>
    </inkml:context>
    <inkml:brush xml:id="br0">
      <inkml:brushProperty name="width" value="0.025" units="cm"/>
      <inkml:brushProperty name="height" value="0.025" units="cm"/>
      <inkml:brushProperty name="color" value="#F6630D"/>
    </inkml:brush>
  </inkml:definitions>
  <inkml:trace contextRef="#ctx0" brushRef="#br0">1 0 24575,'1'22'0,"2"-1"0,0 0 0,2-1 0,11 35 0,-4-14 0,-2-3 0,0 3 0,2 0 0,32 72 0,-44-113 0,0 0 0,0 1 0,0-1 0,0 0 0,0 0 0,0 1 0,0-1 0,0 0 0,0 0 0,0 1 0,1-1 0,-1 0 0,0 0 0,0 0 0,0 1 0,0-1 0,1 0 0,-1 0 0,0 0 0,0 1 0,0-1 0,1 0 0,-1 0 0,0 0 0,0 0 0,1 0 0,-1 0 0,0 1 0,0-1 0,1 0 0,-1 0 0,0 0 0,0 0 0,1 0 0,-1 0 0,0 0 0,1 0 0,-1 0 0,4-12 0,-1-23 0,-2 30 0,0-2 7,0-1 0,0 1 0,1 0 0,0 0 0,1 0 1,0 0-1,0 0 0,0 1 0,1-1 0,0 1 0,0 0 0,0 0 0,1 0 0,0 1 0,0-1 0,6-4 0,0 2-193,-1-1 1,1 2-1,1-1 0,-1 2 1,1-1-1,1 2 1,24-9-1,-12 8-6640</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7:53.982"/>
    </inkml:context>
    <inkml:brush xml:id="br0">
      <inkml:brushProperty name="width" value="0.025" units="cm"/>
      <inkml:brushProperty name="height" value="0.025" units="cm"/>
      <inkml:brushProperty name="color" value="#F6630D"/>
    </inkml:brush>
  </inkml:definitions>
  <inkml:trace contextRef="#ctx0" brushRef="#br0">0 96 24575,'48'106'0,"15"27"0,-63-133 0,0 1 0,0 0 0,0-1 0,1 1 0,-1 0 0,0-1 0,1 1 0,-1-1 0,0 1 0,1 0 0,-1-1 0,1 1 0,-1-1 0,1 1 0,-1-1 0,1 0 0,-1 1 0,1-1 0,0 0 0,-1 1 0,1-1 0,0 0 0,-1 1 0,2-1 0,4-14 0,-4-41 0,-2 41 0,0-7 0,2-1 0,1 0 0,1 0 0,8-27 0,-10 40 0,1 1 0,1-1 0,0 1 0,0-1 0,0 1 0,1 0 0,0 0 0,1 1 0,-1 0 0,1 0 0,1 0 0,0 1 0,8-7 0,-11 11-47,0 0 0,0 0 0,0 0 0,0 1 0,0 0 0,1 0 0,-1 0 0,1 0 0,-1 0-1,1 1 1,-1 0 0,1 0 0,-1 0 0,1 1 0,-1 0 0,0-1 0,1 1 0,-1 1 0,0-1 0,1 1 0,-1 0 0,0 0-1,0 0 1,0 0 0,-1 1 0,1-1 0,-1 1 0,7 6 0,0 1-6779</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7:54.811"/>
    </inkml:context>
    <inkml:brush xml:id="br0">
      <inkml:brushProperty name="width" value="0.025" units="cm"/>
      <inkml:brushProperty name="height" value="0.025" units="cm"/>
      <inkml:brushProperty name="color" value="#F6630D"/>
    </inkml:brush>
  </inkml:definitions>
  <inkml:trace contextRef="#ctx0" brushRef="#br0">218 1 24575,'-22'0'0,"9"-1"0,0 1 0,1 1 0,-1 0 0,-16 4 0,25-4 0,0 0 0,-1 1 0,1 0 0,0 0 0,0 0 0,0 0 0,1 1 0,-1-1 0,0 1 0,1 0 0,0 0 0,0 0 0,0 1 0,0-1 0,0 1 0,-2 3 0,-3 6 0,1 0 0,1 1 0,0-1 0,1 1 0,0 1 0,1-1 0,0 0 0,-2 27 0,5-36 0,1 0 0,0 0 0,0 0 0,0 0 0,0 0 0,1 0 0,0 0 0,0-1 0,0 1 0,0 0 0,1 0 0,0-1 0,0 1 0,0-1 0,0 0 0,1 1 0,0-1 0,0 0 0,0-1 0,0 1 0,1 0 0,-1-1 0,1 0 0,0 0 0,0 0 0,0 0 0,0-1 0,1 1 0,7 2 0,0-2 0,-1 0 0,1 0 0,-1-1 0,1-1 0,0 0 0,0-1 0,0 0 0,-1 0 0,1-2 0,0 1 0,0-2 0,-1 1 0,0-1 0,1-1 0,-1 0 0,0-1 0,-1 0 0,1-1 0,-1 0 0,0 0 0,-1-1 0,1-1 0,-1 1 0,-1-1 0,1-1 0,-1 0 0,-1 0 0,0 0 0,0-1 0,-1 0 0,0 0 0,-1-1 0,5-12 0,-8 17 0,-1 0 0,1 0 0,-1 0 0,0-1 0,-1 1 0,1 0 0,-1-1 0,-1 1 0,1 0 0,-1 0 0,0-1 0,0 1 0,-3-7 0,3 10 0,-1 0 0,1-1 0,-1 1 0,0 0 0,0 0 0,0 0 0,0 1 0,0-1 0,-1 0 0,1 1 0,-1-1 0,0 1 0,0 0 0,0 0 0,0 0 0,0 0 0,0 1 0,0-1 0,-1 1 0,1 0 0,0 0 0,-1 0 0,1 0 0,-6 0 0,-45-1-1365,27 2-5461</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7:56"/>
    </inkml:context>
    <inkml:brush xml:id="br0">
      <inkml:brushProperty name="width" value="0.025" units="cm"/>
      <inkml:brushProperty name="height" value="0.025" units="cm"/>
      <inkml:brushProperty name="color" value="#F6630D"/>
    </inkml:brush>
  </inkml:definitions>
  <inkml:trace contextRef="#ctx0" brushRef="#br0">0 0 24575,'13'15'0,"0"1"0,-2 0 0,0 0 0,0 1 0,13 31 0,13 21 0,52 73 0,-89-141 0,1 0 0,-1 0 0,1 0 0,-1 0 0,0-1 0,1 1 0,0 0 0,-1 0 0,1-1 0,-1 1 0,1 0 0,0-1 0,-1 1 0,1-1 0,0 1 0,0-1 0,0 1 0,-1-1 0,1 1 0,0-1 0,0 0 0,0 0 0,1 1 0,-2-2 0,1 0 0,-1 0 0,0 0 0,1 1 0,-1-1 0,0 0 0,0 0 0,1 0 0,-1 0 0,0 0 0,0 0 0,0 0 0,0 0 0,0 0 0,0 0 0,-1 1 0,1-2 0,-10-47 0,1 23 0,6 20 0,1 1 0,-1-1 0,2 0 0,-1 0 0,1 0 0,-2-11 0,3 15 0,1 1 0,-1-1 0,0 1 0,0 0 0,1-1 0,-1 1 0,1-1 0,0 1 0,-1 0 0,1 0 0,0-1 0,-1 1 0,1 0 0,0 0 0,0 0 0,0 0 0,0 0 0,0 0 0,0 0 0,1 0 0,-1 1 0,0-1 0,0 0 0,1 1 0,-1-1 0,0 1 0,1-1 0,-1 1 0,0 0 0,1-1 0,-1 1 0,1 0 0,-1 0 0,3 0 0,23-5 0,-1-1 0,0-2 0,-1 0 0,39-19 0,-3-3-1365,-48 27-5461</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8:17.621"/>
    </inkml:context>
    <inkml:brush xml:id="br0">
      <inkml:brushProperty name="width" value="0.025" units="cm"/>
      <inkml:brushProperty name="height" value="0.025" units="cm"/>
      <inkml:brushProperty name="color" value="#5B2D90"/>
    </inkml:brush>
  </inkml:definitions>
  <inkml:trace contextRef="#ctx0" brushRef="#br0">0 1 24575,'2'4'0,"0"0"0,0-1 0,0 1 0,1-1 0,0 1 0,-1-1 0,1 0 0,0 0 0,1 0 0,5 4 0,-2-1 0,9 11 0,-1 0 0,-1 1 0,-1 0 0,22 41 0,10 13 0,62 76 0,-94-128 0,63 101 0,-47-68 0,2-1 0,72 89 0,-86-120 0,-2 0 0,17 30 0,19 26 0,-3-20 0,-30-37 0,-1 0 0,-1 1 0,-1 1 0,16 30 0,11 30 0,-17-36 0,-2 2 0,18 54 0,-24-52 0,3 0 0,2-2 0,33 54 0,97 129 0,-102-157 0,-27-36 0,-2 1 0,-2 0 0,15 43 0,20 45 0,-20-65 0,-21-41 0,-2 0 0,0 1 0,-1 0 0,-1 1 0,7 29 0,-6-18 0,1 0 0,2-1 0,1-1 0,2 0 0,28 43 0,14 27 0,-11-19 0,81 109 0,-84-130 0,72 75 0,-37-47 0,-69-78 0,12 17 0,2-1 0,1-1 0,1-1 0,34 26 0,48 25 0,63 48 0,-139-99 0,-11-7 0,2-1 0,0-1 0,1-1 0,1-1 0,30 13 0,-33-18 0,0 2 0,-1 0 0,0 1 0,-1 1 0,36 33 0,79 96 0,-63-53 0,29 32 0,-21-33 0,-40-42 0,48 43 0,10-10 0,36 34 0,-91-71 0,3-2 0,1-2 0,99 62 0,-86-65 0,57 34 0,205 91 0,-93-65 0,17-2 0,-166-56 0,-30-14 0,0-2 0,59 17 0,259 53 0,-67-30 0,-98-25 0,310 29 0,-362-53 0,82 16 0,57 5 0,-43-10 0,51 3 0,39 11 0,-248-26 0,185 5 0,-103-9 0,629 32 0,-766-40 0,217 11 0,65-4 0,-13 0 0,27 1 0,-78-5 0,-136 6 0,51 0 0,1225-9 0,-1377-1-195,0-1 0,-1 0 0,1 0 0,-1-2 0,0 0 0,24-10 0,-26 10-6631</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8:19.032"/>
    </inkml:context>
    <inkml:brush xml:id="br0">
      <inkml:brushProperty name="width" value="0.025" units="cm"/>
      <inkml:brushProperty name="height" value="0.025" units="cm"/>
      <inkml:brushProperty name="color" value="#5B2D90"/>
    </inkml:brush>
  </inkml:definitions>
  <inkml:trace contextRef="#ctx0" brushRef="#br0">1 1 24575,'0'36'0,"15"442"0,-13-456 0,1 0 0,1 0 0,1-1 0,0 0 0,2 0 0,1-1 0,11 24 0,-15-36 0,1-1 0,-1 0 0,1 1 0,0-2 0,1 1 0,0-1 0,0 0 0,0 0 0,1 0 0,0-1 0,0 0 0,0 0 0,0-1 0,1 0 0,0 0 0,0-1 0,0 0 0,0 0 0,0-1 0,1 0 0,9 0 0,185 1 0,-111-5 0,-89 2 0,0 0 0,1 0 0,-1 0 0,0 0 0,0-1 0,0 1 0,0-1 0,0 0 0,0 1 0,0-2 0,0 1 0,0 0 0,0 0 0,-1-1 0,4-2 0,-4 2 0,-1 0 0,1-1 0,-1 1 0,1-1 0,-1 0 0,0 1 0,0-1 0,0 0 0,0 0 0,-1 1 0,1-1 0,-1 0 0,1 0 0,-1 0 0,0 0 0,-1-4 0,1-13-1365,-1 1-5461</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8:19.710"/>
    </inkml:context>
    <inkml:brush xml:id="br0">
      <inkml:brushProperty name="width" value="0.025" units="cm"/>
      <inkml:brushProperty name="height" value="0.025" units="cm"/>
      <inkml:brushProperty name="color" value="#5B2D90"/>
    </inkml:brush>
  </inkml:definitions>
  <inkml:trace contextRef="#ctx0" brushRef="#br0">0 33 24575,'6'-3'0,"9"-1"0,10 0 0,8 0 0,7 2 0,9 1 0,3 0 0,4 1 0,2 0 0,1-3 0,-7-1 0,-9 0 0,-12 1-8191</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7:49.560"/>
    </inkml:context>
    <inkml:brush xml:id="br0">
      <inkml:brushProperty name="width" value="0.025" units="cm"/>
      <inkml:brushProperty name="height" value="0.025" units="cm"/>
    </inkml:brush>
  </inkml:definitions>
  <inkml:trace contextRef="#ctx0" brushRef="#br0">0 1 24575,'2'19'0,"1"0"0,0 0 0,2 0 0,0 0 0,1-1 0,9 19 0,-8-17 0,51 127 0,67 200 0,-111-299 0,-7-27 0,-1 1 0,0-1 0,-2 1 0,2 29 0,-5-18-1365,-1-24-5461</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8:20.762"/>
    </inkml:context>
    <inkml:brush xml:id="br0">
      <inkml:brushProperty name="width" value="0.025" units="cm"/>
      <inkml:brushProperty name="height" value="0.025" units="cm"/>
      <inkml:brushProperty name="color" value="#5B2D90"/>
    </inkml:brush>
  </inkml:definitions>
  <inkml:trace contextRef="#ctx0" brushRef="#br0">1 218 24575,'0'19'0,"-1"-7"0,1 0 0,1 0 0,0 0 0,5 22 0,-5-30 0,1 0 0,0 1 0,0-1 0,0 0 0,0 0 0,1 0 0,-1-1 0,1 1 0,0 0 0,0-1 0,1 0 0,-1 0 0,1 0 0,-1 0 0,1 0 0,7 3 0,2 0 0,0 0 0,1-1 0,0-1 0,0 0 0,0 0 0,1-1 0,23 1 0,-2-3 0,70-5 0,-92 3 0,-1 0 0,1-2 0,-1 0 0,1 0 0,-1-1 0,0-1 0,0 0 0,-1-1 0,23-13 0,-30 15 0,-1 1 0,1-1 0,-1 0 0,0-1 0,0 1 0,0-1 0,0 1 0,-1-1 0,0 0 0,0 0 0,-1-1 0,1 1 0,-1-1 0,0 1 0,0-1 0,-1 0 0,0 1 0,0-1 0,0 0 0,-1 0 0,0 0 0,0 0 0,0 0 0,-1 0 0,-1-8 0,-1-1 0,-1 2 0,0-1 0,0 0 0,-2 1 0,1 0 0,-15-23 0,16 29 0,0 1 0,-1 0 0,0 0 0,1 1 0,-2-1 0,1 1 0,-1 1 0,0-1 0,0 1 0,0 0 0,0 0 0,-1 0 0,1 1 0,-1 0 0,-9-2 0,-19-4 0,0 2 0,0 1 0,-1 2 0,0 2 0,-39 2 0,71 0 0,0 1 0,0-1 0,0 1 0,0 0 0,0 0 0,0 0 0,1 0 0,-1 1 0,0 0 0,0 0 0,1 0 0,-1 0 0,1 0 0,0 1 0,0-1 0,0 1 0,0 0 0,0 0 0,0 0 0,1 0 0,0 1 0,-1-1 0,1 1 0,0-1 0,1 1 0,-3 7 0,-1 7 0,1-1 0,1 1 0,1 0 0,0 35 0,0-7 0,-11 30 0,9-58 0,0 0 0,2 0 0,0 0 0,1 36 0,1-52 0,1 1 0,0-1 0,0 0 0,-1 0 0,1 0 0,1 0 0,-1 0 0,0 0 0,0 0 0,1 0 0,-1-1 0,1 1 0,0 0 0,-1-1 0,1 0 0,0 1 0,0-1 0,0 0 0,0 0 0,0 0 0,3 2 0,52 15 0,-44-16 0,71 19 0,1-3 0,170 10 0,-247-27 0,0-1 0,0 0 0,0 0 0,0-1 0,0-1 0,13-2 0,-17 2 0,0 0 0,0 0 0,-1 0 0,1 0 0,-1-1 0,1 1 0,-1-1 0,0 0 0,0 0 0,0 0 0,-1-1 0,1 1 0,-1 0 0,3-6 0,11-21-1365,-3 0-5461</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8:21.500"/>
    </inkml:context>
    <inkml:brush xml:id="br0">
      <inkml:brushProperty name="width" value="0.025" units="cm"/>
      <inkml:brushProperty name="height" value="0.025" units="cm"/>
      <inkml:brushProperty name="color" value="#5B2D90"/>
    </inkml:brush>
  </inkml:definitions>
  <inkml:trace contextRef="#ctx0" brushRef="#br0">497 1 24575,'-18'1'0,"-1"1"0,1 0 0,0 2 0,0 0 0,0 1 0,0 1 0,1 0 0,-21 11 0,-7 7 0,-71 50 0,110-69 0,-20 13 0,-37 33 0,57-45 0,1-1 0,-1 1 0,1 0 0,0 1 0,1-1 0,-1 1 0,1 0 0,0 0 0,1 0 0,0 0 0,-4 14 0,7-17 0,-1-1 0,1 0 0,0 0 0,0 1 0,0-1 0,1 0 0,-1 0 0,1 1 0,0-1 0,0 0 0,0 0 0,0 0 0,0 0 0,1 0 0,-1 0 0,1 0 0,0-1 0,0 1 0,0-1 0,4 5 0,4 2 0,1 0 0,-1 0 0,20 10 0,-15-9 0,127 72 0,-92-56 0,80 57 0,-126-80 0,0 0 0,-1 1 0,1-1 0,-1 1 0,0 0 0,0 0 0,0 0 0,0 0 0,-1 0 0,0 0 0,0 1 0,0-1 0,0 1 0,-1 0 0,2 7 0,-2-2 0,0 1 0,-1-1 0,0 1 0,-1-1 0,0 0 0,-3 14 0,3-19 0,-1 0 0,0 0 0,-1 0 0,1 0 0,-1 0 0,0 0 0,0-1 0,0 1 0,0-1 0,-1 0 0,0 0 0,0 0 0,0-1 0,0 1 0,-1-1 0,0 0 0,1 0 0,-1 0 0,0-1 0,0 0 0,0 0 0,-11 3 0,-1-1 0,0 0 0,0 0 0,-1-2 0,1 0 0,-35-1 0,46-2 5,0 1 0,-1-1 0,1 0-1,0 0 1,0-1 0,0 1 0,0-2 0,1 1-1,-1 0 1,0-1 0,1 0 0,0-1 0,0 1-1,0-1 1,0 0 0,0 0 0,1 0-1,0-1 1,0 0 0,0 0 0,0 0 0,1 0-1,0 0 1,-4-8 0,2 0-140,1 1 0,0-1 0,1 1 0,0-1 0,1 0 0,1 0 0,0 0 0,0-1 0,2 1 0,2-20 0,1 2-6691</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8:22.060"/>
    </inkml:context>
    <inkml:brush xml:id="br0">
      <inkml:brushProperty name="width" value="0.025" units="cm"/>
      <inkml:brushProperty name="height" value="0.025" units="cm"/>
      <inkml:brushProperty name="color" value="#5B2D90"/>
    </inkml:brush>
  </inkml:definitions>
  <inkml:trace contextRef="#ctx0" brushRef="#br0">0 0 24575,'18'207'0,"-3"-60"0,-14-116 0,1-1 0,1 1 0,2 0 0,1-1 0,20 57 0,-19-69-455,0 0 0,6 33 0,-9-33-6371</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8:22.608"/>
    </inkml:context>
    <inkml:brush xml:id="br0">
      <inkml:brushProperty name="width" value="0.025" units="cm"/>
      <inkml:brushProperty name="height" value="0.025" units="cm"/>
      <inkml:brushProperty name="color" value="#5B2D90"/>
    </inkml:brush>
  </inkml:definitions>
  <inkml:trace contextRef="#ctx0" brushRef="#br0">0 153 24575,'2'-2'0,"-1"0"0,1 0 0,-1 0 0,1 0 0,0 1 0,0-1 0,-1 1 0,1-1 0,0 1 0,0 0 0,1 0 0,-1 0 0,0 0 0,0 0 0,1 0 0,-1 0 0,3 0 0,4-2 0,72-42 0,-65 34 0,0 2 0,0 0 0,1 0 0,0 2 0,0 0 0,29-7 0,8 7-44,0 3-1,0 2 0,60 5 0,-39 0-1141,-59-3-5640</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8:23.394"/>
    </inkml:context>
    <inkml:brush xml:id="br0">
      <inkml:brushProperty name="width" value="0.025" units="cm"/>
      <inkml:brushProperty name="height" value="0.025" units="cm"/>
      <inkml:brushProperty name="color" value="#5B2D90"/>
    </inkml:brush>
  </inkml:definitions>
  <inkml:trace contextRef="#ctx0" brushRef="#br0">0 370 24575,'3'1'0,"-1"0"0,0 0 0,1 1 0,-1-1 0,0 0 0,0 1 0,0-1 0,1 1 0,0 1 0,11 8 0,1-4 0,-1 0 0,1-1 0,0 0 0,0-1 0,1-1 0,0-1 0,-1 0 0,1-1 0,0-1 0,0 0 0,0-1 0,0 0 0,18-4 0,-31 3 0,0 1 0,-1-1 0,1 0 0,-1 0 0,1 0 0,0 0 0,-1-1 0,0 1 0,1-1 0,-1 1 0,0-1 0,0 0 0,0 0 0,0 0 0,0 0 0,0 0 0,0 0 0,-1-1 0,2-2 0,-1 1 0,0-1 0,-1 0 0,1 1 0,-1-1 0,0 0 0,-1 0 0,1 0 0,-1 0 0,0 0 0,0-5 0,-2-8 0,-1 0 0,-1 0 0,-1 0 0,-11-29 0,-35-67 0,45 102 0,-1 1 0,0 0 0,0 1 0,-1-1 0,-1 1 0,0 1 0,-16-14 0,23 21 0,0 1 0,0-1 0,0 1 0,0 0 0,0 0 0,0 0 0,0 0 0,0 0 0,-1 0 0,1 0 0,0 1 0,-1-1 0,1 1 0,0 0 0,-1 0 0,1 0 0,-1 0 0,1 0 0,0 0 0,-1 1 0,1-1 0,0 1 0,-1 0 0,1-1 0,0 1 0,0 0 0,0 0 0,0 1 0,0-1 0,0 0 0,0 1 0,0-1 0,0 1 0,0-1 0,1 1 0,-1 0 0,1 0 0,-3 3 0,-3 5 0,1 1 0,0 0 0,0 0 0,1 0 0,-7 24 0,4-12 0,2 1 0,0 0 0,2 1 0,1-1 0,1 1 0,1-1 0,1 1 0,6 44 0,-6-64 0,2-1 0,-1 0 0,0 0 0,1 1 0,0-1 0,0 0 0,0 0 0,0-1 0,1 1 0,0 0 0,-1-1 0,1 0 0,1 1 0,-1-1 0,0-1 0,1 1 0,-1 0 0,1-1 0,0 0 0,0 1 0,0-1 0,6 1 0,7 2 0,0 0 0,0-2 0,1 0 0,25 1 0,2 0 0,-9 2 0,50 4 0,-79-9 0,0-1 0,0-1 0,-1 1 0,1-1 0,0 0 0,0 0 0,-1-1 0,1 0 0,11-5 0,-12 3 11,-1-1-1,1 1 0,-1 0 0,0-1 1,0 0-1,-1-1 0,0 1 1,6-10-1,28-52-824,-32 56 170,10-23-6182</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8:23.992"/>
    </inkml:context>
    <inkml:brush xml:id="br0">
      <inkml:brushProperty name="width" value="0.025" units="cm"/>
      <inkml:brushProperty name="height" value="0.025" units="cm"/>
      <inkml:brushProperty name="color" value="#5B2D90"/>
    </inkml:brush>
  </inkml:definitions>
  <inkml:trace contextRef="#ctx0" brushRef="#br0">0 0 24575,'16'58'0,"-7"-17"0,1 0 0,2 0 0,2-1 0,2-1 0,1 0 0,42 67 0,-59-105 0,1 0 0,0 1 0,0-1 0,0 0 0,0 0 0,0 0 0,0 1 0,0-1 0,0 0 0,1 0 0,-1-1 0,0 1 0,1 0 0,2 1 0,-4-2 0,1 0 0,-1 0 0,1 0 0,-1 0 0,1 0 0,-1 0 0,1-1 0,-1 1 0,1 0 0,-1 0 0,1 0 0,-1-1 0,0 1 0,1 0 0,-1-1 0,1 1 0,-1 0 0,1-1 0,-1 1 0,0 0 0,1-1 0,-1 1 0,0-1 0,0 1 0,1 0 0,-1-1 0,0 1 0,1-2 0,1-5 0,0-1 0,0 1 0,0-1 0,0-12 0,1 4 0,0-4 0,2-1 0,0 1 0,16-36 0,-19 51 0,0 1 0,0-1 0,0 1 0,1 0 0,0 0 0,0 0 0,0 0 0,0 0 0,1 1 0,-1-1 0,1 1 0,0 0 0,0 0 0,0 0 0,0 1 0,1-1 0,-1 1 0,1 0 0,-1 0 0,1 1 0,0-1 0,6 0 0,-9 2-97,1 0-1,-1 0 1,1 0-1,-1 1 1,1-1-1,-1 1 1,0 0-1,1-1 1,-1 1-1,0 0 1,0 0-1,1 0 0,2 3 1,8 5-6729</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8:24.665"/>
    </inkml:context>
    <inkml:brush xml:id="br0">
      <inkml:brushProperty name="width" value="0.025" units="cm"/>
      <inkml:brushProperty name="height" value="0.025" units="cm"/>
      <inkml:brushProperty name="color" value="#5B2D90"/>
    </inkml:brush>
  </inkml:definitions>
  <inkml:trace contextRef="#ctx0" brushRef="#br0">1 0 24575,'1'57'0,"3"-1"0,2 0 0,2 0 0,3-1 0,3-1 0,2 1 0,36 81 0,-43-123 0,-3-22 0,-2-37 0,-3 28 0,3-6 0,0 0 0,2 0 0,1 0 0,16-38 0,-19 52 0,0 1 0,1 0 0,0 0 0,0 0 0,1 1 0,0 0 0,1 0 0,0 1 0,0-1 0,1 1 0,0 1 0,0 0 0,0 0 0,11-5 0,-16 9-39,1 0 0,0 0 0,0 0 0,0 1 0,0 0 0,1 0 0,-1 0 0,0 0 0,0 1 0,1-1 0,-1 1 0,0 0 0,1 1 0,-1-1 0,0 1 0,0 0 0,1 0 0,-1 0 0,0 0 0,0 1 0,0 0 0,0 0 0,0 0 0,-1 0 0,1 0 0,-1 1 0,1-1 0,-1 1 0,0 0 0,0 0 0,0 1 0,0-1 0,-1 0 0,4 7 0,3 8-6787</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8:25.249"/>
    </inkml:context>
    <inkml:brush xml:id="br0">
      <inkml:brushProperty name="width" value="0.025" units="cm"/>
      <inkml:brushProperty name="height" value="0.025" units="cm"/>
      <inkml:brushProperty name="color" value="#5B2D90"/>
    </inkml:brush>
  </inkml:definitions>
  <inkml:trace contextRef="#ctx0" brushRef="#br0">160 199 24575,'-1'3'0,"0"-1"0,1 1 0,-1-1 0,0 1 0,-1-1 0,1 1 0,0-1 0,-1 0 0,1 1 0,-1-1 0,0 0 0,0 0 0,-3 2 0,-2 5 0,-9 10 0,0 1 0,1 0 0,2 1 0,0 1 0,1 0 0,1 1 0,-10 30 0,18-45 0,0 0 0,1 1 0,0 0 0,1-1 0,0 1 0,0 0 0,1 0 0,1 10 0,-1-14 0,2-1 0,-1 0 0,0 1 0,1-1 0,0 0 0,0 0 0,0 0 0,0 0 0,1-1 0,-1 1 0,1-1 0,0 1 0,0-1 0,1 0 0,-1 0 0,1 0 0,7 4 0,4 2 0,2-1 0,-1-1 0,1 0 0,0-2 0,1 1 0,-1-2 0,1-1 0,0 0 0,0-1 0,0-1 0,0 0 0,0-2 0,0 0 0,20-4 0,-28 2 0,-1 1 0,0-1 0,0-1 0,0 0 0,0 0 0,-1-1 0,1 0 0,-1-1 0,0 0 0,-1 0 0,1 0 0,-1-1 0,-1 0 0,1 0 0,-1-1 0,0 0 0,6-13 0,-6 11 0,-1 0 0,0 0 0,-1 0 0,0-1 0,-1 0 0,0 0 0,-1 0 0,0 0 0,0 0 0,-1 0 0,-1 0 0,0-1 0,-1 1 0,-3-22 0,-2 11 0,-1 0 0,-2 1 0,0 0 0,-1 1 0,0 0 0,-19-25 0,-90-103 0,116 144 10,0 1 0,0 0 0,-1-1 0,1 1 0,-1 1 0,0-1 0,0 1 0,0-1 0,0 1 0,0 0 0,-9-2 0,12 4-51,-1-1-1,1 1 1,-1 0 0,0 0 0,1 0-1,-1 0 1,0 0 0,1 1 0,-1-1-1,1 1 1,-1-1 0,1 1 0,-1-1-1,1 1 1,-1 0 0,1-1 0,-1 1-1,1 0 1,0 0 0,-1 0 0,1 0-1,0 0 1,0 1 0,0-1 0,0 0-1,0 1 1,0-1 0,0 0 0,1 1-1,-1-1 1,0 1 0,1-1 0,-1 1-1,1-1 1,-1 4 0,-3 9-6785</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8:26.114"/>
    </inkml:context>
    <inkml:brush xml:id="br0">
      <inkml:brushProperty name="width" value="0.025" units="cm"/>
      <inkml:brushProperty name="height" value="0.025" units="cm"/>
      <inkml:brushProperty name="color" value="#5B2D90"/>
    </inkml:brush>
  </inkml:definitions>
  <inkml:trace contextRef="#ctx0" brushRef="#br0">0 0 24575,'3'1'0,"-1"0"0,0 0 0,1 1 0,-1-1 0,0 1 0,0-1 0,0 1 0,0 0 0,0 0 0,0 0 0,-1 0 0,1 0 0,-1 0 0,1 0 0,-1 1 0,0-1 0,2 4 0,1 2 0,26 41 0,-3 3 0,-2 0 0,-2 1 0,25 88 0,-45-120 0,-3-21 0,0 0 0,0 0 0,0 0 0,0 0 0,-1 0 0,1 0 0,0 0 0,0 0 0,0 0 0,0 1 0,0-1 0,0 0 0,0 0 0,0 0 0,0 0 0,0 0 0,0 0 0,-1 0 0,1 0 0,0 0 0,0 0 0,0 0 0,0 0 0,0 0 0,0 0 0,0 0 0,0 0 0,-1 0 0,1 0 0,0 0 0,0 0 0,0 0 0,0 0 0,0 0 0,0 0 0,0 0 0,-1 0 0,1 0 0,0 0 0,0 0 0,0 0 0,0 0 0,0 0 0,0 0 0,0 0 0,0 0 0,0-1 0,-1 1 0,1 0 0,0 0 0,0 0 0,0 0 0,0 0 0,0 0 0,0 0 0,0 0 0,0 0 0,0-1 0,0 1 0,0 0 0,0 0 0,0 0 0,0 0 0,0 0 0,0 0 0,0-1 0,-3-3 0,1 0 0,0 0 0,0 0 0,0 0 0,1-1 0,-2-4 0,-1-9 0,1 1 0,0-1 0,1 0 0,1 0 0,1 0 0,0 0 0,2 0 0,0 0 0,5-21 0,-5 36 6,-1 0-1,0 0 1,1 0-1,0 0 0,0 1 1,0-1-1,0 1 1,0-1-1,0 1 1,1 0-1,-1 0 1,1 0-1,-1 0 0,1 0 1,0 1-1,0-1 1,0 1-1,0-1 1,0 1-1,0 0 1,4 0-1,-1-1-154,1 1 1,-1 0-1,1 0 1,-1 0-1,1 1 1,-1 0-1,1 1 1,-1-1-1,11 3 1,-4 2-6678</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30:16.244"/>
    </inkml:context>
    <inkml:brush xml:id="br0">
      <inkml:brushProperty name="width" value="0.025" units="cm"/>
      <inkml:brushProperty name="height" value="0.025" units="cm"/>
      <inkml:brushProperty name="color" value="#5B2D90"/>
    </inkml:brush>
  </inkml:definitions>
  <inkml:trace contextRef="#ctx0" brushRef="#br0">270 16 24575,'-15'1'0,"0"1"0,0 1 0,0 0 0,0 2 0,0-1 0,1 2 0,-1 0 0,2 0 0,-1 2 0,1-1 0,0 2 0,0 0 0,1 0 0,-12 13 0,19-17 0,1 0 0,-1 1 0,1-1 0,0 1 0,1 0 0,-1 0 0,1 0 0,1 0 0,-1 1 0,1-1 0,0 1 0,0 0 0,0 8 0,0 7 0,1 0 0,3 40 0,1-9 0,-3-47 0,1 0 0,-1 0 0,1 0 0,1 1 0,-1-1 0,1 0 0,0-1 0,0 1 0,1 0 0,0 0 0,0-1 0,5 7 0,-1-3 0,0-1 0,0-1 0,1 0 0,0 0 0,0 0 0,15 9 0,7 0 0,1-1 0,0-1 0,47 13 0,-77-27 0,39 14 0,-7-2 0,38 9 0,-62-19 0,-1-1 0,1 1 0,0-2 0,0 1 0,0-1 0,-1 0 0,1-1 0,0 0 0,14-3 0,-14-1 0,1 0 0,-1 0 0,0-1 0,0 0 0,-1-1 0,0 1 0,12-14 0,11-8 0,-22 22 0,-2 0 0,1 0 0,-1-1 0,0 0 0,0-1 0,-1 0 0,0 0 0,0 0 0,-1-1 0,0 1 0,0-1 0,-1 0 0,0-1 0,-1 1 0,0-1 0,-1 0 0,0 1 0,0-1 0,0-20 0,-1 12 0,-1-1 0,0 0 0,-6-28 0,5 41 0,0 1 0,0 0 0,-1 0 0,0 0 0,0 0 0,0 0 0,0 0 0,-1 1 0,0-1 0,0 1 0,0-1 0,0 1 0,-1 0 0,0 0 0,0 1 0,0-1 0,-6-3 0,-54-31 0,-132-56 0,173 87 0,-1 1 0,0 0 0,-49-2 0,23 2 0,46 5-105,1 1 0,-1-1 0,1 1 0,0 0 0,-1 0 0,1 0 0,-1 1 0,1-1 0,0 1 0,-1-1 0,1 1 0,-6 3 0,-3 3-6721</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7:50.970"/>
    </inkml:context>
    <inkml:brush xml:id="br0">
      <inkml:brushProperty name="width" value="0.025" units="cm"/>
      <inkml:brushProperty name="height" value="0.025" units="cm"/>
    </inkml:brush>
  </inkml:definitions>
  <inkml:trace contextRef="#ctx0" brushRef="#br0">381 1 24575,'-6'0'0,"-1"1"0,1 0 0,0 0 0,0 0 0,0 1 0,0 0 0,1 0 0,-10 5 0,-45 30 0,28-16 0,-24 11 0,30-19 0,0 2 0,2 1 0,-35 28 0,55-41 0,1 0 0,0 0 0,1 1 0,-1-1 0,0 1 0,1 0 0,0-1 0,0 1 0,0 0 0,0 0 0,1 1 0,0-1 0,-1 0 0,1 0 0,1 1 0,-1-1 0,1 0 0,0 1 0,0-1 0,0 0 0,0 1 0,1-1 0,0 0 0,0 1 0,0-1 0,0 0 0,1 0 0,-1 0 0,1 0 0,0 0 0,0 0 0,1 0 0,-1-1 0,1 1 0,0-1 0,3 4 0,16 11 0,1-1 0,1-1 0,0-1 0,30 13 0,108 38 0,-33-31 0,-98-29 0,-1 1 0,1 2 0,-1 1 0,-1 1 0,42 23 0,-65-30 0,0-1 0,-1 1 0,0 0 0,1 0 0,-2 1 0,1-1 0,0 1 0,-1 0 0,0 1 0,0-1 0,-1 1 0,0-1 0,1 1 0,-2 0 0,1 0 0,-1 0 0,0 1 0,0-1 0,-1 1 0,0-1 0,0 1 0,0-1 0,-1 1 0,0 0 0,0-1 0,-1 1 0,0-1 0,0 1 0,0-1 0,-1 1 0,-4 10 0,1-9 0,-1 1 0,0-1 0,0 0 0,-1-1 0,0 0 0,0 0 0,-1 0 0,0-1 0,0 0 0,-1-1 0,1 1 0,-1-2 0,0 1 0,-19 5 0,-6 2 0,0-3 0,-66 11 0,55-14 0,0-1 0,0-3 0,0-1 0,-80-10 0,104 5-1365,6 0-5461</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30:27.899"/>
    </inkml:context>
    <inkml:brush xml:id="br0">
      <inkml:brushProperty name="width" value="0.025" units="cm"/>
      <inkml:brushProperty name="height" value="0.025" units="cm"/>
      <inkml:brushProperty name="color" value="#5B2D90"/>
    </inkml:brush>
  </inkml:definitions>
  <inkml:trace contextRef="#ctx0" brushRef="#br0">9875 1 24575,'-379'13'0,"191"12"0,112-15 0,0-3 0,-151-7 0,95-3 0,-43 1 0,-206 5 0,198 14 0,-43 2 0,-838-19 0,492-1 0,279-8 0,-3 0 0,-4 18 0,4 1 0,-307 7 0,330-18 0,-224 2 0,5 36 0,9-1 0,313-29 0,-83 1 0,-1050-8 0,1162-9 0,0-1 0,87 10 0,-93-13 0,114 9 0,-50 2 0,53 2 0,1-1 0,-42-7 0,57 6 0,1-1 0,-24 0 0,32 3 0,1 1 0,0-1 0,0 1 0,-1-1 0,1 1 0,0 0 0,0 1 0,0-1 0,0 1 0,0 0 0,0 0 0,-5 4 0,4-3-114,1-1 1,-1 1-1,0-1 0,0 0 0,0-1 1,0 1-1,0-1 0,0 0 0,-1 0 1,1 0-1,-9-1 0,-1 1-6712</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30:31.236"/>
    </inkml:context>
    <inkml:brush xml:id="br0">
      <inkml:brushProperty name="width" value="0.025" units="cm"/>
      <inkml:brushProperty name="height" value="0.025" units="cm"/>
      <inkml:brushProperty name="color" value="#5B2D90"/>
    </inkml:brush>
  </inkml:definitions>
  <inkml:trace contextRef="#ctx0" brushRef="#br0">710 42 24575,'-106'-1'0,"-114"2"0,211 0 0,0 0 0,0 1 0,1 0 0,-1 0 0,1 1 0,-1 0 0,1 0 0,0 1 0,1 0 0,-13 9 0,-3 4 0,-39 39 0,15-12 0,34-33 0,0 2 0,1-1 0,1 1 0,0 1 0,0 0 0,2 1 0,-1-1 0,2 2 0,-12 28 0,13-21 0,1 0 0,0 0 0,2 0 0,1 0 0,1 1 0,1 40 0,0-45 0,2 0 0,0 0 0,1 0 0,1 0 0,1-1 0,10 32 0,-5-29 0,1 0 0,0 0 0,1-1 0,1 0 0,17 20 0,-23-32 0,1-1 0,-1 0 0,1 0 0,0-1 0,1 0 0,0 0 0,0-1 0,0 0 0,0 0 0,1-1 0,0 0 0,-1-1 0,1 0 0,1 0 0,9 1 0,42 2 0,-1-4 0,62-4 0,-16-1 0,-98 3 0,-1-1 0,0 0 0,0 0 0,0 0 0,-1-1 0,1 0 0,0-1 0,-1 1 0,1-1 0,8-6 0,5-4 0,32-29 0,3-2 0,18 2 0,-53 32 0,0-1 0,-1-1 0,32-26 0,-45 31 0,-1-1 0,1 0 0,-2 0 0,1 0 0,-1-1 0,-1 0 0,1 1 0,-1-1 0,3-17 0,4-10 0,-4 17 0,-1 0 0,0-1 0,-2 1 0,0-1 0,-2 0 0,0 0 0,-1 0 0,-1 0 0,0 0 0,-2 0 0,0 1 0,-2-1 0,0 1 0,-14-34 0,14 43 0,-1 1 0,1 0 0,-2 1 0,1 0 0,-1 0 0,0 0 0,-1 0 0,0 1 0,0 1 0,-1-1 0,1 1 0,-1 1 0,-18-9 0,-95-62 0,111 71 0,-1 0 0,1 1 0,-1 0 0,0 1 0,-24-4 0,30 6-9,1-1-1,-1 1 1,1-2-1,-1 1 0,1 0 1,0-1-1,-6-5 1,-5-1-1280,0 0-5537</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30:49.904"/>
    </inkml:context>
    <inkml:brush xml:id="br0">
      <inkml:brushProperty name="width" value="0.025" units="cm"/>
      <inkml:brushProperty name="height" value="0.025" units="cm"/>
      <inkml:brushProperty name="color" value="#5B2D90"/>
    </inkml:brush>
  </inkml:definitions>
  <inkml:trace contextRef="#ctx0" brushRef="#br0">10680 1 24575,'-287'16'0,"140"-4"0,-1053 41-765,-7-29-1064,-40-1-529,-1182 10 1139,1918-34 1225,-1155 17 3644,1352 1-1735,-110 3-1315,-656-21-600,1063 0 0,2 1 0,1 0 0,0 0 0,-1 2 0,-23 4 0,35-5 0,0 0 0,0 0 0,1 0 0,-1 0 0,0 0 0,1 1 0,-1-1 0,1 1 0,-1-1 0,1 1 0,0 0 0,-1 0 0,1 0 0,0 0 0,1 1 0,-1-1 0,0 0 0,0 1 0,1-1 0,0 1 0,-1 0 0,1-1 0,0 1 0,0 0 0,1 0 0,-1 0 0,1 0 0,-1 0 0,1 3 0,-1 35 0,3 1 0,1-1 0,12 57 0,39 123 0,-36-153 0,3 13 0,88 393 0,-38-154 0,-61-280 0,-1 11 0,-1 0 0,-3 0 0,-2 88 0,-3-65 0,8 58 0,0 25 0,-8-153 0,0 1 0,0 0 0,0-1 0,1 1 0,-1 0 0,1-1 0,0 1 0,1-1 0,-1 1 0,1-1 0,4 8 0,-4-10 0,0 1 0,1 0 0,0-1 0,-1 1 0,1-1 0,0 0 0,0 0 0,0 0 0,1-1 0,-1 1 0,0-1 0,1 1 0,-1-1 0,1 0 0,-1 0 0,5 0 0,51 7 0,1-2 0,0-3 0,66-5 0,-28 0 0,-87 2 0,1232 2-725,1 24-1170,157 48 702,599 16-142,-736-89 133,-144-2 4541,-841 9-2340,0 12 0,403 82-1,-597-84-990,285 51 0,-298-60-8,1-3 0,0-3-1,82-7 1,-144 3 0,-1 0 0,1-1 0,-1 0 0,0-1 0,0 0 0,0-1 0,0 0 0,-1 0 0,1-1 0,-1 0 0,0-1 0,-1 0 0,1 0 0,-1-1 0,0 0 0,-1 0 0,0-1 0,0 0 0,-1 0 0,1-1 0,-2 0 0,1 0 0,-2 0 0,1-1 0,-1 1 0,0-1 0,-1 0 0,0 0 0,1-13 0,4-40 0,-2-1 0,-7-123 0,-3 136 0,-2 1 0,-16-65 0,-38-96 0,28 103 0,-27-84 0,-17-66 0,60 192 0,-15-134 0,0-138 0,28 319 0,0 1 0,-1 0 0,-13-34 0,-5-17 0,19 51 0,0-1 0,1-34 0,1 31 0,-4-37 0,-2 20 0,5 22 0,-1 0 0,0 1 0,-2-1 0,-10-25 0,1 12-1365,9 16-5461</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30:21.981"/>
    </inkml:context>
    <inkml:brush xml:id="br0">
      <inkml:brushProperty name="width" value="0.025" units="cm"/>
      <inkml:brushProperty name="height" value="0.025" units="cm"/>
      <inkml:brushProperty name="color" value="#5B2D90"/>
    </inkml:brush>
  </inkml:definitions>
  <inkml:trace contextRef="#ctx0" brushRef="#br0">13245 197 24575,'-824'-9'0,"22"0"0,356 11 0,-389-4 0,600-6 0,-85-2 0,45 12 0,-310-3 0,261-26 0,26 1 0,-368 24 0,337 4 0,-121 0 0,-461-5 0,607-14 0,-14 0 0,-890-25 0,380 29 0,518 15 0,-727-2 0,826-9 0,-1-1 0,-2 9 0,-216 4 0,309 5 0,-42 2 0,-411-11-1365,559 1-5461</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30:24.615"/>
    </inkml:context>
    <inkml:brush xml:id="br0">
      <inkml:brushProperty name="width" value="0.025" units="cm"/>
      <inkml:brushProperty name="height" value="0.025" units="cm"/>
      <inkml:brushProperty name="color" value="#5B2D90"/>
    </inkml:brush>
  </inkml:definitions>
  <inkml:trace contextRef="#ctx0" brushRef="#br0">254 144 24575,'-47'-1'0,"28"0"0,-1 0 0,1 1 0,0 1 0,0 1 0,0 1 0,-33 9 0,49-11 0,1 0 0,0 0 0,-1 0 0,1 0 0,0 1 0,0-1 0,0 1 0,0-1 0,0 1 0,0 0 0,0 0 0,1 0 0,-1 0 0,1 0 0,-1 0 0,1 1 0,0-1 0,0 0 0,0 1 0,0-1 0,0 0 0,1 1 0,-1-1 0,1 1 0,0 0 0,-1-1 0,1 1 0,0-1 0,0 1 0,1 2 0,1 9 0,1 0 0,0 0 0,1 0 0,8 18 0,1 6 0,-6-17 0,1-1 0,1 1 0,1-1 0,0-1 0,2 0 0,0 0 0,1-1 0,1-1 0,1 0 0,0-1 0,1-1 0,1 0 0,0-1 0,1-1 0,31 18 0,-10-3 0,-35-24 0,0 0 0,0-1 0,1 0 0,-1 0 0,1 0 0,-1 0 0,1-1 0,0 1 0,0-1 0,0 0 0,0-1 0,0 0 0,0 1 0,7-1 0,5 1 0,0-2 0,-1 0 0,29-4 0,-40 3 0,0 0 0,0 0 0,-1-1 0,1 1 0,-1-1 0,1 0 0,-1 0 0,0-1 0,0 1 0,0-1 0,0 0 0,0 0 0,0 0 0,-1 0 0,0-1 0,0 0 0,5-6 0,10-21 0,-1-2 0,-2 0 0,-1-1 0,-2-1 0,9-39 0,-11 37 0,-3-1 0,-1-1 0,-2 1 0,-2-72 0,-2 104 0,-2 1 0,1-1 0,-1 0 0,1 1 0,-1-1 0,-1 1 0,1 0 0,-1 0 0,0 0 0,0 0 0,-1 0 0,0 0 0,1 1 0,-1 0 0,-1 0 0,1 0 0,-1 0 0,1 1 0,-1-1 0,0 1 0,0 0 0,-1 1 0,1-1 0,-8-1 0,-11-4 0,0 0 0,0 2 0,-1 1 0,-30-2 0,17 2 0,-1 1 0,1 2 0,-59 5 0,93-2 0,-1 0 0,0 0 0,0 0 0,0 1 0,1 0 0,-1 0 0,1 0 0,-1 0 0,1 1 0,0-1 0,0 1 0,0 0 0,0 1 0,1-1 0,-4 4 0,2 0 0,0 0 0,0 0 0,1 0 0,0 1 0,1-1 0,-1 1 0,1 0 0,-2 9 0,-1 11 0,2 0 0,0 0 0,2 0 0,2 32 0,-1-54 0,1 0 0,0 0 0,1 1 0,-1-1 0,1 0 0,1 0 0,-1-1 0,1 1 0,0 0 0,0 0 0,0-1 0,1 1 0,0-1 0,0 0 0,0 0 0,1 0 0,0 0 0,0 0 0,0-1 0,0 0 0,1 0 0,0 0 0,0 0 0,0-1 0,6 4 0,39 20-1365,-35-22-5461</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30:34.805"/>
    </inkml:context>
    <inkml:brush xml:id="br0">
      <inkml:brushProperty name="width" value="0.025" units="cm"/>
      <inkml:brushProperty name="height" value="0.025" units="cm"/>
      <inkml:brushProperty name="color" value="#5B2D90"/>
    </inkml:brush>
  </inkml:definitions>
  <inkml:trace contextRef="#ctx0" brushRef="#br0">6024 21 24575,'-1397'0'0,"1285"-10"0,4 1 0,-25 8 0,-224 4 0,-50 29 0,-240 7 0,-645-41 0,713 3 0,452 9 0,31-1 0,-8-2 0,-95 2 0,161-7 0,-47 7 0,26-2 0,5 1 0,34-4 0,-41 2 0,38-5 0,-45 9 0,36-4 0,18-3-1365,3 1-5461</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30:37.215"/>
    </inkml:context>
    <inkml:brush xml:id="br0">
      <inkml:brushProperty name="width" value="0.025" units="cm"/>
      <inkml:brushProperty name="height" value="0.025" units="cm"/>
      <inkml:brushProperty name="color" value="#5B2D90"/>
    </inkml:brush>
  </inkml:definitions>
  <inkml:trace contextRef="#ctx0" brushRef="#br0">115 1 24575,'-2'0'0,"0"1"0,0-1 0,-1 1 0,1 0 0,0 0 0,0 0 0,0 0 0,0 0 0,0 0 0,0 1 0,0-1 0,0 1 0,1-1 0,-1 1 0,-1 2 0,-25 31 0,21-26 0,1-1 0,-1 0 0,2 1 0,-1-1 0,1 1 0,0 1 0,-5 15 0,9-22 0,0 0 0,1 1 0,0-1 0,0 0 0,0 1 0,0-1 0,0 0 0,0 1 0,1-1 0,0 0 0,0 0 0,0 1 0,0-1 0,0 0 0,0 0 0,1 0 0,0 0 0,0-1 0,-1 1 0,1 0 0,1-1 0,-1 1 0,0-1 0,4 3 0,152 128 0,-153-129 0,1-1 0,0 0 0,0-1 0,0 1 0,1-1 0,-1 0 0,1-1 0,-1 1 0,1-1 0,-1-1 0,11 1 0,-5-1 0,0 0 0,-1-1 0,1-1 0,-1 0 0,21-6 0,-29 7 0,0-1 0,1 0 0,-1 0 0,0 0 0,0 0 0,0 0 0,0-1 0,0 1 0,0-1 0,-1 0 0,1 0 0,-1 0 0,0 0 0,0 0 0,0 0 0,0-1 0,-1 1 0,2-5 0,2-8 0,0-1 0,4-31 0,0 3 0,-8 40 0,1 0 0,-1 0 0,0 0 0,-1 0 0,1-1 0,-1 1 0,0 0 0,-1 0 0,1-1 0,-1 1 0,0 0 0,0 0 0,0 0 0,-1 0 0,0 0 0,0 0 0,0 1 0,-1-1 0,1 1 0,-1-1 0,0 1 0,0 0 0,-1 0 0,1 0 0,-1 0 0,0 1 0,0 0 0,0 0 0,-1 0 0,-6-4 0,-6-1 0,6 2 0,-1 1 0,0 0 0,0 0 0,0 2 0,-14-4 0,22 7 0,-1-1 0,1 1 0,0 0 0,0 1 0,-1-1 0,1 1 0,0-1 0,0 1 0,0 1 0,0-1 0,0 0 0,0 1 0,0 0 0,0 0 0,1 0 0,-1 0 0,1 1 0,-1 0 0,-4 5 0,-13 14-1365,11-13-5461</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30:38.802"/>
    </inkml:context>
    <inkml:brush xml:id="br0">
      <inkml:brushProperty name="width" value="0.025" units="cm"/>
      <inkml:brushProperty name="height" value="0.025" units="cm"/>
      <inkml:brushProperty name="color" value="#5B2D90"/>
    </inkml:brush>
  </inkml:definitions>
  <inkml:trace contextRef="#ctx0" brushRef="#br0">1938 19 24575,'-336'-9'0,"-22"0"0,-510 9 0,761 9 0,3 0 0,29 0 121,0 0-1607,60-9-5340</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30:57.553"/>
    </inkml:context>
    <inkml:brush xml:id="br0">
      <inkml:brushProperty name="width" value="0.025" units="cm"/>
      <inkml:brushProperty name="height" value="0.025" units="cm"/>
      <inkml:brushProperty name="color" value="#5B2D90"/>
    </inkml:brush>
  </inkml:definitions>
  <inkml:trace contextRef="#ctx0" brushRef="#br0">1769 216 24575,'-40'-28'0,"18"12"0,0 1 0,-1 1 0,-29-13 0,-7 5 0,-1 2 0,-2 2 0,-120-17 0,73 24 0,-158 2 0,241 9 0,1 1 0,0 1 0,0 1 0,0 2 0,0 0 0,0 2 0,1 0 0,0 2 0,1 0 0,0 2 0,1 1 0,0 0 0,0 2 0,-25 21 0,4 3 0,2 1 0,2 3 0,2 0 0,1 3 0,3 1 0,1 1 0,3 2 0,2 1 0,2 1 0,2 1 0,-26 91 0,30-77 0,3 0 0,2 1 0,4 1 0,-4 122 0,14-151 0,1 0 0,2 0 0,2 0 0,1-1 0,2 0 0,2 0 0,2 0 0,1-2 0,1 1 0,21 33 0,-12-29 0,3 0 0,1-2 0,2-2 0,66 68 0,-73-84 0,1-2 0,1 0 0,0-1 0,1-2 0,1-1 0,0 0 0,2-2 0,-1-1 0,35 9 0,8-6 0,1-3 0,0-3 0,1-4 0,104-4 0,-12-12 0,317-62 0,-373 51 0,0-5 0,-2-5 0,128-56 0,-208 76 0,-1-1 0,0-1 0,-1-1 0,0-1 0,-1-2 0,22-21 0,-31 25 0,-1 0 0,-1-2 0,0 1 0,-1-1 0,0-1 0,-1 0 0,-1-1 0,-1 0 0,10-32 0,-7 6 0,-1 1 0,-3-2 0,2-55 0,-6-137 0,-4 200 0,0-28 0,-3 0 0,-3 0 0,-3 0 0,-23-81 0,25 118 0,-1 0 0,-1 1 0,-2 0 0,-1 1 0,0 1 0,-2 0 0,-1 1 0,-1 0 0,-1 2 0,-1 0 0,-1 1 0,-26-22 0,25 28 0,-1 1 0,0 2 0,-1 0 0,-1 1 0,0 1 0,0 1 0,-47-10 0,-180-18 0,250 37 0,-331-22-609,291 20-147,-13-1-6070</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31:57.715"/>
    </inkml:context>
    <inkml:brush xml:id="br0">
      <inkml:brushProperty name="width" value="0.025" units="cm"/>
      <inkml:brushProperty name="height" value="0.025" units="cm"/>
      <inkml:brushProperty name="color" value="#5B2D90"/>
    </inkml:brush>
  </inkml:definitions>
  <inkml:trace contextRef="#ctx0" brushRef="#br0">1113 125 24575,'-69'14'0,"23"-12"0,0-2 0,-51-7 0,-8 0 0,18 4 0,-14-1 0,-143 12 0,229-6 0,0 0 0,1 1 0,0 1 0,-1 0 0,1 1 0,1 0 0,-1 1 0,1 1 0,-14 8 0,17-7 0,0 0 0,0 0 0,1 1 0,0 0 0,1 0 0,0 1 0,0 0 0,1 1 0,0 0 0,-9 22 0,3-1 0,2 0 0,1 1 0,2 0 0,1 0 0,-5 68 0,11 173 0,2-252 0,3 62 0,4 0 0,32 140 0,-39-219 0,1-1 0,0 0 0,0 0 0,1 0 0,-1 0 0,1 0 0,0 0 0,0-1 0,0 1 0,0-1 0,1 0 0,-1 0 0,8 5 0,60 32 0,-48-28 0,21 10 0,0-2 0,1-3 0,0-1 0,2-2 0,48 8 0,10-5 0,129 4 0,-218-20 0,0-1 0,-1-1 0,1-1 0,-1 0 0,1-1 0,-1 0 0,21-9 0,-12 3 0,-1-2 0,0-1 0,36-25 0,-9 4 0,-1-2 0,72-69 0,-107 90 0,0-2 0,-1 0 0,-1 0 0,0-1 0,-1-1 0,-1 0 0,-1 0 0,0-1 0,-1 0 0,-1 0 0,6-31 0,-5-9 0,-3-1 0,-3 1 0,-7-98 0,3 129 0,0 5 0,-1 1 0,-2 0 0,0-1 0,-1 1 0,-1 1 0,-2 0 0,-20-40 0,-8-2 0,-50-66 0,69 103 0,-2 1 0,0 1 0,-1 1 0,-2 1 0,0 0 0,-48-32 0,65 51 0,0 0 0,-1 1 0,1-1 0,-1 2 0,1-1 0,-1 0 0,-8 0 0,7 1 0,-1 0 0,1-1 0,0 0 0,-9-4 0,9 3-195,0 0 0,0 0 0,0 1 0,-1 0 0,1 0 0,-13 0 0,7 1-6631</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7:42.958"/>
    </inkml:context>
    <inkml:brush xml:id="br0">
      <inkml:brushProperty name="width" value="0.025" units="cm"/>
      <inkml:brushProperty name="height" value="0.025" units="cm"/>
    </inkml:brush>
  </inkml:definitions>
  <inkml:trace contextRef="#ctx0" brushRef="#br0">1 39 24575,'0'-1'0,"0"0"0,1 0 0,-1 1 0,0-1 0,1 0 0,-1 0 0,1 1 0,-1-1 0,1 0 0,0 1 0,-1-1 0,1 0 0,0 1 0,-1-1 0,1 1 0,0-1 0,0 1 0,-1-1 0,1 1 0,0 0 0,0-1 0,0 1 0,0 0 0,0 0 0,1-1 0,31-4 0,-24 3 0,83-8 0,0 3 0,111 7 0,-98 1 0,-37-1 0,80 2 0,-146-2 0,-1 0 0,1 0 0,0 1 0,-1-1 0,1 1 0,0 0 0,-1-1 0,1 1 0,-1 0 0,1 0 0,-1 0 0,0 0 0,1 0 0,-1 0 0,0 0 0,0 0 0,0 1 0,1-1 0,-1 0 0,-1 1 0,1-1 0,0 1 0,0-1 0,0 1 0,-1 0 0,1-1 0,-1 1 0,1 0 0,-1 3 0,2 5 0,-1 1 0,-1 0 0,0 19 0,-1-15 0,-36 797 0,35-781-103,2-18-55,-1 0 0,0 0 1,-1 0-1,0-1 0,-1 1 0,-1-1 1,-6 16-1,4-18-6668</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32:26.296"/>
    </inkml:context>
    <inkml:brush xml:id="br0">
      <inkml:brushProperty name="width" value="0.025" units="cm"/>
      <inkml:brushProperty name="height" value="0.025" units="cm"/>
      <inkml:brushProperty name="color" value="#5B2D90"/>
    </inkml:brush>
  </inkml:definitions>
  <inkml:trace contextRef="#ctx0" brushRef="#br0">1 0 24575,'0'0'-8191</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32:32.128"/>
    </inkml:context>
    <inkml:brush xml:id="br0">
      <inkml:brushProperty name="width" value="0.025" units="cm"/>
      <inkml:brushProperty name="height" value="0.025" units="cm"/>
      <inkml:brushProperty name="color" value="#5B2D90"/>
    </inkml:brush>
  </inkml:definitions>
  <inkml:trace contextRef="#ctx0" brushRef="#br0">0 644 24575,'8'144'0,"-1"-28"0,-2 396 0,-5-509 0,0 2 0,0 0 0,0 0 0,1 0 0,0 0 0,0 0 0,2 8 0,-2-12 0,-1 0 0,1 0 0,0 0 0,-1-1 0,1 1 0,0 0 0,-1 0 0,1 0 0,0-1 0,0 1 0,0 0 0,0-1 0,0 1 0,0-1 0,0 1 0,0-1 0,0 1 0,0-1 0,0 0 0,0 1 0,0-1 0,0 0 0,0 0 0,1 0 0,-1 0 0,0 0 0,0 0 0,0 0 0,0 0 0,0-1 0,0 1 0,0 0 0,0-1 0,0 1 0,2-1 0,13-6 0,-1 0 0,0-1 0,0-1 0,-1 0 0,19-16 0,-20 15 0,480-373 0,234-169 0,-112 106 0,-615 445-32,2 0-64,0-1 1,0 1 0,0-1 0,0 1 0,0 0-1,0-1 1,0 1 0,0 0 0,1 0 0,-1 1 0,0-1-1,1 0 1,2 1 0,5 2-6731</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32:33.210"/>
    </inkml:context>
    <inkml:brush xml:id="br0">
      <inkml:brushProperty name="width" value="0.025" units="cm"/>
      <inkml:brushProperty name="height" value="0.025" units="cm"/>
      <inkml:brushProperty name="color" value="#5B2D90"/>
    </inkml:brush>
  </inkml:definitions>
  <inkml:trace contextRef="#ctx0" brushRef="#br0">20 422 24575,'-17'868'0,"16"-853"0,0-8 0,1-1 0,-1 1 0,1 0 0,1-1 0,-1 1 0,4 11 0,-4-17 0,0 0 0,1 0 0,-1-1 0,1 1 0,-1 0 0,1 0 0,-1 0 0,1 0 0,0 0 0,-1 0 0,1-1 0,0 1 0,0 0 0,0-1 0,-1 1 0,1-1 0,0 1 0,0-1 0,1 1 0,0 0 0,0-1 0,1 0 0,-1 1 0,0-1 0,0 0 0,0 0 0,0-1 0,0 1 0,0 0 0,0-1 0,0 1 0,0-1 0,3-1 0,15-7 0,-1-1 0,0-1 0,0-1 0,25-21 0,-7 6 0,236-178 0,-9-13 0,-10-10 0,232-272 0,-400 395-1365,-73 88-5461</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32:34.423"/>
    </inkml:context>
    <inkml:brush xml:id="br0">
      <inkml:brushProperty name="width" value="0.025" units="cm"/>
      <inkml:brushProperty name="height" value="0.025" units="cm"/>
      <inkml:brushProperty name="color" value="#5B2D90"/>
    </inkml:brush>
  </inkml:definitions>
  <inkml:trace contextRef="#ctx0" brushRef="#br0">181 433 24575,'-38'146'0,"10"-31"0,2-27 0,-36 136 0,53-183 0,2 1 0,2 0 0,0 61 0,5-101 0,0 0 0,0 0 0,0 0 0,0 1 0,0-1 0,0 0 0,1 0 0,-1 0 0,1 0 0,0 1 0,-1-1 0,1 0 0,0 0 0,0 0 0,1-1 0,-1 1 0,0 0 0,0 0 0,1 0 0,-1-1 0,1 1 0,0-1 0,2 2 0,0-1 0,-1-1 0,1 0 0,0 0 0,-1-1 0,1 1 0,0-1 0,0 0 0,0 0 0,-1 0 0,1 0 0,0-1 0,0 1 0,3-2 0,35-9 0,-2-2 0,0-2 0,0-2 0,40-23 0,-37 19 0,62-35 0,-4-3 0,119-92 0,172-167 0,-124 97 0,-158 133 0,147-149 0,-231 210-1365,-17 17-5461</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32:35.638"/>
    </inkml:context>
    <inkml:brush xml:id="br0">
      <inkml:brushProperty name="width" value="0.025" units="cm"/>
      <inkml:brushProperty name="height" value="0.025" units="cm"/>
      <inkml:brushProperty name="color" value="#5B2D90"/>
    </inkml:brush>
  </inkml:definitions>
  <inkml:trace contextRef="#ctx0" brushRef="#br0">1263 0 24575,'-1'37'0,"-2"0"0,-2 0 0,-1 0 0,-2-1 0,-1 0 0,-2-1 0,-30 65 0,18-54 0,-1-1 0,-3-1 0,-2-1 0,-2-2 0,-38 41 0,64-76 0,0-1 0,0 0 0,0 0 0,-1 0 0,-9 5 0,13-9 0,1 0 0,-1-1 0,1 1 0,-1-1 0,1 1 0,-1-1 0,1 1 0,-1-1 0,0 0 0,1 0 0,-1 0 0,0 0 0,1 0 0,-1 0 0,0 0 0,1 0 0,-1-1 0,1 1 0,-1-1 0,1 1 0,-1-1 0,1 0 0,-1 1 0,1-1 0,-1 0 0,1 0 0,0 0 0,-1 0 0,-1-3 0,-30-32 0,-54-75 0,17 20 0,-3 7 0,40 49 0,1-2 0,3-1 0,-44-72 0,60 92 0,12 18 0,1 0 0,0 0 0,-1-1 0,1 1 0,0 0 0,-1 0 0,1 0 0,-1 0 0,1-1 0,0 1 0,-1 0 0,1 0 0,-1 0 0,1 0 0,0 0 0,-1 0 0,1 0 0,-1 0 0,1 0 0,-1 0 0,1 0 0,0 0 0,-1 0 0,1 1 0,-1-1 0,0 0 0,-1 3 0,0-1 0,-1 1 0,1-1 0,0 1 0,0 0 0,1 0 0,-1 0 0,1 0 0,-3 4 0,-19 44 0,-10 21 0,-3-1 0,-63 92 0,42-77 0,36-52 0,-1-2 0,-1 0 0,-29 28 0,16-35-1365,28-20-5461</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32:37.054"/>
    </inkml:context>
    <inkml:brush xml:id="br0">
      <inkml:brushProperty name="width" value="0.025" units="cm"/>
      <inkml:brushProperty name="height" value="0.025" units="cm"/>
      <inkml:brushProperty name="color" value="#5B2D90"/>
    </inkml:brush>
  </inkml:definitions>
  <inkml:trace contextRef="#ctx0" brushRef="#br0">930 0 24575,'-1'19'0,"-1"-1"0,-2 0 0,1 0 0,-12 33 0,-34 73 0,14-39 0,-5-2 0,-67 105 0,103-181 0,-1 0 0,0 0 0,0 1 0,-1-2 0,-8 9 0,12-14 0,1 1 0,0-1 0,0 0 0,-1 0 0,1-1 0,-1 1 0,1 0 0,-1 0 0,1-1 0,-1 1 0,1-1 0,-1 1 0,1-1 0,-1 1 0,0-1 0,1 0 0,-1 0 0,0 0 0,1 0 0,-1 0 0,0-1 0,1 1 0,-1 0 0,1-1 0,-1 1 0,0-1 0,1 1 0,-1-1 0,-1-1 0,-11-9 0,1-1 0,0 0 0,1 0 0,1-2 0,0 1 0,-18-31 0,6 11 0,19 28 0,-147-217 0,150 220 0,1 0 0,-1 0 0,-1 0 0,1 0 0,0 1 0,0-1 0,-1 0 0,1 1 0,-1-1 0,1 1 0,-1-1 0,0 1 0,0 0 0,-1-2 0,1 4 0,1-1 0,0 1 0,0 0 0,0 0 0,0 0 0,0-1 0,0 1 0,0 0 0,0 0 0,0 0 0,1 1 0,-1-1 0,0 0 0,1 0 0,-1 0 0,1 0 0,-1 1 0,1-1 0,-1 0 0,1 1 0,0-1 0,0 0 0,-1 2 0,-104 254 0,30-83 0,57-128 0,8-17 0,-2-1 0,-21 40 0,26-56-1365,1-2-5461</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33:53.179"/>
    </inkml:context>
    <inkml:brush xml:id="br0">
      <inkml:brushProperty name="width" value="0.025" units="cm"/>
      <inkml:brushProperty name="height" value="0.025" units="cm"/>
      <inkml:brushProperty name="color" value="#5B2D90"/>
    </inkml:brush>
  </inkml:definitions>
  <inkml:trace contextRef="#ctx0" brushRef="#br0">0 1 24575,'14'0'0,"-1"2"0,24 5 0,23 2 0,-49-10 0,1 1 0,-1 1 0,0 0 0,1 1 0,-1 0 0,0 0 0,0 1 0,0 1 0,-1 0 0,1 0 0,10 7 0,-15-8-124,1 0 0,-1 0 0,1-1 0,-1 1 0,1-2 0,0 1-1,0-1 1,0 0 0,0 0 0,12-1 0,-4 0-6702</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33:54.762"/>
    </inkml:context>
    <inkml:brush xml:id="br0">
      <inkml:brushProperty name="width" value="0.025" units="cm"/>
      <inkml:brushProperty name="height" value="0.025" units="cm"/>
      <inkml:brushProperty name="color" value="#5B2D90"/>
    </inkml:brush>
  </inkml:definitions>
  <inkml:trace contextRef="#ctx0" brushRef="#br0">1 1 24575,'6'3'0,"5"1"0,3 0 0,3-1 0,1-1 0,1 0 0,0-1 0,0-1 0,-1 0 0,0 0 0,-3-4 0,-4 0-8191</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34:37.237"/>
    </inkml:context>
    <inkml:brush xml:id="br0">
      <inkml:brushProperty name="width" value="0.025" units="cm"/>
      <inkml:brushProperty name="height" value="0.025" units="cm"/>
      <inkml:brushProperty name="color" value="#5B2D90"/>
    </inkml:brush>
  </inkml:definitions>
  <inkml:trace contextRef="#ctx0" brushRef="#br0">1 0 24575,'0'3'0,"3"1"0,3 3 0,5 0 0,6-1 0,6-2 0,2-1 0,0-1 0,-1-1 0,-3-1 0,0 0 0,-2-1 0,-1 1 0,0 0 0,-4 0-8191</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34:38.582"/>
    </inkml:context>
    <inkml:brush xml:id="br0">
      <inkml:brushProperty name="width" value="0.025" units="cm"/>
      <inkml:brushProperty name="height" value="0.025" units="cm"/>
      <inkml:brushProperty name="color" value="#5B2D90"/>
    </inkml:brush>
  </inkml:definitions>
  <inkml:trace contextRef="#ctx0" brushRef="#br0">1 45 24575,'3'0'0,"4"0"0,4 0 0,6 0 0,2 0 0,3 0 0,-1 0 0,0 0 0,-2-3 0,3-1 0,1 0 0,1-2 0,1-1 0,-1 2 0,-3 1 0,0 2 0,-5-3 0,-4 1-8191</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7:43.727"/>
    </inkml:context>
    <inkml:brush xml:id="br0">
      <inkml:brushProperty name="width" value="0.025" units="cm"/>
      <inkml:brushProperty name="height" value="0.025" units="cm"/>
    </inkml:brush>
  </inkml:definitions>
  <inkml:trace contextRef="#ctx0" brushRef="#br0">0 41 24575,'6'0'0,"0"-1"0,-1 0 0,1-1 0,-1 1 0,1-1 0,5-3 0,22-6 0,33 2 0,0 3 0,1 3 0,72 6 0,-34-1 0,66-2-1365,-156 0-5461</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35:23.889"/>
    </inkml:context>
    <inkml:brush xml:id="br0">
      <inkml:brushProperty name="width" value="0.025" units="cm"/>
      <inkml:brushProperty name="height" value="0.025" units="cm"/>
      <inkml:brushProperty name="color" value="#5B2D90"/>
    </inkml:brush>
  </inkml:definitions>
  <inkml:trace contextRef="#ctx0" brushRef="#br0">798 1 24575,'-120'9'0,"12"-1"0,-263-7 68,188-2-1501,168 1-5393</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35:36.744"/>
    </inkml:context>
    <inkml:brush xml:id="br0">
      <inkml:brushProperty name="width" value="0.025" units="cm"/>
      <inkml:brushProperty name="height" value="0.025" units="cm"/>
      <inkml:brushProperty name="color" value="#5B2D90"/>
    </inkml:brush>
  </inkml:definitions>
  <inkml:trace contextRef="#ctx0" brushRef="#br0">1 1 24575,'5'2'0,"-1"0"0,1 1 0,-1 0 0,1 0 0,-1 0 0,0 1 0,0 0 0,-1-1 0,1 1 0,-1 1 0,4 4 0,42 65 0,-20-29 0,42 50 0,-20-26 0,-23-34 0,27 43 0,-36-51 0,-10-13 0,0 0 0,-1 1 0,-1 0 0,0 0 0,-1 1 0,0 0 0,-1 0 0,-1 0 0,-1 1 0,0-1 0,0 34 0,-3-6 0,-1-32 0,1 1 0,0 0 0,0 0 0,2-1 0,0 1 0,0-1 0,1 1 0,6 16 0,41 68-1365,-40-79-5461</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1:15.235"/>
    </inkml:context>
    <inkml:brush xml:id="br0">
      <inkml:brushProperty name="width" value="0.05" units="cm"/>
      <inkml:brushProperty name="height" value="0.05" units="cm"/>
      <inkml:brushProperty name="color" value="#5B2D90"/>
    </inkml:brush>
  </inkml:definitions>
  <inkml:trace contextRef="#ctx0" brushRef="#br0">1 1120 24575,'0'-3'0,"1"1"0,-1-1 0,1 1 0,0-1 0,0 1 0,0 0 0,0-1 0,4-3 0,2-7 0,401-855 0,-319 673 0,-76 178 0,-13 17 0,1 0 0,-1 0 0,0 0 0,1-1 0,-1 1 0,0 0 0,0 0 0,1 0 0,-1 0 0,0 0 0,1 0 0,-1 0 0,0 0 0,1 0 0,-1 0 0,0 0 0,1 0 0,-1 0 0,0 0 0,1 1 0,-1-1 0,0 0 0,0 0 0,1 0 0,-1 0 0,0 0 0,0 1 0,1-1 0,-1 0 0,0 0 0,0 1 0,1-1 0,1 4 0,1 0 0,-1 1 0,0-1 0,0 1 0,-1-1 0,2 6 0,0 1 0,82 227 0,26 79 0,-93-254 0,17 120 0,-34-179 0,0 14 0,1 0 0,1-1 0,1 1 0,0 0 0,1-1 0,1 0 0,15 29 0,-15-40-1365</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1:16.244"/>
    </inkml:context>
    <inkml:brush xml:id="br0">
      <inkml:brushProperty name="width" value="0.05" units="cm"/>
      <inkml:brushProperty name="height" value="0.05" units="cm"/>
      <inkml:brushProperty name="color" value="#5B2D90"/>
    </inkml:brush>
  </inkml:definitions>
  <inkml:trace contextRef="#ctx0" brushRef="#br0">0 1 24575,'0'1'0,"1"-1"0,-1 1 0,0 0 0,0-1 0,1 1 0,-1 0 0,1-1 0,-1 1 0,0-1 0,1 1 0,-1 0 0,1-1 0,-1 1 0,1-1 0,0 1 0,-1-1 0,1 0 0,-1 1 0,1-1 0,0 0 0,-1 1 0,1-1 0,0 0 0,0 0 0,-1 1 0,1-1 0,1 0 0,25 4 0,-19-3 0,45 7 0,80 2 0,45-2 117,3 1-1599,-161-9-5344</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1:16.992"/>
    </inkml:context>
    <inkml:brush xml:id="br0">
      <inkml:brushProperty name="width" value="0.05" units="cm"/>
      <inkml:brushProperty name="height" value="0.05" units="cm"/>
      <inkml:brushProperty name="color" value="#5B2D90"/>
    </inkml:brush>
  </inkml:definitions>
  <inkml:trace contextRef="#ctx0" brushRef="#br0">1 1 24575,'0'199'0,"16"883"0,-13-1039-1365,-3-56-5461</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1:18.082"/>
    </inkml:context>
    <inkml:brush xml:id="br0">
      <inkml:brushProperty name="width" value="0.05" units="cm"/>
      <inkml:brushProperty name="height" value="0.05" units="cm"/>
      <inkml:brushProperty name="color" value="#5B2D90"/>
    </inkml:brush>
  </inkml:definitions>
  <inkml:trace contextRef="#ctx0" brushRef="#br0">72 1 24575,'91'-1'0,"98"3"0,-186-2 0,-1 0 0,0 0 0,1 1 0,-1-1 0,1 1 0,-1-1 0,0 1 0,1 0 0,-1 0 0,0 0 0,0 0 0,0 1 0,0-1 0,0 1 0,0-1 0,0 1 0,0 0 0,0-1 0,1 3 0,-1-1 0,0 1 0,-1-1 0,1 1 0,-1-1 0,1 1 0,-1-1 0,0 1 0,-1 0 0,1 0 0,-1-1 0,1 6 0,-1 3 0,-1 1 0,-1-1 0,1 0 0,-2 0 0,0 0 0,-8 21 0,5-20 0,0 1 0,-1-1 0,-1-1 0,0 1 0,-1-1 0,-1-1 0,1 0 0,-2 0 0,0-1 0,0 0 0,-21 14 0,4-7 0,0 0 0,-2-3 0,1 0 0,-40 12 0,68-26 0,-23 12 0,24-12 0,-1 1 0,1-1 0,0 1 0,-1-1 0,1 1 0,0-1 0,0 1 0,-1-1 0,1 1 0,0-1 0,0 1 0,0-1 0,0 1 0,0 0 0,0-1 0,0 1 0,0-1 0,0 1 0,0 0 0,0-1 0,0 1 0,0-1 0,0 1 0,0-1 0,1 1 0,-1-1 0,0 1 0,0-1 0,1 1 0,-1-1 0,0 1 0,1-1 0,-1 1 0,1-1 0,-1 1 0,0-1 0,1 0 0,-1 1 0,1-1 0,-1 0 0,1 0 0,-1 1 0,1-1 0,-1 0 0,2 1 0,15 9 0,1 0 0,0 0 0,1-2 0,35 11 0,5 3 0,90 37 0,260 118 0,-405-175 0,1 0 0,-1 1 0,1-1 0,-1 1 0,0 0 0,0 0 0,0 0 0,-1 1 0,1 0 0,-1-1 0,0 1 0,4 5 0,-6-5 0,0 0 0,0 0 0,0-1 0,0 1 0,0 0 0,-1 0 0,0 0 0,0 0 0,0 0 0,0 0 0,-1 0 0,1 0 0,-1-1 0,0 1 0,-2 6 0,-7 19 0,-2-1 0,0 0 0,-2-2 0,0 1 0,-2-1 0,-1-2 0,-2 1 0,0-2 0,-1 0 0,-36 30 0,-6-1 0,-2-4 0,-120 70 0,65-54 0,105-58 0,0 0 0,0-1 0,0-1 0,-1-1 0,1 1 0,-1-2 0,-16 1 0,27-4-50,1 1-1,-1-1 1,0 0-1,0 0 0,0 0 1,0-1-1,1 1 1,-1-1-1,1 0 1,-1 0-1,1 0 0,0 0 1,-1-1-1,1 1 1,0-1-1,1 0 1,-1 0-1,0 0 0,1 0 1,0-1-1,0 1 1,0 0-1,0-1 1,0 0-1,1 1 1,-3-9-1,-1-6-6775</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1:19.088"/>
    </inkml:context>
    <inkml:brush xml:id="br0">
      <inkml:brushProperty name="width" value="0.05" units="cm"/>
      <inkml:brushProperty name="height" value="0.05" units="cm"/>
      <inkml:brushProperty name="color" value="#5B2D90"/>
    </inkml:brush>
  </inkml:definitions>
  <inkml:trace contextRef="#ctx0" brushRef="#br0">691 17 24575,'0'-1'0,"-1"0"0,1 0 0,-1 1 0,1-1 0,-1 0 0,1 1 0,-1-1 0,0 0 0,1 1 0,-1-1 0,0 0 0,1 1 0,-1-1 0,0 1 0,0-1 0,1 1 0,-1 0 0,0-1 0,0 1 0,0 0 0,0 0 0,0-1 0,1 1 0,-1 0 0,0 0 0,-2 0 0,-31-3 0,28 3 0,-26 0 0,-1 1 0,1 1 0,-1 2 0,1 1 0,0 2 0,1 1 0,0 1 0,-52 23 0,59-21 0,0 2 0,0 0 0,2 1 0,-1 1 0,2 1 0,0 1 0,1 1 0,1 1 0,1 1 0,0 0 0,-14 24 0,29-40 0,0 1 0,0-1 0,1 1 0,-1 0 0,1 0 0,0 0 0,1 0 0,-1 0 0,1 0 0,-1 11 0,2-13 0,1 1 0,-1 0 0,1-1 0,0 1 0,0 0 0,0-1 0,1 1 0,-1-1 0,1 0 0,0 1 0,0-1 0,0 0 0,0 0 0,1 0 0,-1 0 0,4 2 0,237 223 0,-218-207 0,1-1 0,0-2 0,2 0 0,36 17 0,-47-27 0,0-1 0,1-1 0,-1 0 0,1-2 0,0 0 0,1-1 0,-1 0 0,38-1 0,-20-6 0,-1-1 0,52-15 0,-32 7 0,-43 10-110,17-3-518,46-16 1,-60 15-6199</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1:21.007"/>
    </inkml:context>
    <inkml:brush xml:id="br0">
      <inkml:brushProperty name="width" value="0.05" units="cm"/>
      <inkml:brushProperty name="height" value="0.05" units="cm"/>
      <inkml:brushProperty name="color" value="#5B2D90"/>
    </inkml:brush>
  </inkml:definitions>
  <inkml:trace contextRef="#ctx0" brushRef="#br0">0 1 24575,'0'12'0,"0"13"0,6 14 0,5 19 0,4 11 0,5 6 0,2 2 0,-2-9 0,-2-9 0,-4-13 0,-1-11 0,-4-5 0,-2-8-8191</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1:22.285"/>
    </inkml:context>
    <inkml:brush xml:id="br0">
      <inkml:brushProperty name="width" value="0.05" units="cm"/>
      <inkml:brushProperty name="height" value="0.05" units="cm"/>
      <inkml:brushProperty name="color" value="#5B2D90"/>
    </inkml:brush>
  </inkml:definitions>
  <inkml:trace contextRef="#ctx0" brushRef="#br0">1 127 24575,'0'-8'0,"0"0"0,0 0 0,1 0 0,0 1 0,1-1 0,-1 0 0,2 1 0,-1-1 0,4-7 0,-4 12 0,0 0 0,0 0 0,0 1 0,0-1 0,1 0 0,-1 1 0,0 0 0,1-1 0,0 1 0,0 0 0,0 0 0,0 1 0,0-1 0,0 1 0,0-1 0,0 1 0,1 0 0,-1 0 0,0 0 0,1 1 0,-1-1 0,7 1 0,3 0 0,0 0 0,0 1 0,1 0 0,-1 1 0,0 1 0,0 0 0,-1 0 0,1 2 0,16 7 0,-10-3 0,0 2 0,-1 0 0,-1 1 0,0 1 0,19 17 0,-30-24 0,5 3 0,-1 1 0,1 1 0,-2 0 0,1 0 0,-1 1 0,11 20 0,-5-3 0,-10-22 0,0 2 0,-1-1 0,0 1 0,0-1 0,-1 1 0,0 0 0,-1 0 0,0 1 0,0-1 0,0 13 0,-1-16 0,-1 0 0,0 0 0,0 0 0,-1 0 0,0 0 0,0 0 0,0-1 0,-1 1 0,1 0 0,-1-1 0,-1 1 0,1-1 0,-1 0 0,0 0 0,0 0 0,-1 0 0,1 0 0,-1-1 0,0 1 0,0-1 0,-5 4 0,-38 29 0,-66 39 0,66-46 0,41-27 0,-1 1 0,0-1 0,-1 0 0,1-1 0,-1 0 0,1 0 0,-1-1 0,1 0 0,-1 0 0,-9 0 0,-14-2 0,-33-4 0,62 5 0,-26-7-1365,17 4-5461</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1:24.420"/>
    </inkml:context>
    <inkml:brush xml:id="br0">
      <inkml:brushProperty name="width" value="0.05" units="cm"/>
      <inkml:brushProperty name="height" value="0.05" units="cm"/>
      <inkml:brushProperty name="color" value="#5B2D90"/>
    </inkml:brush>
  </inkml:definitions>
  <inkml:trace contextRef="#ctx0" brushRef="#br0">0 0 24575,'173'14'0,"769"25"-871,-71-1-2127,2666 15 1029,-3384-53 1962,2679 8-924,-2811-7 931,1689 43 0,-1584-37 134,1358 64-550,0-44 3714,-1075-28 200,541 17-3236,-434 5-916,792 29 320,5-32 545,-994-8 682,-137-3-2374,-150-6-5345</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7:45.323"/>
    </inkml:context>
    <inkml:brush xml:id="br0">
      <inkml:brushProperty name="width" value="0.025" units="cm"/>
      <inkml:brushProperty name="height" value="0.025" units="cm"/>
    </inkml:brush>
  </inkml:definitions>
  <inkml:trace contextRef="#ctx0" brushRef="#br0">206 0 24575,'-6'1'0,"0"1"0,0 0 0,0 0 0,0 1 0,1 0 0,-1 0 0,1 0 0,0 0 0,-9 9 0,6-7 0,-7 6 0,0 0 0,1 1 0,1 0 0,-24 28 0,32-34 0,1 1 0,-1 0 0,1 1 0,1-1 0,0 0 0,0 1 0,0 0 0,1 0 0,0 0 0,0 0 0,1 0 0,0 0 0,1 13 0,0-2 0,0-1 0,2 1 0,0-1 0,1 1 0,1-1 0,1 0 0,9 25 0,3-6 0,1-1 0,1 0 0,45 59 0,-48-75 0,2-2 0,0 0 0,1-1 0,1 0 0,0-2 0,1 0 0,0-2 0,2 0 0,-1-1 0,49 17 0,-58-25 0,1-1 0,0 0 0,-1-1 0,1 0 0,0-1 0,0 0 0,0-1 0,0-1 0,0 0 0,-1-1 0,1-1 0,0 0 0,-1-1 0,0 0 0,0-1 0,0 0 0,0-1 0,-1-1 0,0 0 0,0 0 0,-1-1 0,0-1 0,11-10 0,-7 5 0,0-2 0,-1 0 0,21-32 0,-29 38 0,0 0 0,-1 0 0,0-1 0,-1 0 0,0 0 0,0 0 0,-1 0 0,2-19 0,2-23 0,-3 22 0,1-39 0,-5 59 0,-1 1 0,0 0 0,0 0 0,-1 0 0,0 0 0,-1 0 0,0 1 0,-4-10 0,3 12 0,-1-6 0,-2 0 0,-13-21 0,17 31 0,0-1 0,-1 0 0,1 1 0,-1-1 0,0 1 0,0 0 0,0 0 0,0 1 0,0-1 0,-1 1 0,-7-3 0,-42-16 0,-69-21 0,111 38 0,1 2 0,-1 0 0,-1 0 0,1 1 0,0 0 0,0 1 0,0 1 0,-15 2 0,3 4 0,0 0 0,-38 19 0,46-20 0,12-3-75,-5 1-110,0-1 1,0 1 0,0-1 0,0-1-1,0 0 1,-16 2 0,10-3-6642</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1:26.047"/>
    </inkml:context>
    <inkml:brush xml:id="br0">
      <inkml:brushProperty name="width" value="0.05" units="cm"/>
      <inkml:brushProperty name="height" value="0.05" units="cm"/>
      <inkml:brushProperty name="color" value="#5B2D90"/>
    </inkml:brush>
  </inkml:definitions>
  <inkml:trace contextRef="#ctx0" brushRef="#br0">1 1 24575,'31'859'53,"-5"-312"-803,-10 1625 424,-19-1362 309,-17 133 1022,-11 133-973,28-875-29,-5 156-3,0 128 0,7-430 0,5 398 0,29-1 0,-5 10 0,-25-366 0,-1 36 0,10 134 0,-3-159 0,-9-107 0,0 0 0,0 0 0,0 0 0,0 0-1,0 0 1,0 0 0,1 0 0,-1 0 0,0 0 0,0 0 0,0 0-1,0 0 1,0 0 0,0 0 0,1 0 0,-1 0 0,0 0 0,0 0-1,0 0 1,0 0 0,0 0 0,0 0 0,0 0 0,1 0-1,-1 0 1,0 0 0,0 0 0,0 1 0,0-1 0,0 0 0,0 0-1,0 0 1,0 0 0,0 0 0,0 0 0,0 0 0,1 0-1,-1 0 1,0 1 0,0-1 0,0 0 0,0 0 0,0 0 0,0 0-1,0 0 1,0 0 0,0 0 0,0 1 0,0-1 0,0 0-1,0 0 1,0 0 0,0 0 0,0 0 0,0 0 0,0 0 0,0 1-1,0-1 1,6-16-1,4-24-1354,0-20-5471</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1:27.976"/>
    </inkml:context>
    <inkml:brush xml:id="br0">
      <inkml:brushProperty name="width" value="0.05" units="cm"/>
      <inkml:brushProperty name="height" value="0.05" units="cm"/>
      <inkml:brushProperty name="color" value="#5B2D90"/>
    </inkml:brush>
  </inkml:definitions>
  <inkml:trace contextRef="#ctx0" brushRef="#br0">1 1503 24575,'4'-59'0,"2"1"0,3 0 0,29-96 0,10 1 0,118-251 0,-84 219 0,12 8 0,-80 154 0,2-2 0,2 1 0,28-29 0,-25 29 0,-2 3 0,1 1 0,0 1 0,24-16 0,-42 33 0,0 1 0,0 0 0,0 0 0,0 0 0,0 0 0,0 1 0,0-1 0,0 0 0,0 1 0,0-1 0,0 1 0,0 0 0,0 0 0,0 0 0,1 0 0,-1 0 0,0 0 0,0 1 0,0-1 0,0 1 0,0-1 0,0 1 0,0 0 0,0 0 0,0-1 0,0 2 0,0-1 0,0 0 0,-1 0 0,1 0 0,0 1 0,-1-1 0,1 1 0,1 2 0,6 7 0,1 1 0,-2 0 0,1 0 0,6 15 0,-2-4 0,137 229 0,119 181 0,-236-383 0,-2 2 0,35 81 0,-30-60 0,-19-40 0,-1 0 0,-2 2 0,13 45 0,-20-58 0,1 1 0,12 24 0,-11-27 0,-1-1 0,0 1 0,5 24 0,-10-17-1365</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1:29.028"/>
    </inkml:context>
    <inkml:brush xml:id="br0">
      <inkml:brushProperty name="width" value="0.05" units="cm"/>
      <inkml:brushProperty name="height" value="0.05" units="cm"/>
      <inkml:brushProperty name="color" value="#5B2D90"/>
    </inkml:brush>
  </inkml:definitions>
  <inkml:trace contextRef="#ctx0" brushRef="#br0">1 4 24575,'0'0'0,"1"-1"0,0 1 0,0 0 0,-1-1 0,1 1 0,0 0 0,0 0 0,-1-1 0,1 1 0,0 0 0,0 0 0,0 0 0,0 0 0,-1 0 0,1 0 0,0 0 0,0 0 0,0 0 0,-1 1 0,1-1 0,0 0 0,0 0 0,0 1 0,25 6 0,3 2 0,1-1 0,0-2 0,38 4 0,95 1 0,-124-10 0,-15 0 0,274 0 0,-273-4-455,0-1 0,28-9 0,-38 8-6371</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1:31.704"/>
    </inkml:context>
    <inkml:brush xml:id="br0">
      <inkml:brushProperty name="width" value="0.05" units="cm"/>
      <inkml:brushProperty name="height" value="0.05" units="cm"/>
      <inkml:brushProperty name="color" value="#5B2D90"/>
    </inkml:brush>
  </inkml:definitions>
  <inkml:trace contextRef="#ctx0" brushRef="#br0">0 1056 24575,'0'0'0,"1"1"0,-1-1 0,0 1 0,1-1 0,-1 0 0,0 1 0,1-1 0,-1 0 0,0 0 0,1 1 0,-1-1 0,1 0 0,-1 0 0,0 0 0,1 1 0,-1-1 0,1 0 0,-1 0 0,1 0 0,-1 0 0,1 0 0,-1 0 0,1 0 0,-1 0 0,1 0 0,-1 0 0,0 0 0,1 0 0,-1 0 0,1 0 0,-1-1 0,1 1 0,-1 0 0,0 0 0,1 0 0,-1-1 0,1 1 0,0-1 0,17-12 0,5-8 0,-2-2 0,0 0 0,-1-1 0,-2-1 0,0-1 0,15-32 0,-1-6 0,37-105 0,13-83 0,25-70 0,-105 319 0,-1-1 0,0 1 0,1-1 0,0 1 0,0 0 0,0-1 0,0 1 0,4-3 0,-6 5 0,1 1 0,0-1 0,0 1 0,0 0 0,-1-1 0,1 1 0,0 0 0,0-1 0,0 1 0,0 0 0,0 0 0,0 0 0,0-1 0,-1 1 0,1 0 0,0 1 0,0-1 0,0 0 0,0 0 0,0 0 0,0 0 0,0 1 0,0-1 0,-1 0 0,1 1 0,0-1 0,0 1 0,0-1 0,-1 1 0,1-1 0,0 1 0,-1-1 0,1 1 0,0 0 0,-1 0 0,1-1 0,-1 1 0,1 1 0,8 9 0,-1 1 0,0-1 0,-1 2 0,-1-1 0,0 1 0,8 24 0,5 10 0,159 293 0,-134-262 0,-36-62 0,0 1 0,5 18 0,6 16 0,-6-20-273,-2 1 0,-1 1 0,-1-1 0,4 38 0,-12-58-6553</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1:32.378"/>
    </inkml:context>
    <inkml:brush xml:id="br0">
      <inkml:brushProperty name="width" value="0.05" units="cm"/>
      <inkml:brushProperty name="height" value="0.05" units="cm"/>
      <inkml:brushProperty name="color" value="#5B2D90"/>
    </inkml:brush>
  </inkml:definitions>
  <inkml:trace contextRef="#ctx0" brushRef="#br0">0 1 24575,'742'0'-1365,"-725"0"-5461</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1:33.115"/>
    </inkml:context>
    <inkml:brush xml:id="br0">
      <inkml:brushProperty name="width" value="0.05" units="cm"/>
      <inkml:brushProperty name="height" value="0.05" units="cm"/>
      <inkml:brushProperty name="color" value="#5B2D90"/>
    </inkml:brush>
  </inkml:definitions>
  <inkml:trace contextRef="#ctx0" brushRef="#br0">0 0 24575,'3'3'0,"1"7"0,0 14 0,2 9 0,0 13 0,-1 12 0,2 10 0,2 6 0,1 3 0,0-7 0,0-11 0,0-14 0,-1-10 0,-3-12-8191</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1:34.287"/>
    </inkml:context>
    <inkml:brush xml:id="br0">
      <inkml:brushProperty name="width" value="0.05" units="cm"/>
      <inkml:brushProperty name="height" value="0.05" units="cm"/>
      <inkml:brushProperty name="color" value="#5B2D90"/>
    </inkml:brush>
  </inkml:definitions>
  <inkml:trace contextRef="#ctx0" brushRef="#br0">0 0 24575,'215'13'0,"-174"-10"0,-36-3 0,0 1 0,0-1 0,-1 1 0,1 0 0,0 0 0,-1 0 0,1 1 0,-1 0 0,0 0 0,1 0 0,-1 0 0,7 6 0,-8-6 0,-1 1 0,0 0 0,0 0 0,0 0 0,0 0 0,-1 0 0,1 0 0,-1 0 0,0 1 0,0-1 0,0 1 0,0-1 0,-1 1 0,1-1 0,-1 1 0,0-1 0,0 1 0,0 3 0,-2 3 0,1 1 0,-1-1 0,-1 1 0,0-1 0,0 0 0,-1 0 0,0 0 0,-1 0 0,0-1 0,0 0 0,-1 0 0,-9 9 0,-7 17 0,21-34 0,0 0 0,0 0 0,1 1 0,-1-1 0,1 0 0,-1 0 0,1 1 0,0-1 0,-1 0 0,1 1 0,0-1 0,0 1 0,0-1 0,0 0 0,0 1 0,0-1 0,0 0 0,1 1 0,-1-1 0,0 1 0,1-1 0,-1 0 0,1 0 0,-1 1 0,1-1 0,0 0 0,-1 0 0,1 0 0,0 0 0,0 0 0,0 0 0,0 0 0,0 0 0,0 0 0,2 1 0,5 4 0,1-1 0,-1 0 0,1-1 0,11 5 0,2 1 0,30 22 0,61 48 0,-53-35 0,-56-42 0,-1-1 0,0 1 0,0-1 0,0 1 0,0 0 0,0 0 0,-1 1 0,1-1 0,-1 0 0,0 1 0,0 0 0,0-1 0,0 1 0,-1 0 0,0 0 0,1 0 0,-2 0 0,1 0 0,0 0 0,-1 0 0,0 0 0,1 0 0,-2 0 0,1 0 0,0 0 0,-1 1 0,0-1 0,-1 4 0,-1 1 0,-1 0 0,0-1 0,0 1 0,0-1 0,-1 0 0,-1 0 0,1 0 0,-1-1 0,0 0 0,-15 12 0,11-11 0,0 0 0,0-1 0,0-1 0,-1 0 0,0 0 0,-1-1 0,1-1 0,-1 0 0,0 0 0,-23 3 0,-1-3 0,0-2 0,-51-3 0,56 0 0,12 1-1365,3-1-5461</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1:35.469"/>
    </inkml:context>
    <inkml:brush xml:id="br0">
      <inkml:brushProperty name="width" value="0.05" units="cm"/>
      <inkml:brushProperty name="height" value="0.05" units="cm"/>
      <inkml:brushProperty name="color" value="#5B2D90"/>
    </inkml:brush>
  </inkml:definitions>
  <inkml:trace contextRef="#ctx0" brushRef="#br0">870 2 24575,'-51'0'0,"-26"-2"0,1 4 0,-1 3 0,-103 20 0,157-18 0,-1 0 0,2 2 0,-1 0 0,1 2 0,1 0 0,0 2 0,0 0 0,1 1 0,-24 23 0,28-22 0,0 1 0,1 0 0,0 1 0,2 1 0,0 0 0,1 1 0,1 0 0,0 1 0,2 0 0,-10 29 0,14-34 0,2 0 0,-1 1 0,2-1 0,0 1 0,1 21 0,1-31 0,0 0 0,1 1 0,0-1 0,0 0 0,0 0 0,1-1 0,0 1 0,0 0 0,0 0 0,1-1 0,0 0 0,0 1 0,0-1 0,1 0 0,0 0 0,8 7 0,27 20 0,1-3 0,1-1 0,1-2 0,2-2 0,0-2 0,2-2 0,61 19 0,28 0 0,179 28 0,-296-63 0,18 3 0,0-1 0,1-2 0,64-1 0,-96-3 0,1-1 0,0-1 0,-1 1 0,1-1 0,-1 0 0,1 0 0,-1-1 0,0 1 0,0-1 0,9-7 0,44-43 0,-32 28 0,103-77-1365,-113 89-5461</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1:38.101"/>
    </inkml:context>
    <inkml:brush xml:id="br0">
      <inkml:brushProperty name="width" value="0.05" units="cm"/>
      <inkml:brushProperty name="height" value="0.05" units="cm"/>
      <inkml:brushProperty name="color" value="#5B2D90"/>
    </inkml:brush>
  </inkml:definitions>
  <inkml:trace contextRef="#ctx0" brushRef="#br0">1273 1 24575,'-5'1'0,"1"-1"0,0 1 0,-1 1 0,1-1 0,-1 1 0,1-1 0,0 1 0,0 1 0,-7 4 0,-11 5 0,-19 5 0,-1-2 0,0-1 0,-1-3 0,-45 7 0,-183 14 0,201-25 0,-140 9 0,-105 12 0,309-27 0,0-1 0,-1 2 0,1-1 0,0 0 0,0 1 0,0 0 0,0 1 0,-7 3 0,12-5 0,-1 1 0,1-1 0,0 0 0,0 0 0,-1 1 0,1-1 0,0 1 0,0-1 0,0 1 0,0 0 0,1-1 0,-1 1 0,0 0 0,1-1 0,-1 1 0,1 0 0,0 0 0,-1-1 0,1 1 0,0 0 0,0 0 0,0 0 0,0-1 0,1 1 0,-1 0 0,0 0 0,1 0 0,-1-1 0,1 1 0,0 0 0,1 1 0,21 58 0,-10-29 0,-1 0 0,14 68 0,13 244 0,-22-162 0,-17-176 0,1 0 0,0 0 0,0 0 0,1 0 0,-1 0 0,6 10 0,-6-14 0,0 0 0,1 0 0,-1 0 0,1 0 0,0 0 0,0 0 0,0-1 0,0 1 0,0 0 0,0-1 0,0 1 0,0-1 0,0 0 0,1 0 0,-1 0 0,1 0 0,-1 0 0,5 0 0,28 4 0,0-2 0,0-1 0,65-5 0,18 0 0,510 59 0,-403-31 0,-202-22 0,0-1 0,0-2 0,29-2 0,-50 1 0,-1 1 0,1-1 0,-1 1 0,1-1 0,-1 1 0,1-1 0,-1 0 0,1 0 0,-1 0 0,0 0 0,0 0 0,1 0 0,-1 0 0,0 0 0,0 0 0,0-1 0,0 1 0,0 0 0,0-1 0,-1 1 0,1-1 0,0 1 0,-1-1 0,1 1 0,-1-1 0,1-2 0,1-6 0,-1 1 0,0-1 0,0-13 0,-1 13 0,-3-107 0,-6 0 0,-26-132 0,21 159 0,-16-58 0,-3-14 0,31 133-336,1-44 0,1 62-357,0-8-6133</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1:57.427"/>
    </inkml:context>
    <inkml:brush xml:id="br0">
      <inkml:brushProperty name="width" value="0.05" units="cm"/>
      <inkml:brushProperty name="height" value="0.05" units="cm"/>
      <inkml:brushProperty name="color" value="#5B2D90"/>
    </inkml:brush>
  </inkml:definitions>
  <inkml:trace contextRef="#ctx0" brushRef="#br0">392 446 24575,'-22'0'0,"0"1"0,0 1 0,0 1 0,0 0 0,1 2 0,-1 1 0,-29 12 0,42-15 0,1 1 0,0 1 0,-1 0 0,2 0 0,-1 0 0,1 1 0,0 0 0,0 1 0,0-1 0,1 1 0,0 0 0,0 1 0,1 0 0,0 0 0,1 0 0,-1 0 0,2 1 0,-1-1 0,1 1 0,-2 9 0,3-8 0,0 1 0,0-1 0,1 0 0,0 0 0,1 1 0,2 16 0,-2-24 0,1 0 0,-1 0 0,1-1 0,0 1 0,0 0 0,0 0 0,0-1 0,0 1 0,1-1 0,-1 1 0,1-1 0,-1 0 0,1 1 0,0-1 0,0 0 0,0 0 0,0 0 0,0 0 0,1-1 0,-1 1 0,0-1 0,1 1 0,0-1 0,-1 0 0,1 0 0,0 0 0,-1 0 0,5 0 0,9 1 0,1-1 0,0-1 0,0-1 0,-1 0 0,1-1 0,-1-1 0,1 0 0,-1-2 0,0 1 0,0-2 0,-1 0 0,22-13 0,-32 16 0,0-1 0,0 1 0,-1-1 0,1 0 0,-1 0 0,0 0 0,0-1 0,-1 0 0,0 1 0,1-1 0,-2-1 0,1 1 0,2-7 0,2-4 0,-2 0 0,-1 0 0,5-23 0,-6 21 0,0 1 0,-2 0 0,0-1 0,0 0 0,-4-27 0,2 41 0,0 0 0,0 0 0,0-1 0,0 1 0,0 0 0,-1 0 0,0 0 0,0 1 0,0-1 0,0 0 0,0 1 0,-1-1 0,0 1 0,0 0 0,0 0 0,0 0 0,0 0 0,0 1 0,-1-1 0,1 1 0,-1 0 0,0 0 0,0 0 0,0 0 0,0 1 0,0-1 0,0 1 0,-6-1 0,-15-1 0,0 1 0,-1 2 0,-26 2 0,33-1 0,0 0 0,0-1 0,0 0 0,0-2 0,0 0 0,-35-10 0,51 11 0,0-1 0,0 0 0,0 0 0,0 0 0,0 0 0,1-1 0,-1 1 0,1-1 0,-1 0 0,1 1 0,0-1 0,0 0 0,0 0 0,1 0 0,-1-1 0,1 1 0,0 0 0,0-1 0,0 1 0,0 0 0,-1-8 0,1 6 0,1 0 0,-1 0 0,1 0 0,0 0 0,0 0 0,1 0 0,-1 0 0,1 0 0,0 0 0,1 1 0,-1-1 0,1 0 0,0 0 0,5-8 0,4-1 0,2 0 0,-1 1 0,2 0 0,0 1 0,0 0 0,1 2 0,1-1 0,0 2 0,0 0 0,1 1 0,18-6 0,-1 2 0,1 1 0,0 2 0,0 2 0,62-5 0,-88 11 0,-1 0 0,0 0 0,-1 1 0,1 0 0,0 0 0,0 1 0,9 2 0,-16-3 0,0 0 0,0 1 0,0-1 0,0 1 0,0-1 0,0 1 0,0-1 0,0 1 0,-1 0 0,1-1 0,0 1 0,0 0 0,0 0 0,-1 0 0,1-1 0,0 1 0,-1 0 0,1 0 0,0 2 0,0-1 0,-1 0 0,0 0 0,0 0 0,0 1 0,0-1 0,0 0 0,0 0 0,-1 0 0,1 0 0,0 0 0,-1 0 0,0 0 0,1 0 0,-3 2 0,-17 42 0,-3-1 0,-42 64 0,51-89 0,-1 0 0,-1-1 0,-1 0 0,0-1 0,-2-1 0,0-1 0,-23 15 0,35-28-114,0 0 1,0 0-1,0-1 0,0 1 0,-1-2 1,1 1-1,0-1 0,-1 0 0,1-1 1,-1 0-1,-10-1 0,0 1-6712</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7:54.774"/>
    </inkml:context>
    <inkml:brush xml:id="br0">
      <inkml:brushProperty name="width" value="0.025" units="cm"/>
      <inkml:brushProperty name="height" value="0.025" units="cm"/>
    </inkml:brush>
  </inkml:definitions>
  <inkml:trace contextRef="#ctx0" brushRef="#br0">536 328 24575,'-2'1'0,"0"-1"0,1 1 0,-1-1 0,1 1 0,-1-1 0,1 1 0,-1 0 0,1 0 0,0 0 0,-1 0 0,1 0 0,0 0 0,0 0 0,0 0 0,-1 0 0,0 2 0,-19 26 0,12-16 0,-117 140 0,-163 225 0,278-361 0,2 0 0,0 1 0,1 0 0,-8 27 0,12-34 0,2 1 0,-1 0 0,2-1 0,-1 1 0,2 0 0,-1 0 0,2 0 0,2 18 0,-1-23 0,0 1 0,1-1 0,0 0 0,0 0 0,1 0 0,0-1 0,0 1 0,1-1 0,-1 0 0,1 0 0,1-1 0,-1 1 0,1-1 0,0 0 0,0-1 0,0 1 0,1-1 0,10 5 0,5 2 0,1-1 0,0-1 0,1-1 0,34 7 0,-23-7 0,0-2 0,1-1 0,-1-2 0,43-2 0,-62-2 0,-1 0 0,1-1 0,0-1 0,-1-1 0,0 0 0,0-1 0,0 0 0,0-1 0,-1-1 0,0 0 0,25-18 0,-24 14 0,-2 0 0,0-1 0,0-1 0,-1 0 0,17-24 0,-23 28 0,-1 0 0,0-1 0,0 1 0,-1-1 0,-1 0 0,0 0 0,0-1 0,-1 1 0,0 0 0,1-21 0,-3 12 0,0-1 0,-1 0 0,-1 1 0,0-1 0,-2 1 0,0 0 0,-2 0 0,0 0 0,-1 0 0,0 1 0,-2 0 0,0 1 0,-14-20 0,22 35 0,-24-37 0,-2 2 0,-1 0 0,-57-55 0,63 71 0,14 13 0,-1-1 0,-1 2 0,1-1 0,-1 1 0,0 0 0,-15-6 0,1 4 0,-1 1 0,0 1 0,-32-5 0,-6-2 0,55 12 0,1-1 0,0 0 0,0-1 0,0 1 0,0-2 0,1 1 0,0 0 0,0-1 0,0-1 0,-6-5 0,-7-10 0,-22-32 0,36 46 0,0-1 0,1 0 0,0 0 0,1-1 0,0 1 0,0-1 0,1 0 0,0 0 0,0 0 0,1 0 0,1 0 0,-1 0 0,1 0 0,1 0 0,0 0 0,0 0 0,0 0 0,5-13 0,-3 17 0,0 1 0,1-1 0,-1 1 0,1 0 0,0 0 0,0 0 0,0 0 0,0 1 0,1-1 0,-1 1 0,1 0 0,0 1 0,6-3 0,11-5 0,37-10 0,-55 19 0,45-12 0,1 3 0,0 1 0,70-2 0,154 9 0,-272 2 0,0 0 0,1 0 0,0 0 0,-1 0 0,1 0 0,-1 0 0,1 1 0,-1-1 0,1 1 0,0-1 0,-1 1 0,0 0 0,1 0 0,-1 0 0,0 1 0,1-1 0,-1 0 0,0 1 0,0 0 0,0-1 0,0 1 0,-1 0 0,1 0 0,0 0 0,-1 0 0,1 0 0,-1 0 0,0 1 0,1-1 0,-1 0 0,-1 1 0,1-1 0,0 1 0,0-1 0,-1 1 0,1-1 0,-1 1 0,0 0 0,0-1 0,0 1 0,0-1 0,0 1 0,-1-1 0,1 1 0,-2 4 0,-3 10 0,0 0 0,-1 0 0,0 0 0,-2-1 0,-17 29 0,-56 70 0,67-99 0,-2-1 0,0 0 0,0 0 0,-30 18 0,-18 16 0,39-20-1365,17-16-5461</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1:58.684"/>
    </inkml:context>
    <inkml:brush xml:id="br0">
      <inkml:brushProperty name="width" value="0.05" units="cm"/>
      <inkml:brushProperty name="height" value="0.05" units="cm"/>
      <inkml:brushProperty name="color" value="#5B2D90"/>
    </inkml:brush>
  </inkml:definitions>
  <inkml:trace contextRef="#ctx0" brushRef="#br0">0 49 24575,'9'0'0,"0"-2"0,0 1 0,0-1 0,0 0 0,0-1 0,8-4 0,-7 3 0,0 1 0,1 0 0,20-4 0,66-8 0,-95 16 0,-1-1 0,1 0 0,-1 1 0,1-1 0,-1 1 0,0-1 0,1 1 0,-1 0 0,0-1 0,1 1 0,-1 0 0,0 0 0,0 0 0,0 0 0,1 0 0,-1 0 0,0 1 0,-1-1 0,1 0 0,0 0 0,0 1 0,0-1 0,-1 0 0,1 1 0,-1-1 0,1 1 0,-1-1 0,0 1 0,1-1 0,-1 1 0,0 1 0,6 59 0,-6-51 0,1 379 0,-4-168 0,0-181-1365,-1-30-5461</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1:59.448"/>
    </inkml:context>
    <inkml:brush xml:id="br0">
      <inkml:brushProperty name="width" value="0.05" units="cm"/>
      <inkml:brushProperty name="height" value="0.05" units="cm"/>
      <inkml:brushProperty name="color" value="#5B2D90"/>
    </inkml:brush>
  </inkml:definitions>
  <inkml:trace contextRef="#ctx0" brushRef="#br0">0 35 24575,'21'0'0,"31"1"0,0-2 0,-1-2 0,1-3 0,65-15 0,-111 20-124,0 0 0,0 0 0,0 0 0,0 0 0,0 1 0,0 0-1,0 1 1,0-1 0,0 1 0,8 2 0,1 1-6702</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2:00.552"/>
    </inkml:context>
    <inkml:brush xml:id="br0">
      <inkml:brushProperty name="width" value="0.05" units="cm"/>
      <inkml:brushProperty name="height" value="0.05" units="cm"/>
      <inkml:brushProperty name="color" value="#5B2D90"/>
    </inkml:brush>
  </inkml:definitions>
  <inkml:trace contextRef="#ctx0" brushRef="#br0">0 110 24575,'0'-3'0,"0"-1"0,0 1 0,1-1 0,-1 1 0,1-1 0,0 1 0,0-1 0,0 1 0,1 0 0,-1 0 0,1 0 0,-1 0 0,1 0 0,0 0 0,0 0 0,5-5 0,-2 4 0,0 0 0,0 1 0,0-1 0,1 1 0,-1 0 0,1 0 0,-1 1 0,12-4 0,6 1 0,0 1 0,0 0 0,46 1 0,-30 2 0,1 2 0,0 2 0,51 10 0,-77-10 0,1 0 0,-1 1 0,0 0 0,0 2 0,-1-1 0,1 2 0,-1 0 0,0 0 0,-1 1 0,0 1 0,0 0 0,12 12 0,-20-15 0,1-1 0,-1 1 0,0 0 0,0 0 0,0 0 0,-1 0 0,0 1 0,0 0 0,-1-1 0,0 1 0,0 0 0,0 0 0,-1 0 0,0 0 0,0 0 0,-1 0 0,0 1 0,0-1 0,-1 0 0,0 0 0,0 0 0,-1 0 0,0 0 0,-5 12 0,2-7 0,-1 0 0,-1 0 0,0-1 0,0 0 0,-1-1 0,0 0 0,-1 0 0,0 0 0,-1-1 0,0-1 0,-1 0 0,-16 11 0,13-12 0,-1 0 0,0 0 0,-20 5 0,25-6 0,14 0 0,18 5 0,-19-10 0,46 18 0,0 3 0,62 37 0,-94-49 0,-2 1 0,0 0 0,0 1 0,-1 0 0,0 1 0,-1 0 0,-1 2 0,0-1 0,-1 1 0,13 23 0,-20-30 0,0 0 0,-1 1 0,0-1 0,0 1 0,-1 0 0,0 0 0,-1 0 0,0 0 0,0 0 0,-1 0 0,0 11 0,-1-15 0,0 0 0,0 0 0,0 0 0,-1 0 0,1-1 0,-1 1 0,0 0 0,-1-1 0,1 1 0,-1-1 0,0 0 0,0 0 0,0 0 0,-1 0 0,1-1 0,-1 1 0,0-1 0,0 0 0,0 0 0,-8 4 0,-5 1 0,0 0 0,0-2 0,-1 0 0,0-1 0,0-1 0,-31 3 0,-112 0 0,-56-9-1365,202 2-5461</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2:01.584"/>
    </inkml:context>
    <inkml:brush xml:id="br0">
      <inkml:brushProperty name="width" value="0.05" units="cm"/>
      <inkml:brushProperty name="height" value="0.05" units="cm"/>
      <inkml:brushProperty name="color" value="#5B2D90"/>
    </inkml:brush>
  </inkml:definitions>
  <inkml:trace contextRef="#ctx0" brushRef="#br0">1 2 24575,'0'261'0,"0"-260"0,0 0 0,0 0 0,0 0 0,0 0 0,0 0 0,0 0 0,0 0 0,0 0 0,1 0 0,-1 0 0,0-1 0,0 1 0,1 0 0,-1 0 0,1 0 0,-1 0 0,1-1 0,-1 1 0,1 0 0,-1 0 0,2 0 0,-1-1 0,0 1 0,-1-1 0,1 0 0,0 0 0,0 0 0,-1 0 0,1 0 0,0 0 0,0 0 0,0 0 0,-1 0 0,1 0 0,0 0 0,0-1 0,0 1 0,-1 0 0,1-1 0,0 1 0,-1 0 0,2-1 0,6-5 0,1 0 0,-2 0 0,12-11 0,-7 6 0,166-128 0,-156 124 0,1 2 0,0 0 0,1 1 0,1 1 0,0 2 0,38-10 0,-60 18 0,0 0 0,0 0 0,1 1 0,-1 0 0,0-1 0,0 1 0,0 0 0,0 1 0,0-1 0,0 0 0,0 1 0,0 0 0,0 0 0,0 0 0,0 0 0,0 0 0,0 0 0,0 1 0,-1-1 0,1 1 0,-1 0 0,1 0 0,-1 0 0,0 0 0,3 4 0,1 2 0,-1 1 0,0-1 0,-1 1 0,0 0 0,0 1 0,3 14 0,2 9 0,-2 0 0,-1 1 0,3 60 0,-10 106 0,-1-104 0,2-55 0,-2 68 0,1-100 0,-1 0 0,1 1 0,-1-1 0,-1 0 0,0 0 0,0 0 0,-1-1 0,-8 16 0,9-20 4,1-1 0,-1 0 0,0 0 0,0-1 0,0 1 0,0-1 0,0 1 0,-1-1 0,1 0 0,-1-1 0,1 1 0,-1 0 0,0-1 0,0 0 0,0 0 0,0 0 0,0 0 0,0-1 0,0 1 0,0-1 0,0 0 0,0 0 0,0-1 0,0 1 0,1-1 0,-1 0 0,0 0 0,0 0 0,-5-3 0,-1 1-139,0-1 0,1-1 0,0 1 0,0-2 0,0 1 0,1-1 0,0 0 0,0-1 0,0 0 0,-9-11 0,3-2-6691</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2:02.502"/>
    </inkml:context>
    <inkml:brush xml:id="br0">
      <inkml:brushProperty name="width" value="0.05" units="cm"/>
      <inkml:brushProperty name="height" value="0.05" units="cm"/>
      <inkml:brushProperty name="color" value="#5B2D90"/>
    </inkml:brush>
  </inkml:definitions>
  <inkml:trace contextRef="#ctx0" brushRef="#br0">0 142 24575,'0'-1'0,"1"0"0,-1 0 0,0 1 0,0-1 0,1 0 0,-1 0 0,1 1 0,-1-1 0,1 0 0,-1 1 0,1-1 0,-1 1 0,1-1 0,0 1 0,-1-1 0,1 1 0,0-1 0,-1 1 0,1 0 0,0-1 0,0 1 0,0-1 0,23-7 0,-18 6 0,137-36 0,23-9 0,-142 39 30,0 2 0,0 0 0,48-3 0,72 5-1515,-122 5-5341</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2:31.821"/>
    </inkml:context>
    <inkml:brush xml:id="br0">
      <inkml:brushProperty name="width" value="0.05" units="cm"/>
      <inkml:brushProperty name="height" value="0.05" units="cm"/>
      <inkml:brushProperty name="color" value="#5B2D90"/>
    </inkml:brush>
  </inkml:definitions>
  <inkml:trace contextRef="#ctx0" brushRef="#br0">1214 51 24575,'-71'-15'0,"-137"-12"0,-72 18 0,56 15 0,176-2 0,0 3 0,-76 19 0,113-23 0,1 0 0,0 1 0,-1 0 0,2 0 0,-1 1 0,1 0 0,-1 1 0,1 0 0,1 0 0,-1 1 0,1 0 0,1 1 0,-1 0 0,1 0 0,1 0 0,-1 1 0,1 0 0,1 0 0,0 1 0,0 0 0,1 0 0,-6 18 0,2 8 0,1 1 0,2-1 0,-1 51 0,8 118 0,1-118 0,0 12 0,5 0 0,26 131 0,-22-175 0,3 0 0,3-1 0,2 0 0,2-2 0,45 79 0,59 57 0,-100-154 0,2-1 0,2-2 0,40 36 0,-53-54 0,0-1 0,0-1 0,1 0 0,0-1 0,1-1 0,0-1 0,1 0 0,0-2 0,0 0 0,0-1 0,1-2 0,-1 0 0,28 1 0,-17-4 0,-1-2 0,0-1 0,0-1 0,0-1 0,-1-2 0,1-1 0,-1-2 0,41-19 0,259-152 0,-214 112 0,0 4 0,-5 4 0,141-105 0,-238 155 0,0-2 0,0 0 0,-2 0 0,0-1 0,0 0 0,-1-1 0,-1 0 0,0-1 0,-1 1 0,-1-2 0,-1 1 0,0-1 0,-1 0 0,4-25 0,1-22 0,-3 0 0,-2-101 0,-5 155 0,1-47 0,-7-202 0,3 227 0,-2 1 0,0 0 0,-2 0 0,-2 0 0,0 1 0,-15-30 0,18 48 0,0 1 0,-1 0 0,0 0 0,0 1 0,-1-1 0,-1 2 0,0-1 0,0 1 0,-1 1 0,0-1 0,-21-12 0,12 11 0,-1 1 0,0 1 0,0 0 0,-1 1 0,0 2 0,-28-5 0,-120-16-1365,84 15-5461</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6:16.250"/>
    </inkml:context>
    <inkml:brush xml:id="br0">
      <inkml:brushProperty name="width" value="0.05" units="cm"/>
      <inkml:brushProperty name="height" value="0.05" units="cm"/>
      <inkml:brushProperty name="color" value="#5B2D90"/>
    </inkml:brush>
  </inkml:definitions>
  <inkml:trace contextRef="#ctx0" brushRef="#br0">0 1 24575,'3'3'0,"1"13"0,0 15 0,-1 12 0,5 14 0,4 15 0,0 10 0,-2 3 0,-2-1 0,-3-5 0,-3-5 0,-1-5 0,-1-9 0,0-9 0,0-9 0,-1-10 0,1-12 0,-1-11-8191</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6:17.298"/>
    </inkml:context>
    <inkml:brush xml:id="br0">
      <inkml:brushProperty name="width" value="0.05" units="cm"/>
      <inkml:brushProperty name="height" value="0.05" units="cm"/>
      <inkml:brushProperty name="color" value="#5B2D90"/>
    </inkml:brush>
  </inkml:definitions>
  <inkml:trace contextRef="#ctx0" brushRef="#br0">18 36 24575,'23'-1'0,"38"-7"0,-14 1 0,12-2 0,-31 5 0,1 0 0,48 1 0,-69 4 0,0-1 0,0 1 0,0 1 0,0-1 0,0 2 0,0-1 0,-1 1 0,1 0 0,-1 0 0,1 1 0,-1 0 0,0 0 0,-1 1 0,7 5 0,-3-1 0,0 0 0,-1 0 0,12 17 0,-18-22 0,-1 1 0,1 0 0,-1 0 0,0 0 0,0 0 0,0 0 0,-1 0 0,0 0 0,0 1 0,0-1 0,0 8 0,-2 2 0,0 0 0,0 0 0,-1-1 0,-1 1 0,-1 0 0,0-1 0,0 0 0,-2 1 0,0-2 0,-14 25 0,1-9 0,-1 0 0,-1-1 0,-39 39 0,44-52-91,-2 0 0,0 0 0,0-2 0,-2 0 0,1-1 0,-2-1 0,1-1 0,-1-1 0,-1-1 0,0-1 0,0 0 0,0-2 0,-1 0 0,-36 1 0,41-5-6735</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6:19.992"/>
    </inkml:context>
    <inkml:brush xml:id="br0">
      <inkml:brushProperty name="width" value="0.05" units="cm"/>
      <inkml:brushProperty name="height" value="0.05" units="cm"/>
      <inkml:brushProperty name="color" value="#5B2D90"/>
    </inkml:brush>
  </inkml:definitions>
  <inkml:trace contextRef="#ctx0" brushRef="#br0">1 1134 24575,'1'-26'0,"1"1"0,2 0 0,12-48 0,31-73 0,-29 95 0,12-31 0,3 2 0,3 2 0,91-142 0,-87 151 0,-31 50 0,2 0 0,0 2 0,0-1 0,2 1 0,23-24 0,-29 33 0,1-1 0,-1 0 0,10-18 0,-14 20 0,1 1 0,0-1 0,0 1 0,1 0 0,-1 0 0,1 1 0,1-1 0,-1 1 0,1 0 0,0 1 0,8-6 0,-13 10 0,0-1 0,1 1 0,-1 0 0,0-1 0,1 1 0,-1 0 0,0 0 0,0 0 0,1 0 0,-1 0 0,0 0 0,1 1 0,-1-1 0,0 0 0,0 1 0,1-1 0,-1 1 0,0-1 0,0 1 0,0-1 0,1 1 0,-1 0 0,0 0 0,0 0 0,0-1 0,0 1 0,-1 0 0,1 0 0,0 0 0,0 0 0,0 1 0,0 1 0,4 5 0,-1 0 0,0 0 0,4 15 0,-6-18 0,15 55 0,18 112 0,-11-41 0,-21-118 0,1 0 0,0-1 0,1 1 0,1-1 0,-1 0 0,2 0 0,0-1 0,16 21 0,-6-12 0,2-2 0,0 0 0,34 25 0,-37-29 0,0 1 0,-1 1 0,-1 1 0,20 30 0,-14-19 0,98 121 0,-117-148-82,0 1 7,0-1-1,0 0 1,-1 0-1,1 0 1,0 0-1,0 1 1,-1-1-1,1 0 1,-1 0-1,1 1 1,-1-1-1,1 1 1,-1-1-1,0 0 1,0 1-1,0 1 1</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6:20.895"/>
    </inkml:context>
    <inkml:brush xml:id="br0">
      <inkml:brushProperty name="width" value="0.05" units="cm"/>
      <inkml:brushProperty name="height" value="0.05" units="cm"/>
      <inkml:brushProperty name="color" value="#5B2D90"/>
    </inkml:brush>
  </inkml:definitions>
  <inkml:trace contextRef="#ctx0" brushRef="#br0">1 0 24575,'18'1'0,"1"1"0,18 4 0,29 2 0,289-6 66,-183-3-1497,-154 1-5395</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6:37.684"/>
    </inkml:context>
    <inkml:brush xml:id="br0">
      <inkml:brushProperty name="width" value="0.025" units="cm"/>
      <inkml:brushProperty name="height" value="0.025" units="cm"/>
    </inkml:brush>
  </inkml:definitions>
  <inkml:trace contextRef="#ctx0" brushRef="#br0">217 62 24575,'-7'1'0,"1"0"0,-1 0 0,1 1 0,0-1 0,0 2 0,0-1 0,0 1 0,0-1 0,0 2 0,1-1 0,-1 1 0,1-1 0,0 1 0,0 1 0,1-1 0,-8 9 0,-4 6 0,2 0 0,0 0 0,-12 25 0,19-33 0,1 0 0,1 1 0,0 0 0,1 1 0,0-1 0,0 1 0,2 0 0,-1-1 0,2 1 0,-1 23 0,2-29 0,1-1 0,0 0 0,0 0 0,0 1 0,1-1 0,0 0 0,0 0 0,1 0 0,-1-1 0,1 1 0,1-1 0,-1 1 0,1-1 0,0 0 0,0 0 0,0-1 0,0 1 0,1-1 0,0 0 0,0 0 0,0 0 0,1-1 0,-1 0 0,7 3 0,5 1 0,0-1 0,0-1 0,0 0 0,35 4 0,75 1 0,-107-10 0,28 3 0,-20 0 0,-1-1 0,1-2 0,0-1 0,0-1 0,35-7 0,-59 7 0,-1 1 0,0-1 0,0 0 0,0 0 0,0 0 0,0 0 0,0-1 0,-1 1 0,1-1 0,-1 0 0,1 1 0,-1-1 0,0 0 0,0 0 0,0-1 0,-1 1 0,1 0 0,-1-1 0,0 1 0,0-1 0,0 1 0,0-4 0,4-14 0,-2 0 0,2-32 0,-4 38 0,0-1 0,2-23 0,-4-65 0,1 94 0,-1 1 0,0 0 0,-1 0 0,0 0 0,0 0 0,-1 0 0,0 0 0,-1 1 0,0-1 0,0 1 0,-1 0 0,-10-13 0,10 16 0,-1 0 0,0 0 0,0 1 0,0 0 0,0 0 0,-1 1 0,0 0 0,1 0 0,-1 1 0,0-1 0,-11-1 0,-11-1 0,-42-3 0,59 7 0,-126-19 0,119 17 0,16 3-44,1-1 0,-1 1 0,0 0 0,1 1 0,-1-1 0,0 0 0,1 1 0,-1 0 0,0-1 0,1 1 0,-1 0 0,1 0 0,-1 1 0,1-1 0,0 0 0,-1 1 0,1-1 0,0 1-1,0 0 1,0 0 0,0 0 0,1 0 0,-1 0 0,0 0 0,1 1 0,-1-1 0,1 0 0,0 1 0,0-1 0,-2 6 0,-1 5-6782</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7:55.893"/>
    </inkml:context>
    <inkml:brush xml:id="br0">
      <inkml:brushProperty name="width" value="0.025" units="cm"/>
      <inkml:brushProperty name="height" value="0.025" units="cm"/>
    </inkml:brush>
  </inkml:definitions>
  <inkml:trace contextRef="#ctx0" brushRef="#br0">205 0 24575,'-2'7'0,"0"-1"0,0 0 0,0 1 0,-1-1 0,0 0 0,0-1 0,-1 1 0,-7 9 0,6-8 0,-19 28 0,-92 147 0,112-173 0,0 0 0,0 1 0,0 0 0,1-1 0,1 1 0,0 0 0,0 0 0,0 18 0,2-22 0,0 0 0,1 0 0,-1 0 0,1 1 0,1-1 0,-1 0 0,1 0 0,0-1 0,0 1 0,1 0 0,0-1 0,0 1 0,0-1 0,0 0 0,7 7 0,1 1 0,2 0 0,-1 0 0,2-1 0,-1-1 0,2 0 0,-1-1 0,1 0 0,1-1 0,0-1 0,0-1 0,1 0 0,-1-1 0,24 5 0,21-1 0,1-2 0,1-3 0,-1-2 0,85-8 0,-144 4 0,0 0 0,0 1 0,1-1 0,-1 0 0,0 0 0,0-1 0,0 1 0,0-1 0,-1 1 0,1-1 0,0 0 0,-1 0 0,1 0 0,-1 0 0,0-1 0,1 1 0,-1-1 0,0 1 0,0-1 0,-1 0 0,1 1 0,-1-1 0,1 0 0,-1 0 0,0 0 0,0-1 0,0 1 0,0-5 0,3-11 0,-2 0 0,0 0 0,-2-33 0,0 33 0,1-25 0,1 25 0,-2-1 0,0 0 0,-1 1 0,-6-31 0,5 44 0,0 0 0,0 1 0,0-1 0,-1 1 0,1 0 0,-1 0 0,-1 0 0,1 0 0,-1 0 0,1 0 0,-1 1 0,-1 0 0,1 0 0,-1 0 0,1 0 0,-1 1 0,0 0 0,0 0 0,-1 0 0,1 1 0,-1-1 0,1 1 0,-1 0 0,-7-1 0,-11-1 0,-1 1 0,0 1 0,0 1 0,-38 4 0,16-1 0,22-2 0,1 0 0,-1-2 0,-31-6 0,50 6-195,0 1 0,0 0 0,0 0 0,0 1 0,0 0 0,-11 1 0,5 2-6631</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6:12.889"/>
    </inkml:context>
    <inkml:brush xml:id="br0">
      <inkml:brushProperty name="width" value="0.05" units="cm"/>
      <inkml:brushProperty name="height" value="0.05" units="cm"/>
      <inkml:brushProperty name="color" value="#5B2D90"/>
    </inkml:brush>
  </inkml:definitions>
  <inkml:trace contextRef="#ctx0" brushRef="#br0">1 1 24575,'0'162'0,"22"1307"0,11-43 0,-25-964 0,1-24 0,-19 146 0,1 29 0,23 435 0,-11-941 0,0 1 0,24 164 0,-18-224 0,15 48 0,-12-43 0,-11-42 0,2 1 0,-1-1 0,1 0 0,8 18 0,-11-29-26,0 0 0,0 0-1,0-1 1,0 1 0,1 0 0,-1 0-1,0 0 1,0 0 0,0-1 0,0 1-1,0 0 1,0 0 0,1 0 0,-1 0-1,0 0 1,0 0 0,0 0 0,0-1-1,1 1 1,-1 0 0,0 0 0,0 0-1,0 0 1,1 0 0,-1 0 0,0 0-1,0 0 1,0 0 0,1 0 0,-1 0-1,0 0 1,0 0 0,0 0 0,1 0-1,-1 0 1,0 0 0,0 0 0,0 0-1,0 1 1,1-1 0,-1 0 0,0 0-1,0 0 1,0 0 0,0 0 0,1 0-1,-1 1 1,0-1 0,0 0-1,0 0 1,0 1 0,3-15-6800</inkml:trace>
</inkml:ink>
</file>

<file path=ppt/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6:14.431"/>
    </inkml:context>
    <inkml:brush xml:id="br0">
      <inkml:brushProperty name="width" value="0.05" units="cm"/>
      <inkml:brushProperty name="height" value="0.05" units="cm"/>
      <inkml:brushProperty name="color" value="#5B2D90"/>
    </inkml:brush>
  </inkml:definitions>
  <inkml:trace contextRef="#ctx0" brushRef="#br0">1 2 24575,'566'-2'0,"564"4"0,-432 24 0,77 1 0,-54-28 0,187 2 0,-904-1 0,441 17 0,-374 0-1365,-61-16-5461</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6:25.359"/>
    </inkml:context>
    <inkml:brush xml:id="br0">
      <inkml:brushProperty name="width" value="0.05" units="cm"/>
      <inkml:brushProperty name="height" value="0.05" units="cm"/>
      <inkml:brushProperty name="color" value="#5B2D90"/>
    </inkml:brush>
  </inkml:definitions>
  <inkml:trace contextRef="#ctx0" brushRef="#br0">131 40 24575,'3'-1'0,"1"1"0,-1-1 0,1 0 0,-1 0 0,1 0 0,-1-1 0,0 1 0,0-1 0,1 0 0,2-2 0,24-10 0,-6 10 0,0 1 0,0 1 0,1 1 0,-1 1 0,33 5 0,-53-5 0,0 1 0,0 0 0,-1 0 0,1 0 0,0 0 0,0 1 0,-1 0 0,1-1 0,-1 1 0,1 0 0,-1 1 0,0-1 0,0 1 0,0-1 0,0 1 0,0 0 0,-1 0 0,1 0 0,-1 0 0,0 1 0,0-1 0,0 1 0,0-1 0,-1 1 0,1 0 0,-1-1 0,2 9 0,0 5 0,0 0 0,-1 0 0,-1 0 0,0 1 0,-3 18 0,1-24 0,-1 1 0,0-1 0,-1 0 0,-1 0 0,0 0 0,0-1 0,-1 1 0,-1-1 0,0 0 0,0-1 0,-1 1 0,0-1 0,-1-1 0,0 1 0,-10 8 0,3-5 0,-1 0 0,1 0 0,-2-1 0,0-1 0,0-1 0,-1-1 0,0 0 0,-29 9 0,168-6 0,-114-10 0,0 0 0,1 1 0,-1-1 0,0 1 0,0 1 0,0-1 0,-1 1 0,1 0 0,8 8 0,-12-9 0,0 0 0,0 0 0,0 0 0,0 1 0,0-1 0,-1 1 0,1 0 0,-1 0 0,0 0 0,0 0 0,-1 0 0,1 0 0,-1 0 0,0 1 0,0-1 0,1 9 0,-2 4 0,0 0 0,-1 1 0,-1-1 0,-1 0 0,0-1 0,-1 1 0,-10 26 0,10-34 0,0 1 0,-1-1 0,0 0 0,0-1 0,-1 0 0,0 1 0,-1-2 0,0 1 0,0-1 0,-1 0 0,1-1 0,-2 1 0,1-2 0,-11 7 0,-1-2 0,0 0 0,-1-1 0,-23 7 0,34-14 0,0 0 0,0 0 0,-1-1 0,1 0 0,0-1 0,-1 0 0,1 0 0,0-1 0,-11-3 0,12 2-117,2 1-39,1 0 0,-1 0 0,1-1 0,0 0 0,-1-1 0,1 1 0,-9-7 0,4 1-6670</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6:26.352"/>
    </inkml:context>
    <inkml:brush xml:id="br0">
      <inkml:brushProperty name="width" value="0.05" units="cm"/>
      <inkml:brushProperty name="height" value="0.05" units="cm"/>
      <inkml:brushProperty name="color" value="#5B2D90"/>
    </inkml:brush>
  </inkml:definitions>
  <inkml:trace contextRef="#ctx0" brushRef="#br0">78 129 24575,'-5'0'0,"0"0"0,1 0 0,-1 0 0,0 1 0,0 0 0,1 0 0,-1 0 0,-4 2 0,7-2 0,0 0 0,1 0 0,-1 0 0,1 1 0,-1-1 0,1 1 0,0-1 0,-1 1 0,1 0 0,0-1 0,0 1 0,0 0 0,0 0 0,0-1 0,1 1 0,-1 0 0,0 0 0,1 0 0,0 0 0,-1 0 0,1 3 0,-3 17 0,0 0 0,2 1 0,1-1 0,1 1 0,0-1 0,2 0 0,5 23 0,-7-41 0,1-1 0,-1 1 0,1-1 0,0 0 0,0 0 0,0 0 0,0 0 0,0 0 0,1-1 0,-1 1 0,1 0 0,-1-1 0,1 0 0,0 0 0,0 0 0,0 0 0,1 0 0,-1-1 0,4 2 0,7 2 0,1 0 0,0-2 0,19 4 0,0-1 0,-13-1 0,1-1 0,0-1 0,0-1 0,0-1 0,1-1 0,-1-1 0,0-1 0,36-7 0,-55 7 0,1 1 0,-1-1 0,0 0 0,0 0 0,0 0 0,0 0 0,0 0 0,-1-1 0,1 1 0,-1-1 0,1 0 0,-1 0 0,0 0 0,0 0 0,0 0 0,-1 0 0,1 0 0,-1-1 0,1 1 0,-1-1 0,0 1 0,-1-1 0,2-6 0,0-10 0,0 0 0,-1 0 0,-2-23 0,0 21 0,2-24 0,-2-41 0,0 78 0,0 1 0,0-1 0,-1 0 0,0 1 0,-1-1 0,0 1 0,-5-11 0,6 15 0,-1 0 0,0 1 0,0-1 0,0 1 0,-1 0 0,1 0 0,-1 0 0,0 0 0,0 0 0,0 1 0,0 0 0,0 0 0,0 0 0,-1 0 0,1 1 0,-1 0 0,1 0 0,-1 0 0,1 0 0,-1 1 0,0-1 0,1 1 0,-1 0 0,-6 2 0,1-2 0,0 1 0,1 1 0,-1 0 0,0 0 0,1 1 0,0 1 0,-1-1 0,1 1 0,0 1 0,-13 8 0,11-4-136,-1 0-1,1 1 1,1 0-1,0 1 1,0 0-1,1 0 1,1 1-1,0 0 0,-9 19 1,12-16-6690</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6:27.335"/>
    </inkml:context>
    <inkml:brush xml:id="br0">
      <inkml:brushProperty name="width" value="0.05" units="cm"/>
      <inkml:brushProperty name="height" value="0.05" units="cm"/>
      <inkml:brushProperty name="color" value="#5B2D90"/>
    </inkml:brush>
  </inkml:definitions>
  <inkml:trace contextRef="#ctx0" brushRef="#br0">212 177 24575,'-3'-2'0,"1"0"0,0 0 0,-1 1 0,1-1 0,-1 1 0,1-1 0,-1 1 0,0 0 0,0 0 0,1 0 0,-1 0 0,0 1 0,0-1 0,0 1 0,0 0 0,0 0 0,0 0 0,0 0 0,0 0 0,0 1 0,0-1 0,0 1 0,-4 1 0,2 0 0,0 0 0,0 0 0,0 0 0,1 1 0,-1 0 0,0 0 0,1 0 0,0 0 0,0 1 0,0-1 0,-6 9 0,-2 5 0,1 0 0,1 0 0,1 1 0,1 0 0,-8 25 0,12-33 0,2-1 0,-1 0 0,1 1 0,1-1 0,0 1 0,0 0 0,1-1 0,0 1 0,0 0 0,1-1 0,1 1 0,4 18 0,-4-23 0,1-1 0,-1 1 0,1-1 0,-1 0 0,1 1 0,1-1 0,-1-1 0,0 1 0,1 0 0,0-1 0,0 0 0,0 0 0,0 0 0,0 0 0,1-1 0,-1 0 0,1 0 0,0 0 0,-1 0 0,1-1 0,0 0 0,0 0 0,0 0 0,0 0 0,0-1 0,0 0 0,10-1 0,2 0 0,1-1 0,-1-1 0,0 0 0,0-2 0,0 0 0,29-12 0,-41 14 0,0 0 0,-1 0 0,1 0 0,-1-1 0,1 1 0,-1-1 0,0 0 0,-1 0 0,1-1 0,-1 1 0,1-1 0,-1 0 0,-1 0 0,1 0 0,2-6 0,3-11 0,-1-1 0,7-32 0,-2 5 0,-5 23 0,-1-1 0,-2 0 0,0 0 0,-2 0 0,-3-55 0,1 80 5,-1 1-1,1-1 1,-1 0-1,1 1 0,-1-1 1,0 0-1,0 1 1,0-1-1,0 1 1,0-1-1,-1 1 0,1 0 1,-1-1-1,0 1 1,1 0-1,-1 0 1,0 0-1,0 0 1,0 1-1,-1-1 0,1 0 1,0 1-1,-1 0 1,1-1-1,0 1 1,-4-1-1,-4-1-252,0 1 1,-1-1-1,1 2 1,-1 0-1,-14-1 1,8 2-6579</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6:28.676"/>
    </inkml:context>
    <inkml:brush xml:id="br0">
      <inkml:brushProperty name="width" value="0.05" units="cm"/>
      <inkml:brushProperty name="height" value="0.05" units="cm"/>
      <inkml:brushProperty name="color" value="#5B2D90"/>
    </inkml:brush>
  </inkml:definitions>
  <inkml:trace contextRef="#ctx0" brushRef="#br0">64 109 24575,'0'-5'0,"1"1"0,0 0 0,0 0 0,1 0 0,-1 0 0,1 0 0,-1 0 0,1 1 0,1-1 0,-1 1 0,0-1 0,1 1 0,0 0 0,-1 0 0,1 0 0,1 0 0,-1 0 0,5-2 0,-2 0 0,1 0 0,-1 1 0,1 0 0,0 0 0,1 1 0,-1 0 0,1 0 0,13-2 0,-16 4 0,0 0 0,1 0 0,-1 1 0,0 0 0,0 0 0,0 1 0,1-1 0,-1 1 0,0 0 0,0 1 0,0-1 0,0 1 0,0 0 0,-1 0 0,7 4 0,-6-2 0,0 0 0,0 0 0,0 1 0,-1 0 0,0 0 0,0 0 0,0 0 0,-1 1 0,1-1 0,-1 1 0,-1 0 0,3 6 0,1 5 0,-1 0 0,0 0 0,-2 1 0,0-1 0,-1 1 0,0 0 0,-2-1 0,0 1 0,-1 0 0,0 0 0,-2-1 0,-6 26 0,0-25 0,-1-1 0,0 0 0,-1-1 0,-1 0 0,0-1 0,-1 0 0,-29 25 0,24-24 0,1 0 0,-2-1 0,0-1 0,-1 0 0,0-2 0,-1 0 0,-24 9 0,12-4 0,33-17 0,-1 0 0,1 1 0,0-1 0,-1 0 0,1 0 0,0 1 0,-1-1 0,1 0 0,0 1 0,0-1 0,-1 0 0,1 1 0,0-1 0,0 1 0,0-1 0,-1 0 0,1 1 0,0-1 0,0 1 0,0-1 0,0 1 0,0-1 0,0 1 0,0-1 0,0 1 0,0 0 0,1 0 0,0-1 0,-1 1 0,1 0 0,0-1 0,0 1 0,0-1 0,-1 1 0,1-1 0,0 1 0,0-1 0,0 0 0,0 1 0,0-1 0,0 0 0,0 0 0,-1 0 0,3 0 0,32 5 0,1-3 0,68-3 0,-16 0 0,99 9 0,88 0 0,-273-8-72,1 0 1,-1 0-1,1 0 0,-1 0 0,0-1 0,1 1 0,-1-1 0,0 1 1,0-1-1,1 0 0,-1 0 0,0 0 0,0 0 0,0 0 0,0 0 1,0 0-1,0-1 0,3-2 0,4-11-6754</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6:29.589"/>
    </inkml:context>
    <inkml:brush xml:id="br0">
      <inkml:brushProperty name="width" value="0.05" units="cm"/>
      <inkml:brushProperty name="height" value="0.05" units="cm"/>
      <inkml:brushProperty name="color" value="#5B2D90"/>
    </inkml:brush>
  </inkml:definitions>
  <inkml:trace contextRef="#ctx0" brushRef="#br0">0 1 24575,'1'8'0,"0"1"0,0-1 0,1 0 0,6 16 0,3 19 0,0 124 0,-9-91 0,-2-74 0,0 0 0,0 1 0,0-1 0,1 0 0,-1 1 0,1-1 0,-1 0 0,1 0 0,0 0 0,0 1 0,0-1 0,0 0 0,0 0 0,1 0 0,-1 0 0,3 2 0,-3-4 0,0 1 0,0-1 0,0 0 0,0 1 0,0-1 0,0 0 0,0 1 0,0-1 0,0 0 0,0 0 0,1 0 0,-1 0 0,0 0 0,0 0 0,0-1 0,0 1 0,0 0 0,0 0 0,0-1 0,0 1 0,0-1 0,0 1 0,0-1 0,0 1 0,0-1 0,0 0 0,0 1 0,0-1 0,0 0 0,-1 0 0,1 0 0,0 1 0,-1-1 0,1 0 0,0-2 0,19-19 0,11-14 0,2 1 0,65-54 0,-87 81 0,0 0 0,0 0 0,1 1 0,1 1 0,-1 0 0,1 1 0,0 0 0,0 1 0,0 0 0,1 1 0,-1 0 0,1 1 0,0 1 0,19 1 0,-28 0 0,0 1 0,0 1 0,0-1 0,-1 1 0,1 0 0,0 0 0,-1 0 0,1 1 0,-1 0 0,0-1 0,0 2 0,0-1 0,0 0 0,-1 1 0,1 0 0,-1-1 0,0 1 0,5 7 0,5 10 0,-1 0 0,14 35 0,-20-43 0,3 6 0,-1 0 0,-1 1 0,0 0 0,-1 1 0,-2-1 0,0 1 0,-1 0 0,-1 1 0,0 24 0,-3-37 14,1 0-1,-1 0 0,0 0 0,-1 0 1,0 0-1,-1 0 0,0-1 1,-7 17-1,8-22-68,0-1 0,0 1 0,0 0 0,0 0 0,0-1 0,-1 1 0,1-1 0,-1 0 0,0 1 0,0-1 0,1 0 0,-1-1 0,0 1 0,-1-1 0,1 1 0,0-1 0,0 0 0,-1 0 0,1 0 0,0-1 0,-1 1 0,1-1 0,-1 0 0,1 1 0,-1-2 0,-5 0 0,-6-1-6771</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6:30.542"/>
    </inkml:context>
    <inkml:brush xml:id="br0">
      <inkml:brushProperty name="width" value="0.05" units="cm"/>
      <inkml:brushProperty name="height" value="0.05" units="cm"/>
      <inkml:brushProperty name="color" value="#5B2D90"/>
    </inkml:brush>
  </inkml:definitions>
  <inkml:trace contextRef="#ctx0" brushRef="#br0">0 50 24575,'1'-1'0,"-1"0"0,0 0 0,1 1 0,-1-1 0,1 0 0,-1 0 0,1 0 0,-1 1 0,1-1 0,0 0 0,-1 1 0,1-1 0,0 0 0,0 1 0,-1-1 0,1 1 0,0-1 0,0 1 0,0 0 0,0-1 0,0 1 0,-1 0 0,3-1 0,24-6 0,-23 6 0,49-7 0,0 2 0,0 3 0,92 5 0,-41 0 0,-96-2-76,19 1-246,0-2 0,0-1-1,35-6 1,-48 4-6504</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6:31.505"/>
    </inkml:context>
    <inkml:brush xml:id="br0">
      <inkml:brushProperty name="width" value="0.05" units="cm"/>
      <inkml:brushProperty name="height" value="0.05" units="cm"/>
      <inkml:brushProperty name="color" value="#5B2D90"/>
    </inkml:brush>
  </inkml:definitions>
  <inkml:trace contextRef="#ctx0" brushRef="#br0">164 2 24575,'-4'0'0,"0"1"0,0 0 0,0 0 0,0 1 0,0-1 0,1 1 0,-1 0 0,0 0 0,1 0 0,0 0 0,-1 0 0,-3 5 0,-36 36 0,35-33 0,0 0 0,1 0 0,1 1 0,0 0 0,0 0 0,1 0 0,0 1 0,1-1 0,1 1 0,0 0 0,0 1 0,1-1 0,1 0 0,0 1 0,1 15 0,0-24 0,1 0 0,0 0 0,0 0 0,1 0 0,-1 0 0,1 0 0,0 0 0,0-1 0,0 1 0,1-1 0,-1 1 0,1-1 0,0 0 0,0 0 0,0 0 0,0 0 0,1 0 0,-1-1 0,1 0 0,-1 0 0,1 0 0,0 0 0,0 0 0,7 1 0,10 4 0,0-1 0,0-1 0,33 3 0,-36-6 0,-5 0 0,10 2 0,0-1 0,0-2 0,0 0 0,38-3 0,-56 1 0,0 0 0,0 1 0,0-1 0,0-1 0,0 1 0,-1-1 0,1 0 0,-1 0 0,1 0 0,-1-1 0,0 1 0,0-1 0,0 0 0,0 0 0,0-1 0,-1 1 0,1-1 0,-1 0 0,0 0 0,0 0 0,0 0 0,-1 0 0,0-1 0,0 1 0,0-1 0,0 0 0,0 1 0,0-8 0,2-17 0,-1-1 0,-2 0 0,-1 1 0,-5-33 0,5 58 0,-1 0 0,0 0 0,0 1 0,0-1 0,0 1 0,-1-1 0,1 1 0,-1-1 0,0 1 0,0 0 0,0 0 0,0 0 0,-1 0 0,1 0 0,-1 0 0,0 1 0,0-1 0,0 1 0,0 0 0,0 0 0,0 0 0,-1 0 0,1 0 0,-7-1 0,-7-3 0,0 1 0,-1 1 0,-35-4 0,27 5 0,-113-7-1365,119 10-5461</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8:56.351"/>
    </inkml:context>
    <inkml:brush xml:id="br0">
      <inkml:brushProperty name="width" value="0.05" units="cm"/>
      <inkml:brushProperty name="height" value="0.05" units="cm"/>
      <inkml:brushProperty name="color" value="#5B2D90"/>
    </inkml:brush>
  </inkml:definitions>
  <inkml:trace contextRef="#ctx0" brushRef="#br0">54 1 24575,'-2'23'0,"0"0"0,-7 26 0,2-11 0,-26 238 0,33-274 0,0 0 0,0 0 0,-1-1 0,1 1 0,0 0 0,1 0 0,-1 0 0,0 0 0,1 0 0,-1 0 0,1 0 0,-1 0 0,1-1 0,0 1 0,0 0 0,-1 0 0,1-1 0,1 1 0,-1-1 0,0 1 0,0-1 0,1 1 0,2 1 0,-1-1 0,0-1 0,1 1 0,-1-1 0,0 0 0,1 0 0,-1-1 0,1 1 0,-1-1 0,1 0 0,-1 0 0,1 0 0,6-1 0,-2 1 0,1-1 0,-1 0 0,0 0 0,0-1 0,0 0 0,0-1 0,0 0 0,0 0 0,0 0 0,-1-1 0,0 0 0,0-1 0,0 0 0,0 0 0,-1 0 0,0-1 0,0 0 0,0 0 0,-1 0 0,1-1 0,-2 0 0,1 0 0,4-10 0,11-34-1365,-16 36-5461</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7:47.045"/>
    </inkml:context>
    <inkml:brush xml:id="br0">
      <inkml:brushProperty name="width" value="0.025" units="cm"/>
      <inkml:brushProperty name="height" value="0.025" units="cm"/>
    </inkml:brush>
  </inkml:definitions>
  <inkml:trace contextRef="#ctx0" brushRef="#br0">1 0 24575,'1'1'0,"0"0"0,0 0 0,0 0 0,0 0 0,0 0 0,0 0 0,0 0 0,0 0 0,0 0 0,0 0 0,0 1 0,-1-1 0,1 0 0,0 1 0,0 2 0,1 0 0,105 224 0,-94-193 0,-1 1 0,-2 0 0,-2 1 0,7 63 0,-7-23 0,2 68 0,-10-124-1365,-1-3-5461</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8:56.852"/>
    </inkml:context>
    <inkml:brush xml:id="br0">
      <inkml:brushProperty name="width" value="0.05" units="cm"/>
      <inkml:brushProperty name="height" value="0.05" units="cm"/>
      <inkml:brushProperty name="color" value="#5B2D90"/>
    </inkml:brush>
  </inkml:definitions>
  <inkml:trace contextRef="#ctx0" brushRef="#br0">0 1 24575,'0'0'-8191</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8:57.533"/>
    </inkml:context>
    <inkml:brush xml:id="br0">
      <inkml:brushProperty name="width" value="0.05" units="cm"/>
      <inkml:brushProperty name="height" value="0.05" units="cm"/>
      <inkml:brushProperty name="color" value="#5B2D90"/>
    </inkml:brush>
  </inkml:definitions>
  <inkml:trace contextRef="#ctx0" brushRef="#br0">1 0 24575,'9'113'0,"0"5"0,-9-106 34,1-1-1,1 0 0,3 13 1,3 23-1533,-7-33-5327</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8:58.256"/>
    </inkml:context>
    <inkml:brush xml:id="br0">
      <inkml:brushProperty name="width" value="0.05" units="cm"/>
      <inkml:brushProperty name="height" value="0.05" units="cm"/>
      <inkml:brushProperty name="color" value="#5B2D90"/>
    </inkml:brush>
  </inkml:definitions>
  <inkml:trace contextRef="#ctx0" brushRef="#br0">58 1 24575,'-3'65'0,"-19"108"0,0-15 0,19-128 0,-1 0 0,2 1 0,1-1 0,1 0 0,1 1 0,8 41 0,-8-69 0,-1 0 0,1 0 0,0 0 0,0-1 0,0 1 0,0 0 0,0-1 0,1 1 0,-1-1 0,1 1 0,0-1 0,0 1 0,0-1 0,0 0 0,0 0 0,0 0 0,1 0 0,-1-1 0,0 1 0,1-1 0,0 1 0,5 1 0,0-1 0,1 0 0,-1-1 0,1-1 0,-1 1 0,1-1 0,11-2 0,-1 1 0,4 1 0,-14 0 0,-1 0 0,1-1 0,-1 0 0,0 0 0,9-3 0,-14 3 0,0 0 0,-1 0 0,1 0 0,0-1 0,-1 1 0,0-1 0,1 0 0,-1 0 0,0 0 0,0 0 0,0 0 0,0 0 0,0 0 0,0-1 0,-1 1 0,1-1 0,-1 1 0,2-5 0,7-24-1365,-3 1-5461</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8:58.829"/>
    </inkml:context>
    <inkml:brush xml:id="br0">
      <inkml:brushProperty name="width" value="0.05" units="cm"/>
      <inkml:brushProperty name="height" value="0.05" units="cm"/>
      <inkml:brushProperty name="color" value="#5B2D90"/>
    </inkml:brush>
  </inkml:definitions>
  <inkml:trace contextRef="#ctx0" brushRef="#br0">1 0 24575,'3'0'0,"7"0"0,2 0-8191</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8:59.645"/>
    </inkml:context>
    <inkml:brush xml:id="br0">
      <inkml:brushProperty name="width" value="0.05" units="cm"/>
      <inkml:brushProperty name="height" value="0.05" units="cm"/>
      <inkml:brushProperty name="color" value="#5B2D90"/>
    </inkml:brush>
  </inkml:definitions>
  <inkml:trace contextRef="#ctx0" brushRef="#br0">47 54 24575,'6'-5'0,"1"-1"0,0 1 0,0 0 0,1 0 0,-1 1 0,1 0 0,0 0 0,0 1 0,1 0 0,-1 1 0,1 0 0,-1 0 0,1 1 0,0 0 0,14 0 0,-22 1 0,0 0 0,1 0 0,-1 0 0,1 1 0,-1-1 0,1 1 0,-1-1 0,0 1 0,1-1 0,-1 1 0,0 0 0,1 0 0,-1-1 0,0 1 0,0 0 0,0 0 0,0 0 0,0 1 0,0-1 0,0 0 0,1 2 0,-1 0 0,1 0 0,-1 1 0,1-1 0,-1 1 0,0 0 0,0-1 0,-1 1 0,1 5 0,-1 4 0,0 0 0,-1 0 0,-4 24 0,0-16 0,0-1 0,-2 0 0,0-1 0,-1 1 0,-1-2 0,-1 1 0,-14 20 0,-8 5 0,-59 60 0,86-99 0,-11 16 0,16-20 0,0-1 0,0 1 0,0-1 0,-1 1 0,1-1 0,0 1 0,0-1 0,0 1 0,0-1 0,0 1 0,1-1 0,-1 1 0,0-1 0,0 1 0,0-1 0,0 1 0,0-1 0,1 1 0,-1-1 0,0 1 0,1-1 0,-1 1 0,0-1 0,1 0 0,-1 1 0,0-1 0,1 0 0,-1 1 0,0-1 0,1 0 0,-1 1 0,1-1 0,-1 0 0,1 0 0,-1 1 0,1-1 0,-1 0 0,1 0 0,-1 0 0,1 0 0,-1 0 0,1 0 0,-1 0 0,2 0 0,19 4 0,1-2 0,0 0 0,0-1 0,36-4 0,-6 0 0,510 15-1365,-531-11-5461</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9:00.109"/>
    </inkml:context>
    <inkml:brush xml:id="br0">
      <inkml:brushProperty name="width" value="0.05" units="cm"/>
      <inkml:brushProperty name="height" value="0.05" units="cm"/>
      <inkml:brushProperty name="color" value="#5B2D90"/>
    </inkml:brush>
  </inkml:definitions>
  <inkml:trace contextRef="#ctx0" brushRef="#br0">0 0 24575,'0'0'-8191</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9:00.515"/>
    </inkml:context>
    <inkml:brush xml:id="br0">
      <inkml:brushProperty name="width" value="0.05" units="cm"/>
      <inkml:brushProperty name="height" value="0.05" units="cm"/>
      <inkml:brushProperty name="color" value="#5B2D90"/>
    </inkml:brush>
  </inkml:definitions>
  <inkml:trace contextRef="#ctx0" brushRef="#br0">1 0 24575,'3'0'0,"1"3"0,0 4 0,-1 4 0,-4 6 0,-1 0-8191</inkml:trace>
  <inkml:trace contextRef="#ctx0" brushRef="#br0" timeOffset="1">19 370 24575,'0'6'0,"0"5"0,0 4 0,0 2 0,0 4 0,0 2 0,0 3 0,0 2 0,0 7 0,3 2 0,1-4-8191</inkml:trace>
</inkml:ink>
</file>

<file path=ppt/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9:00.922"/>
    </inkml:context>
    <inkml:brush xml:id="br0">
      <inkml:brushProperty name="width" value="0.05" units="cm"/>
      <inkml:brushProperty name="height" value="0.05" units="cm"/>
      <inkml:brushProperty name="color" value="#5B2D90"/>
    </inkml:brush>
  </inkml:definitions>
  <inkml:trace contextRef="#ctx0" brushRef="#br0">0 1 24575,'3'3'0,"1"6"0,0 6 0,-1 9 0,-1 6 0,-1 4 0,0-1 0,-1-5-8191</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09:01.311"/>
    </inkml:context>
    <inkml:brush xml:id="br0">
      <inkml:brushProperty name="width" value="0.05" units="cm"/>
      <inkml:brushProperty name="height" value="0.05" units="cm"/>
      <inkml:brushProperty name="color" value="#5B2D90"/>
    </inkml:brush>
  </inkml:definitions>
  <inkml:trace contextRef="#ctx0" brushRef="#br0">36 0 24575,'3'3'-6284,"1"4"6284,0 4 2855,-1 3-2855,-1-1-4762</inkml:trace>
  <inkml:trace contextRef="#ctx0" brushRef="#br0" timeOffset="1">0 141 24575,'0'3'0,"0"4"0</inkml:trace>
</inkml:ink>
</file>

<file path=ppt/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12:04.501"/>
    </inkml:context>
    <inkml:brush xml:id="br0">
      <inkml:brushProperty name="width" value="0.05" units="cm"/>
      <inkml:brushProperty name="height" value="0.05" units="cm"/>
      <inkml:brushProperty name="color" value="#5B2D90"/>
    </inkml:brush>
  </inkml:definitions>
  <inkml:trace contextRef="#ctx0" brushRef="#br0">0 19 24575,'12'0'0,"16"0"0,10 0 0,12 0 0,14 0 0,16-3 0,10-1 0,10 0 0,4 1 0,-4 1 0,-5 1 0,-5 0 0,-16 1 0,-14 0 0,-15 0 0,-11 0 0,-12 0-8191</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7:48.255"/>
    </inkml:context>
    <inkml:brush xml:id="br0">
      <inkml:brushProperty name="width" value="0.025" units="cm"/>
      <inkml:brushProperty name="height" value="0.025" units="cm"/>
    </inkml:brush>
  </inkml:definitions>
  <inkml:trace contextRef="#ctx0" brushRef="#br0">528 1 24575,'-16'0'0,"0"2"0,1 0 0,-1 1 0,1 0 0,-1 2 0,1 0 0,-17 7 0,-100 58 0,90-47 0,20-10 0,1 0 0,0 2 0,1 0 0,0 1 0,-21 23 0,34-32 0,0 0 0,1 1 0,0 0 0,1 0 0,0 0 0,0 0 0,1 1 0,0 0 0,0 0 0,1 0 0,0 0 0,0 0 0,1 1 0,1-1 0,0 1 0,0 17 0,2-21 0,0 1 0,1 0 0,0-1 0,0 1 0,1-1 0,0 1 0,0-1 0,0 0 0,1 0 0,0-1 0,0 1 0,0-1 0,1 0 0,0 0 0,0 0 0,0-1 0,1 1 0,-1-1 0,1-1 0,6 4 0,12 6 0,0-1 0,0-1 0,46 13 0,70 9 0,-100-25 0,0 1 0,0 2 0,46 19 0,-83-27 0,1-1 0,0 0 0,-1 1 0,1-1 0,-1 1 0,0 0 0,0 0 0,0 1 0,0-1 0,-1 1 0,0-1 0,1 1 0,-1 0 0,0 0 0,-1 0 0,1 0 0,-1 0 0,1 0 0,-1 0 0,0 0 0,-1 1 0,1-1 0,-1 0 0,0 1 0,0-1 0,0 0 0,-2 6 0,1 1 0,-1-1 0,0 0 0,0 0 0,-1 0 0,0 0 0,-1-1 0,0 1 0,-1-1 0,0 0 0,-10 14 0,10-17 0,0-1 0,0 0 0,-1-1 0,1 1 0,-1-1 0,0 0 0,-1 0 0,1-1 0,-12 5 0,-7 0 0,-35 8 0,15-4 0,23-6 0,1-1 0,-1-1 0,0-2 0,1 0 0,-1-1 0,0-1 0,-25-3 0,43 3-124,-1-1 0,1-1 0,-1 1 0,1 0 0,0-1 0,0 0-1,-1 0 1,1-1 0,1 1 0,-5-4 0,-1 0-6702</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12:05.519"/>
    </inkml:context>
    <inkml:brush xml:id="br0">
      <inkml:brushProperty name="width" value="0.05" units="cm"/>
      <inkml:brushProperty name="height" value="0.05" units="cm"/>
      <inkml:brushProperty name="color" value="#5B2D90"/>
    </inkml:brush>
  </inkml:definitions>
  <inkml:trace contextRef="#ctx0" brushRef="#br0">0 0 24575,'5'1'0,"-1"-1"0,0 1 0,1 0 0,-1 0 0,0 0 0,6 3 0,15 4 0,34 4 0,106 6 0,64-13 0,-152-4 0,1138-33 0,-1084 21-1365,-90 7-5461</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12:06.939"/>
    </inkml:context>
    <inkml:brush xml:id="br0">
      <inkml:brushProperty name="width" value="0.05" units="cm"/>
      <inkml:brushProperty name="height" value="0.05" units="cm"/>
      <inkml:brushProperty name="color" value="#5B2D90"/>
    </inkml:brush>
  </inkml:definitions>
  <inkml:trace contextRef="#ctx0" brushRef="#br0">629 0 24575,'-23'9'0,"1"1"0,-26 16 0,-5 2 0,42-23 0,-416 180 0,390-172 0,30-6 0,16-4 0,25 0 0,-30-3 0,32 0 0,0 2 0,0 2 0,-1 1 0,68 18 0,-99-21 0,0-1 0,-1 0 0,1 1 0,-1 0 0,0 0 0,0 0 0,1 0 0,-1 0 0,0 1 0,-1-1 0,1 1 0,0 0 0,-1 0 0,1 0 0,-1 0 0,0 0 0,0 1 0,2 5 0,-3-5 0,0 0 0,0 0 0,-1 1 0,1-1 0,-1 0 0,0 1 0,0-1 0,-1 0 0,1 0 0,-1 1 0,0-1 0,0 0 0,0 0 0,-1 0 0,0 0 0,-2 5 0,-5 7 0,0-1 0,-1 0 0,-1-1 0,-24 25 0,-57 45 0,70-68 0,17-13 0,1-1 0,0 1 0,0 0 0,0 0 0,0 1 0,-4 5 0,7-8 0,0 1 0,0-1 0,0 1 0,1-1 0,-1 1 0,0 0 0,1-1 0,0 1 0,-1 0 0,1 0 0,0-1 0,0 1 0,0 0 0,0 0 0,0-1 0,0 1 0,0 0 0,1 0 0,-1-1 0,1 1 0,-1 0 0,1-1 0,0 3 0,0-3 0,0 1 0,0-1 0,0 1 0,0-1 0,1 1 0,-1-1 0,0 0 0,1 1 0,-1-1 0,0 0 0,1 0 0,-1 0 0,1 0 0,0 0 0,-1-1 0,1 1 0,0 0 0,0-1 0,-1 1 0,5 0 0,40 1 0,-34-2 0,14 0 0,274-3 0,-288 2-114,1 0 1,-1-1-1,0 0 0,-1-1 0,1 0 1,0-1-1,-1-1 0,0 1 0,0-2 1,0 1-1,11-10 0</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12:08.399"/>
    </inkml:context>
    <inkml:brush xml:id="br0">
      <inkml:brushProperty name="width" value="0.05" units="cm"/>
      <inkml:brushProperty name="height" value="0.05" units="cm"/>
      <inkml:brushProperty name="color" value="#5B2D90"/>
    </inkml:brush>
  </inkml:definitions>
  <inkml:trace contextRef="#ctx0" brushRef="#br0">373 86 24575,'0'-5'0,"0"0"0,0 1 0,-1-1 0,1 0 0,-1 0 0,0 1 0,0-1 0,0 1 0,-1-1 0,0 1 0,0-1 0,-2-3 0,2 6 0,0 0 0,0 0 0,0 0 0,0 0 0,0 1 0,0-1 0,-1 1 0,1 0 0,-1 0 0,1 0 0,-1 0 0,1 0 0,-1 0 0,1 0 0,-1 1 0,0 0 0,1-1 0,-1 1 0,0 0 0,1 0 0,-1 0 0,0 1 0,-2 0 0,-6 1 0,-1 0 0,1 1 0,1 0 0,-1 1 0,0 0 0,1 1 0,0 0 0,0 1 0,0 0 0,1 0 0,-11 10 0,-2 3 0,1 2 0,1 0 0,-20 28 0,32-39 0,2 0 0,-1 0 0,1 0 0,1 1 0,0 0 0,0 0 0,1 0 0,1 1 0,-4 17 0,6-23 0,0 0 0,1 0 0,0 0 0,0 0 0,0 0 0,1 0 0,0 0 0,0 0 0,0 0 0,1-1 0,0 1 0,0 0 0,1-1 0,-1 0 0,1 1 0,0-1 0,0 0 0,1 0 0,0-1 0,7 9 0,1-4 0,1 0 0,0 0 0,0-1 0,0-1 0,1 0 0,0-1 0,1 0 0,0-1 0,-1-1 0,31 5 0,-3-3 0,0-2 0,77-3 0,-110-1 0,1-1 0,0 0 0,-1-1 0,1 0 0,-1 0 0,0-1 0,0-1 0,0 1 0,0-1 0,0-1 0,14-9 0,-17 9 0,0 0 0,0 0 0,-1-1 0,1 0 0,-1 0 0,-1 0 0,1-1 0,-1 1 0,0-1 0,-1 0 0,1-1 0,-1 1 0,-1 0 0,4-16 0,2-44 0,-2 0 0,-4-73 0,-2 113 0,0 46 0,4 129 0,-2-129 0,1 0 0,0 0 0,2 0 0,0 0 0,14 31 0,-16-46 0,0 0 0,0 1 0,0-1 0,1-1 0,-1 1 0,1 0 0,0-1 0,0 0 0,0 0 0,1 0 0,-1 0 0,7 2 0,26 20 0,-9 2 0,1-3 0,1 0 0,63 37 0,-34-36-1365,-44-20-5461</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12:09.829"/>
    </inkml:context>
    <inkml:brush xml:id="br0">
      <inkml:brushProperty name="width" value="0.05" units="cm"/>
      <inkml:brushProperty name="height" value="0.05" units="cm"/>
      <inkml:brushProperty name="color" value="#5B2D90"/>
    </inkml:brush>
  </inkml:definitions>
  <inkml:trace contextRef="#ctx0" brushRef="#br0">1 54 24575,'0'1'0,"0"0"0,0-1 0,1 1 0,-1-1 0,0 1 0,1 0 0,-1-1 0,0 1 0,1-1 0,-1 1 0,1-1 0,-1 1 0,1-1 0,-1 0 0,1 1 0,0-1 0,-1 0 0,1 1 0,-1-1 0,1 0 0,0 0 0,-1 1 0,1-1 0,0 0 0,-1 0 0,1 0 0,1 0 0,23 3 0,-20-3 0,405 5 0,-329-6 0,502-41 0,-133 12 0,370 31 0,-792 0 0,-22 1-27,-12 1 92,-12 2-1468,-3-2-5423</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8T08:12:11.095"/>
    </inkml:context>
    <inkml:brush xml:id="br0">
      <inkml:brushProperty name="width" value="0.05" units="cm"/>
      <inkml:brushProperty name="height" value="0.05" units="cm"/>
      <inkml:brushProperty name="color" value="#5B2D90"/>
    </inkml:brush>
  </inkml:definitions>
  <inkml:trace contextRef="#ctx0" brushRef="#br0">0 89 24575,'1'0'0,"0"0"0,0 1 0,0-1 0,0 1 0,0-1 0,0 1 0,0 0 0,0-1 0,-1 1 0,1 0 0,0 0 0,-1 0 0,1 0 0,0-1 0,-1 1 0,1 0 0,-1 0 0,1 2 0,12 24 0,-10-19 0,-1-3 0,0 0 0,1-1 0,-1 1 0,1-1 0,0 1 0,6 5 0,-8-9 0,0 0 0,0-1 0,0 1 0,0 0 0,0-1 0,1 1 0,-1-1 0,0 1 0,0-1 0,0 1 0,1-1 0,-1 0 0,0 0 0,0 0 0,1 0 0,-1 0 0,0 0 0,0 0 0,1 0 0,-1 0 0,0 0 0,0-1 0,1 1 0,-1-1 0,0 1 0,0-1 0,0 1 0,0-1 0,0 0 0,0 1 0,0-1 0,2-1 0,11-10 0,1 0 0,-2-1 0,1-1 0,12-17 0,3-2 0,-24 27 0,0 0 0,1 1 0,0-1 0,0 2 0,0-1 0,0 1 0,1 0 0,0 0 0,0 0 0,0 1 0,13-4 0,-16 6 0,-1 1 0,1-1 0,0 1 0,0 0 0,0 0 0,0 0 0,0 0 0,0 1 0,0 0 0,0 0 0,0 0 0,0 0 0,0 0 0,-1 1 0,1 0 0,-1 0 0,1 0 0,-1 0 0,1 0 0,-1 1 0,0-1 0,0 1 0,-1 0 0,4 3 0,5 10-227,-1-1-1,-1 1 1,0 1-1,-1 0 1,10 32-1,-14-37-6598</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7:56.974"/>
    </inkml:context>
    <inkml:brush xml:id="br0">
      <inkml:brushProperty name="width" value="0.025" units="cm"/>
      <inkml:brushProperty name="height" value="0.025" units="cm"/>
    </inkml:brush>
  </inkml:definitions>
  <inkml:trace contextRef="#ctx0" brushRef="#br0">0 0 24575,'0'9'0,"0"16"0,0 18 0,0 9 0,0 11 0,0 6 0,3 8 0,4 2 0,8-2 0,3-8 0,2-14 0,1-2 0,-3-6 0,-2-6 0,-3-8 0,-1-3 0,0-7 0,-1-7-8191</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7:57.776"/>
    </inkml:context>
    <inkml:brush xml:id="br0">
      <inkml:brushProperty name="width" value="0.025" units="cm"/>
      <inkml:brushProperty name="height" value="0.025" units="cm"/>
    </inkml:brush>
  </inkml:definitions>
  <inkml:trace contextRef="#ctx0" brushRef="#br0">378 79 24575,'-3'-2'0,"-1"0"0,1 0 0,0 0 0,-1 0 0,0 1 0,1 0 0,-1-1 0,0 1 0,0 0 0,0 1 0,1-1 0,-9 1 0,2-1 0,-1 1 0,0 1 0,-16 2 0,14 1 0,0 0 0,0 0 0,1 2 0,0-1 0,0 2 0,0-1 0,1 2 0,-1-1 0,2 2 0,-14 12 0,9-7 0,1 1 0,1 0 0,0 1 0,2 1 0,-1 0 0,-10 24 0,18-35 0,1 1 0,1 0 0,-1 1 0,1-1 0,0 0 0,1 1 0,-1 13 0,2-19 0,0 0 0,0 0 0,0 1 0,0-1 0,1 0 0,-1 0 0,1 0 0,-1 1 0,1-1 0,0 0 0,0 0 0,0 0 0,0 0 0,0 0 0,0-1 0,1 1 0,-1 0 0,1 0 0,-1-1 0,1 1 0,0-1 0,-1 1 0,1-1 0,0 0 0,0 0 0,0 0 0,0 0 0,0 0 0,0 0 0,4 0 0,14 3 0,0-2 0,1 0 0,-1-2 0,1 0 0,37-6 0,-48 5 0,3-1 0,0 0 0,-1-2 0,0 0 0,1 0 0,15-9 0,-14 7 0,0 0 0,0 1 0,20-4 0,-29 7 0,0 1 0,0 0 0,-1-1 0,1 0 0,-1 0 0,1-1 0,-1 1 0,0-1 0,0 0 0,0 0 0,0 0 0,-1-1 0,1 1 0,-1-1 0,0 0 0,0 0 0,0 0 0,0 0 0,-1-1 0,0 1 0,0-1 0,0 1 0,0-1 0,-1 0 0,0 1 0,1-10 0,1 0 0,-2-1 0,0 0 0,0 1 0,-2-1 0,0 0 0,0 0 0,-8-26 0,8 35 6,-1 0-1,-1 1 1,1-1-1,-1 1 0,0 0 1,0-1-1,0 2 1,-1-1-1,0 0 1,0 1-1,0-1 1,0 1-1,-1 0 0,0 1 1,0-1-1,0 1 1,0 0-1,0 0 1,-1 0-1,1 1 1,-11-3-1,6 2-119,0 1 0,0 0-1,0 0 1,0 1 0,0 1 0,0 0-1,0 0 1,0 1 0,0 0 0,0 1-1,0 0 1,-14 5 0,13-3-6712</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7:59.012"/>
    </inkml:context>
    <inkml:brush xml:id="br0">
      <inkml:brushProperty name="width" value="0.025" units="cm"/>
      <inkml:brushProperty name="height" value="0.025" units="cm"/>
    </inkml:brush>
  </inkml:definitions>
  <inkml:trace contextRef="#ctx0" brushRef="#br0">1 1 24575,'1'27'0,"1"0"0,2 0 0,9 40 0,30 76 0,-37-125 0,22 60 0,-15-46 0,-2 0 0,-2 1 0,9 48 0,-16-74-84,-1 0 0,1-1 1,0 1-1,1-1 0,0 1 0,0-1 0,0 0 0,7 9 0,-7-9-526,6 7-6216</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8:00.727"/>
    </inkml:context>
    <inkml:brush xml:id="br0">
      <inkml:brushProperty name="width" value="0.025" units="cm"/>
      <inkml:brushProperty name="height" value="0.025" units="cm"/>
    </inkml:brush>
  </inkml:definitions>
  <inkml:trace contextRef="#ctx0" brushRef="#br0">131 50 24575,'-2'1'0,"0"-1"0,0 0 0,1 1 0,-1-1 0,0 1 0,0 0 0,1 0 0,-1 0 0,0-1 0,1 1 0,-1 1 0,1-1 0,-1 0 0,1 0 0,0 1 0,-3 2 0,-19 28 0,16-22 0,-1 1 0,0 0 0,0 1 0,2-1 0,-1 1 0,1 1 0,1-1 0,0 1 0,1 0 0,0 0 0,1 1 0,1-1 0,0 1 0,0 17 0,2-28 0,-1 8 0,2-1 0,-1 1 0,5 18 0,-4-26 0,0 1 0,0 0 0,1-1 0,-1 1 0,1-1 0,0 0 0,0 0 0,0 1 0,1-1 0,-1-1 0,1 1 0,0 0 0,0-1 0,3 3 0,8 6 0,1 0 0,1-1 0,31 16 0,-39-23 0,0-1 0,0 1 0,1-1 0,-1-1 0,1 1 0,-1-2 0,1 1 0,0-1 0,-1 0 0,16-3 0,212-51 0,-179 39 0,-52 13 0,1 0 0,-1 0 0,0-1 0,0 0 0,0 0 0,0 0 0,0 0 0,-1-1 0,1 0 0,-1 0 0,0 0 0,0 0 0,-1-1 0,1 1 0,-1-1 0,0 0 0,0 0 0,-1 0 0,1-1 0,-1 1 0,3-11 0,-2 2 0,0 0 0,0 0 0,-1 0 0,-1 0 0,0 0 0,-1 0 0,-4-26 0,3 27 0,-1-1 0,-1 1 0,-1-1 0,-8-21 0,11 31 0,-1 1 0,0-1 0,-1 0 0,1 1 0,-1-1 0,0 1 0,0 0 0,0 0 0,0 0 0,0 0 0,-1 0 0,1 1 0,-1-1 0,1 1 0,-1 0 0,0 0 0,0 1 0,0-1 0,-7-1 0,-25-4 0,-1 2 0,-75-2 0,49 5 0,19-5 0,37 5 0,-1 1 0,1-1 0,-1 1 0,1 1 0,-1 0 0,-9 1 0,14-1 0,1 1 0,-1 0 0,1 0 0,-1 0 0,1 0 0,-1 0 0,1 0 0,0 1 0,-1-1 0,1 1 0,0 0 0,0 0 0,0-1 0,0 1 0,1 0 0,-1 1 0,0-1 0,1 0 0,0 0 0,-1 1 0,1-1 0,-1 3 0,-30 61-1365,25-52-5461</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5:19.731"/>
    </inkml:context>
    <inkml:brush xml:id="br0">
      <inkml:brushProperty name="width" value="0.025" units="cm"/>
      <inkml:brushProperty name="height" value="0.025" units="cm"/>
    </inkml:brush>
  </inkml:definitions>
  <inkml:trace contextRef="#ctx0" brushRef="#br0">0 1204 24575,'8'0'0,"-1"1"0,1 0 0,-1 0 0,0 1 0,1 0 0,10 5 0,15 4 0,43 4 0,1-4 0,97 2 0,-81-7 0,389 15 0,-467-21 0,-1-1 0,1 0 0,0-1 0,-1 0 0,0-2 0,18-5 0,-23 5 0,1 0 0,-1-1 0,0-1 0,0 1 0,-1-1 0,0-1 0,0 1 0,0-1 0,10-12 0,-6 3 0,0 1 0,-1-1 0,-1-1 0,0 0 0,-1-1 0,-1 1 0,9-31 0,-5 2 0,-1 1 0,3-49 0,-10 59 0,1 0 0,3 1 0,0 0 0,2 0 0,2 1 0,1 0 0,30-54 0,-17 44 0,9-16 0,2 2 0,2 1 0,66-71 0,-50 63 0,-40 46 0,0 0 0,1 0 0,0 2 0,31-23 0,-42 36 0,1 0 0,0 1 0,0-1 0,1 2 0,-1-1 0,0 1 0,1 0 0,-1 0 0,0 0 0,12 1 0,2 1 0,0 1 0,24 4 0,-25 0 0,0 0 0,0 2 0,-1 0 0,0 0 0,-1 2 0,32 23 0,-22-15 0,39 20 0,-56-33 0,0 0 0,-1 1 0,0 0 0,0 1 0,0 0 0,-1 0 0,0 1 0,0 0 0,-1 0 0,0 1 0,8 13 0,0 5 0,-1 0 0,17 51 0,-20-49 0,16 37 0,-14-38 0,-2 1 0,-1 0 0,9 42 0,-5-12 0,1 0 0,46 107 0,-43-123 0,3 0 0,40 62 0,-51-94 0,-1-1 0,2-1 0,-1 0 0,1 0 0,1-1 0,0-1 0,0 0 0,0 0 0,20 7 0,19 11 0,-28-13 13,0-1 0,1-1 0,0-2 0,1 0 0,0-2 0,0 0-1,26 2 1,180 0-1028,-201-8 562,-15 0-6373</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5:25.021"/>
    </inkml:context>
    <inkml:brush xml:id="br0">
      <inkml:brushProperty name="width" value="0.025" units="cm"/>
      <inkml:brushProperty name="height" value="0.025" units="cm"/>
    </inkml:brush>
  </inkml:definitions>
  <inkml:trace contextRef="#ctx0" brushRef="#br0">0 964 24575,'11'4'0,"-1"-1"0,0 0 0,1-1 0,-1 0 0,1-1 0,-1 0 0,21-1 0,-8 1 0,66 1 0,20 1 0,141 22 0,-245-24 0,0 0 0,0 0 0,0 0 0,0-1 0,1 0 0,-1 0 0,0 0 0,1-1 0,-1 1 0,0-1 0,0-1 0,0 1 0,0-1 0,0 0 0,0 0 0,0 0 0,-1 0 0,1-1 0,-1 0 0,0 0 0,1 0 0,5-7 0,-1 2 0,1-1 0,-1 0 0,-1-1 0,0 0 0,0 0 0,-1-1 0,-1 0 0,1 0 0,-2 0 0,1-1 0,-2 0 0,0 0 0,0 0 0,-1 0 0,0-1 0,-1 1 0,0-24 0,-2-121 0,3-32 0,1 163 0,2-1 0,1 1 0,1 0 0,1 1 0,1 0 0,2 0 0,0 1 0,27-38 0,-30 51 0,-1 1 0,1 0 0,1 1 0,0 0 0,0 0 0,1 1 0,0 0 0,1 1 0,-1 1 0,1 0 0,25-9 0,-11 7 0,0 0 0,1 2 0,0 1 0,51-3 0,-51 7 0,1 1 0,53 6 0,-67-3 0,0 0 0,-1 1 0,1 0 0,-1 1 0,-1 0 0,1 2 0,20 12 0,-23-14 0,-1 2 0,1-1 0,-1 1 0,-1 1 0,1-1 0,-1 1 0,0 1 0,-1 0 0,0 0 0,-1 0 0,0 1 0,0 0 0,-1 0 0,0 0 0,-1 1 0,4 13 0,3 14 0,-1 1 0,-3 0 0,5 74 0,-11-104 0,0-1 0,0 1 0,0 0 0,1-1 0,0 0 0,1 1 0,0-1 0,0 0 0,1 0 0,0-1 0,0 1 0,1-1 0,0 0 0,10 11 0,6 4 0,1-2 0,48 35 0,6 6 0,-43-31 0,1-1 0,59 38 0,-80-59 0,0 0 0,0-2 0,1 0 0,0 0 0,1-1 0,-1-1 0,1-1 0,0 0 0,0 0 0,0-2 0,21 0 0,-15-2-1365,-3 0-5461</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5:26.702"/>
    </inkml:context>
    <inkml:brush xml:id="br0">
      <inkml:brushProperty name="width" value="0.025" units="cm"/>
      <inkml:brushProperty name="height" value="0.025" units="cm"/>
    </inkml:brush>
  </inkml:definitions>
  <inkml:trace contextRef="#ctx0" brushRef="#br0">1 529 24575,'13'1'0,"0"0"0,0 1 0,0 0 0,0 1 0,0 1 0,16 6 0,76 39 0,-2-1 0,-23-22 0,1-3 0,84 11 0,171 12 0,-318-44 0,10 2 0,49-1 0,-69-3 0,-1-1 0,1 1 0,0-2 0,-1 1 0,1-1 0,-1 0 0,1-1 0,-1 0 0,0 0 0,0 0 0,7-5 0,-5 1 0,0-1 0,0 0 0,-1 0 0,-1 0 0,1-1 0,-1 0 0,-1-1 0,0 0 0,0 0 0,-1 0 0,0 0 0,-1-1 0,4-14 0,1-8 0,-2-1 0,-1 0 0,1-40 0,-5 55 0,0 0 0,2 1 0,0 0 0,1-1 0,1 2 0,1-1 0,16-31 0,-9 26 0,1 0 0,1 1 0,0 1 0,38-36 0,-41 44 0,2-2 0,0 1 0,0 1 0,1 0 0,1 1 0,20-12 0,-33 22 0,1 0 0,-1 0 0,0 1 0,1-1 0,-1 1 0,1 0 0,0 0 0,-1 0 0,1 1 0,0 0 0,-1 0 0,1 0 0,0 0 0,-1 1 0,1 0 0,0 0 0,-1 0 0,1 0 0,-1 1 0,0-1 0,1 1 0,-1 1 0,0-1 0,0 0 0,0 1 0,0 0 0,-1 0 0,5 5 0,-2-2 0,0 0 0,-1 1 0,0 0 0,0 1 0,0-1 0,6 16 0,17 55 0,-15-40 0,-4-9 0,-1-1 0,-1 1 0,-2 1 0,4 55 0,-2 1 0,2 48 0,-10-118 0,2 1 0,0-1 0,1 0 0,4 19 0,-4-28 0,0 0 0,1 0 0,0 0 0,0-1 0,1 1 0,0-1 0,0 0 0,0 0 0,1 0 0,0 0 0,8 7 0,-1-3 0,-1-1 0,1-1 0,1 0 0,0 0 0,0-1 0,0-1 0,1 0 0,0-1 0,0 0 0,0-1 0,21 3 0,11-2 0,0-2 0,61-3 0,17 0 0,-72 10-1365,-36-7-546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6:38.862"/>
    </inkml:context>
    <inkml:brush xml:id="br0">
      <inkml:brushProperty name="width" value="0.025" units="cm"/>
      <inkml:brushProperty name="height" value="0.025" units="cm"/>
    </inkml:brush>
  </inkml:definitions>
  <inkml:trace contextRef="#ctx0" brushRef="#br0">1 1 24575,'2'44'0,"3"0"0,2 0 0,15 54 0,9 66 0,-26-112 0,-3-21 0,2 0 0,1-1 0,13 45 0,-14-61-1365,-1-2-5461</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5:28.456"/>
    </inkml:context>
    <inkml:brush xml:id="br0">
      <inkml:brushProperty name="width" value="0.025" units="cm"/>
      <inkml:brushProperty name="height" value="0.025" units="cm"/>
    </inkml:brush>
  </inkml:definitions>
  <inkml:trace contextRef="#ctx0" brushRef="#br0">1 802 24575,'4'1'0,"1"0"0,0 1 0,0-1 0,-1 1 0,1 0 0,-1 0 0,1 0 0,-1 1 0,7 5 0,20 9 0,87 33 0,-98-42 0,1-1 0,-1-1 0,1 0 0,0-2 0,1 0 0,31 0 0,132-7 0,-171 1 0,0 0 0,0-1 0,-1 0 0,1-1 0,-1-1 0,0 0 0,0-1 0,0-1 0,-1 1 0,0-2 0,0 0 0,-1 0 0,0-1 0,10-11 0,0-2 0,0-1 0,-2 0 0,-1-2 0,0 0 0,19-40 0,-17 22 0,-2-1 0,18-71 0,10-25 0,-25 84 0,-8 19 0,30-58 0,-37 84 0,1 0 0,0 1 0,0 0 0,1 0 0,0 1 0,1 0 0,0 0 0,0 1 0,16-11 0,-22 17 0,0 1 0,0-1 0,0 1 0,0-1 0,0 1 0,1 0 0,-1 0 0,0 0 0,1 1 0,-1-1 0,1 1 0,-1 0 0,1 0 0,-1 0 0,0 0 0,1 1 0,-1-1 0,1 1 0,-1 0 0,0 0 0,1 0 0,-1 0 0,0 1 0,0-1 0,0 1 0,0 0 0,0 0 0,0 0 0,4 4 0,6 7 0,-1 0 0,0 1 0,-1 0 0,15 24 0,-10-14 0,20 29 0,56 107 0,-89-151 0,1 1 0,-1 0 0,0 0 0,-1 0 0,0 0 0,1 21 0,-6 66 0,1-40 0,2-43 0,0 1 0,1-1 0,0 1 0,2-1 0,-1 0 0,8 19 0,-8-27 0,0-1 0,1 1 0,0-1 0,0 0 0,0 0 0,0 0 0,1 0 0,0 0 0,0-1 0,1 1 0,-1-1 0,1 0 0,0-1 0,0 1 0,0-1 0,0 0 0,11 4 0,26 7 0,2-2 0,0-2 0,68 6 0,-106-15 0,7 1-124,-1 0 0,1-2 0,0 1 0,0-1 0,0-1 0,-1 0-1,1-1 1,0-1 0,-1 0 0,23-8 0,-25 5-6702</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5:32.113"/>
    </inkml:context>
    <inkml:brush xml:id="br0">
      <inkml:brushProperty name="width" value="0.025" units="cm"/>
      <inkml:brushProperty name="height" value="0.025" units="cm"/>
    </inkml:brush>
  </inkml:definitions>
  <inkml:trace contextRef="#ctx0" brushRef="#br0">420 17 24575,'-101'-2'0,"-108"4"0,206-2 0,-1 0 0,1 0 0,0 0 0,0 1 0,0-1 0,0 1 0,0 0 0,0 0 0,0 0 0,0 0 0,0 1 0,0-1 0,0 1 0,1 0 0,-1-1 0,1 1 0,-1 0 0,-3 5 0,3-2 0,0 1 0,0 0 0,1-1 0,0 1 0,0 0 0,0 1 0,1-1 0,-1 9 0,-3 14 0,-5 24 0,3 0 0,-1 57 0,7-48 0,4 89 0,5-91 0,2 26 0,3 60 0,3-8 0,-13-102 0,-3-28 0,0 1 0,1 0 0,1-1 0,-1 1 0,5 11 0,-5-18 0,0 0 0,0 0 0,0 0 0,0 0 0,0 0 0,1 0 0,-1 0 0,1 0 0,-1-1 0,1 1 0,0-1 0,-1 1 0,1-1 0,0 0 0,0 0 0,0 0 0,0 0 0,0 0 0,1 0 0,-1 0 0,0-1 0,0 1 0,1-1 0,-1 1 0,2-1 0,53 3 0,64-5 0,-22-1 0,-54 4 0,53-2 0,-95 0 0,-1 1 0,1-1 0,-1 0 0,0 1 0,1-1 0,-1 0 0,0 0 0,0-1 0,0 1 0,0 0 0,0-1 0,0 1 0,0-1 0,0 0 0,-1 0 0,1 1 0,-1-1 0,1 0 0,-1 0 0,1-1 0,-1 1 0,0 0 0,0 0 0,0 0 0,-1-1 0,1 1 0,0-1 0,-1-2 0,3-10 0,-1 1 0,-1-1 0,0-23 0,-1 24 0,0-23 0,-3-189 0,-6 134 0,0-45 0,8 103 0,-2-1 0,-1 1 0,-16-61 0,11 53 0,2-1 0,1 1 0,1-49 0,5 38-1365,0 37-5461</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5:40.912"/>
    </inkml:context>
    <inkml:brush xml:id="br0">
      <inkml:brushProperty name="width" value="0.025" units="cm"/>
      <inkml:brushProperty name="height" value="0.025" units="cm"/>
    </inkml:brush>
  </inkml:definitions>
  <inkml:trace contextRef="#ctx0" brushRef="#br0">295 1 24575,'-8'6'0,"-1"1"0,0-2 0,0 1 0,-1-1 0,1 0 0,-1-1 0,0 0 0,0-1 0,0 0 0,-1-1 0,1 0 0,-20 2 0,-15-6 0,36 1 0,1 0 0,-1 1 0,0 0 0,0 1 0,0-1 0,1 2 0,-11 1 0,18-2 0,-1 0 0,0 0 0,1 0 0,-1 1 0,1-1 0,-1 0 0,1 0 0,0 1 0,-1-1 0,1 1 0,0-1 0,0 1 0,0 0 0,0-1 0,0 1 0,1 0 0,-1 0 0,0 0 0,1-1 0,-1 1 0,1 0 0,0 0 0,-1 0 0,1 0 0,0 0 0,1 3 0,-1 8 0,2-1 0,-1 1 0,5 13 0,-3-8 0,2 20 0,-2 0 0,-3 42 0,3 34 0,-3-111 0,1 1 0,-1-1 0,1 0 0,0 0 0,0 0 0,0 0 0,0 0 0,0 0 0,1 0 0,-1 0 0,1 0 0,0 0 0,0-1 0,0 1 0,0-1 0,1 1 0,-1-1 0,1 0 0,-1 0 0,1 0 0,0 0 0,-1-1 0,1 1 0,0-1 0,0 0 0,0 1 0,1-1 0,-1-1 0,6 2 0,9 1 0,0-2 0,-1 0 0,1-1 0,26-2 0,-7 0 0,10 0 0,-21 0 0,-1 2 0,1 0 0,-1 2 0,35 6 0,-59-7 0,1-1 0,-1 1 0,0-1 0,0 0 0,0 1 0,1-1 0,-1 0 0,0 0 0,0 0 0,0 1 0,1-1 0,-1-1 0,0 1 0,0 0 0,1 0 0,-1 0 0,0-1 0,0 1 0,0 0 0,1-1 0,-1 1 0,0-1 0,0 0 0,0 1 0,0-1 0,0 0 0,0 0 0,0 0 0,0 1 0,0-1 0,-1 0 0,1 0 0,0 0 0,0-2 0,0 0 0,0 0 0,-1-1 0,0 1 0,1 0 0,-1-1 0,-1 1 0,1 0 0,0 0 0,-1-1 0,1 1 0,-1 0 0,-2-5 0,-11-32 0,7 21 0,0 0 0,1 0 0,2 0 0,0-1 0,0 0 0,1-22 0,3 42-9,0-17-443,-1 1 0,-4-29 0,2 29-6374</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5:44.039"/>
    </inkml:context>
    <inkml:brush xml:id="br0">
      <inkml:brushProperty name="width" value="0.025" units="cm"/>
      <inkml:brushProperty name="height" value="0.025" units="cm"/>
    </inkml:brush>
  </inkml:definitions>
  <inkml:trace contextRef="#ctx0" brushRef="#br0">317 1 24575,'-5'0'0,"1"1"0,-1 0 0,1 0 0,0 0 0,0 1 0,-1-1 0,1 1 0,0 0 0,-6 4 0,6-3 0,-1-1 0,0 1 0,0-1 0,-1 0 0,1 0 0,-8 1 0,-16 0 0,0-3 0,-1 0 0,-52-8 0,80 8 0,0 0 0,0-1 0,0 1 0,0 0 0,1 1 0,-1-1 0,0 0 0,0 0 0,0 1 0,0-1 0,1 1 0,-1-1 0,0 1 0,0 0 0,1 0 0,-1 0 0,0 0 0,1 0 0,-1 0 0,1 0 0,0 1 0,-1-1 0,1 0 0,0 1 0,0-1 0,0 1 0,0-1 0,0 1 0,0 0 0,0-1 0,0 1 0,1 0 0,-1 0 0,1 0 0,-1-1 0,1 1 0,0 3 0,-2 8 0,1 1 0,1 0 0,0 0 0,3 17 0,-1-4 0,-2 108 0,3 55 0,-3-187 0,0-1 0,1 1 0,-1-1 0,1 1 0,0 0 0,-1-1 0,1 1 0,1-1 0,-1 0 0,0 1 0,1-1 0,-1 0 0,1 0 0,-1 0 0,1 0 0,0 0 0,0 0 0,0-1 0,0 1 0,0 0 0,0-1 0,1 0 0,-1 1 0,0-1 0,1 0 0,-1 0 0,1-1 0,-1 1 0,1 0 0,3 0 0,9 0 0,0 1 0,0-2 0,0 0 0,21-3 0,1 1 0,56 3 0,64-4 0,-154 3 0,-1 0 0,0 0 0,1-1 0,-1 0 0,1 1 0,-1-1 0,0 0 0,1 0 0,-1 0 0,0 0 0,0-1 0,0 1 0,0-1 0,0 1 0,0-1 0,0 0 0,-1 1 0,1-1 0,0 0 0,-1 0 0,0 0 0,1-1 0,-1 1 0,0 0 0,0 0 0,0-1 0,-1 1 0,1 0 0,0-5 0,1-6 0,0-1 0,-1 1 0,-1-1 0,-2-19 0,1 7 0,1-41 0,1 38 0,-1 1 0,-1 0 0,-9-54 0,7 74 25,0-1-1,-1 1 0,1 0 1,-8-11-1,-6-13-1511,13 21-5339</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5:48.783"/>
    </inkml:context>
    <inkml:brush xml:id="br0">
      <inkml:brushProperty name="width" value="0.025" units="cm"/>
      <inkml:brushProperty name="height" value="0.025" units="cm"/>
    </inkml:brush>
  </inkml:definitions>
  <inkml:trace contextRef="#ctx0" brushRef="#br0">2867 204 24575,'0'-2'0,"-1"0"0,1 0 0,-1 1 0,1-1 0,-1 0 0,0 0 0,1 1 0,-1-1 0,0 0 0,0 1 0,-1-1 0,1 1 0,0-1 0,0 1 0,-1 0 0,1-1 0,0 1 0,-1 0 0,0 0 0,1 0 0,-1 0 0,0 0 0,-2 0 0,-41-15 0,-54-5 0,-107-8 0,-102 7 0,38 3 0,-331-1 0,98 7 0,380 3 0,-192-5 0,264 14 0,32-1 0,1 2 0,-1 0 0,1 1 0,-1 1 0,-24 6 0,38-6 0,1 0 0,-1 0 0,1 1 0,0 0 0,-1 0 0,1 0 0,0 0 0,1 0 0,-1 1 0,1 0 0,-1 0 0,1 0 0,0 0 0,1 0 0,-1 0 0,1 1 0,0 0 0,0-1 0,0 1 0,0 0 0,-1 8 0,-2 11 0,1 1 0,1 0 0,0 27 0,2-43 0,-2 552 0,6-297 0,-21 206 0,-21-39 0,21-313 0,13-92 0,0 0 0,1 1 0,2-1 0,1 46 0,1-70 0,1 1 0,-1-1 0,1 1 0,-1-1 0,1 0 0,0 1 0,0-1 0,0 0 0,0 0 0,1 1 0,-1-1 0,1 0 0,-1 0 0,1 0 0,-1-1 0,1 1 0,0 0 0,0-1 0,0 1 0,0-1 0,0 1 0,0-1 0,1 0 0,-1 0 0,0 0 0,1 0 0,-1-1 0,0 1 0,4 0 0,7 1 0,1 0 0,0-1 0,0-1 0,17-1 0,-4 0 0,149 0-45,962 16-478,500 89 409,-1602-100 262,0-2 1,0-1-1,0-2 1,59-9-1,-86 8-151,1 0 1,0-1-1,0 0 0,-1-1 1,0 0-1,0 0 0,0-1 0,0 0 1,0 0-1,-1-1 0,0 0 0,-1-1 1,1 0-1,-1 0 0,0 0 1,-1-1-1,0 0 0,0 0 0,-1-1 1,0 0-1,5-10 0,-3 0 3,-1-1 0,0 0 0,-1 0 0,2-26 0,3-86 0,-9 109 0,-1-312 0,-5 253 0,-5 0 0,-21-88 0,-5 36 0,-75-187 0,-91-114 0,91 223-1365,85 164-5461</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8:10.938"/>
    </inkml:context>
    <inkml:brush xml:id="br0">
      <inkml:brushProperty name="width" value="0.025" units="cm"/>
      <inkml:brushProperty name="height" value="0.025" units="cm"/>
    </inkml:brush>
  </inkml:definitions>
  <inkml:trace contextRef="#ctx0" brushRef="#br0">3420 126 24575,'-569'2'40,"-621"-5"-648,677-15 608,-141 0 0,645 18 37,0 1 0,0 0 0,-1 1 0,1 0 0,0 1 0,0-1 0,1 2 0,-1-1 0,1 1 0,-1 1 0,1-1 0,-10 9 1,-7 7-1,0 2 1,-26 29-1,13-13-63,16-16 26,0 1 0,2 0 0,0 2 0,2 0 0,0 1 0,2 1 0,1 0 0,2 1 0,0 1 0,2 0 0,1 1 0,1 0 0,2 0 0,1 1 0,1 0 0,0 36 0,11 311 0,-4-326 0,0-33 0,0 1 0,1-1 0,1 0 0,1 0 0,1-1 0,0 0 0,1 0 0,1 0 0,1-1 0,0 0 0,2 0 0,0-1 0,0-1 0,2 0 0,0 0 0,0-2 0,1 1 0,1-2 0,0 0 0,1 0 0,0-2 0,1 0 0,0-1 0,0 0 0,36 10 0,400 124 0,-51-18 0,261 70 0,-535-170 0,1-6 0,151 4 0,264-22 0,-359-4 0,808 1 0,-967 1 0,1 0 0,-1-2 0,0-1 0,0-1 0,0-1 0,-1-1 0,0-1 0,41-20 0,-52 21 0,-1 0 0,0-1 0,-1-1 0,1 0 0,-1-1 0,-1 0 0,0 0 0,-1-1 0,0-1 0,0 0 0,-1 0 0,-1-1 0,0 0 0,-1-1 0,0 1 0,6-22 0,-3-2 0,-1-1 0,-3 0 0,-1 0 0,0-73 0,-7 39 0,-19-122 0,11 149 0,-2 1 0,-1 1 0,-2 0 0,-3 1 0,-1 0 0,-33-52 0,-51-100 0,-54-89 0,111 202 0,28 48 0,-23-34 0,34 57 0,-1 1 0,1 0 0,-1 0 0,-1 1 0,0 0 0,0 0 0,-17-9 0,-9-3 0,-1 2 0,0 1 0,-2 2 0,0 2 0,-69-15 0,-57-10 0,-195-32 0,237 55-1365,98 12-5461</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8:16.359"/>
    </inkml:context>
    <inkml:brush xml:id="br0">
      <inkml:brushProperty name="width" value="0.025" units="cm"/>
      <inkml:brushProperty name="height" value="0.025" units="cm"/>
    </inkml:brush>
  </inkml:definitions>
  <inkml:trace contextRef="#ctx0" brushRef="#br0">3056 75 24575,'-20'-2'0,"1"0"0,0-1 0,0-1 0,-29-10 0,-26-6 0,-38 6 0,-1 4 0,-129 5 0,188 5 0,-499 19 0,132-1 0,391-17 0,-282 16 0,271-12 0,1 2 0,-1 2 0,1 2 0,1 2 0,-57 26 0,-84 65 0,82-44 0,-110 74 0,179-118 0,1 2 0,1 1 0,-37 32 0,56-43 0,0 1 0,0 0 0,1 0 0,0 0 0,1 1 0,0 0 0,0 0 0,1 1 0,1 0 0,0 0 0,0 0 0,1 0 0,-3 17 0,2 10 0,2 0 0,1-1 0,8 67 0,-5-94 0,0 0 0,1 0 0,0 0 0,1 0 0,0-1 0,1 1 0,0-1 0,0 0 0,7 8 0,0-1 0,0 0 0,2-1 0,26 24 0,-15-21 0,0-2 0,0 0 0,51 21 0,-37-18 0,36 15 0,97 29 0,80 11 0,-56-20 0,287 77 0,6-29 0,420-5 0,-227-82 0,-659-17 0,1 0 0,-1-2 0,0 0 0,34-12 0,85-40 0,-128 50 0,0-2 0,-1 0 0,0 0 0,-1-1 0,0-1 0,0 0 0,-1-1 0,0 0 0,-1-1 0,0 0 0,-1 0 0,0-1 0,-1 0 0,-1-1 0,0 1 0,0-2 0,-2 1 0,6-22 0,-2 2 0,-2 0 0,-1 0 0,-2-1 0,-2 0 0,-1 0 0,-1 0 0,-6-41 0,0 43 0,0 1 0,-2-1 0,-22-54 0,-50-91 0,65 146 0,-27-46 0,-3 3 0,-82-105 0,115 164 0,0 0 0,-1 1 0,-1 1 0,0 0 0,-1 1 0,0 1 0,-1 0 0,-1 1 0,1 0 0,-2 2 0,1 0 0,-37-13 0,-108-17 0,48 14 0,42 3 0,-17-5 0,70 22-1365,6 0-5461</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8:17.886"/>
    </inkml:context>
    <inkml:brush xml:id="br0">
      <inkml:brushProperty name="width" value="0.025" units="cm"/>
      <inkml:brushProperty name="height" value="0.025" units="cm"/>
    </inkml:brush>
  </inkml:definitions>
  <inkml:trace contextRef="#ctx0" brushRef="#br0">2694 162 24575,'0'-1'0,"-1"0"0,1 0 0,0 0 0,-1 0 0,1 0 0,-1 1 0,1-1 0,-1 0 0,1 0 0,-1 1 0,1-1 0,-1 0 0,0 1 0,1-1 0,-1 1 0,0-1 0,0 1 0,1-1 0,-1 1 0,-1-1 0,-23-10 0,16 8 0,-35-16 0,-2 2 0,0 2 0,-1 2 0,0 3 0,-1 1 0,-76-4 0,-706-6 0,701 18 0,101 0 0,-657-13 0,668 13 0,0 1 0,0 0 0,0 2 0,0 0 0,0 1 0,-21 6 0,26-5 0,0 1 0,1 0 0,-1 1 0,1 0 0,0 1 0,0 0 0,1 1 0,-18 17 0,-10 13 0,1 2 0,2 2 0,1 1 0,-35 62 0,54-78 0,0 1 0,3 0 0,0 0 0,2 2 0,1-1 0,1 1 0,1 0 0,2 1 0,-1 34 0,4-43 0,2 1 0,0-1 0,2 0 0,0 0 0,1-1 0,2 1 0,0 0 0,1-1 0,1 0 0,17 34 0,-5-19 0,2-1 0,36 46 0,-45-67 0,0-1 0,1 0 0,0-1 0,1 0 0,0-2 0,1 1 0,0-2 0,20 10 0,46 16 0,110 32 0,91 11 0,232 24 0,7-34 0,-497-65 0,446 46 0,-340-42 0,212-16 0,-267-1 0,-1-3 0,-1-4 0,0-3 0,-2-3 0,0-3 0,-2-3 0,-1-4 0,73-45 0,-108 57 0,0-1 0,-2-1 0,0-1 0,43-47 0,-62 58 0,0 0 0,-2-1 0,0 0 0,0-1 0,-1 0 0,-1-1 0,-1 0 0,0 0 0,-1 0 0,-1-1 0,0 0 0,3-29 0,-4 2 0,-2-1 0,-1 0 0,-3 0 0,-14-79 0,9 91 0,-1 0 0,-2 1 0,-2-1 0,0 2 0,-2 0 0,-35-55 0,6 19 0,0-2 0,-72-86 0,87 127-1365,19 20-5461</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8:34.218"/>
    </inkml:context>
    <inkml:brush xml:id="br0">
      <inkml:brushProperty name="width" value="0.025" units="cm"/>
      <inkml:brushProperty name="height" value="0.025" units="cm"/>
    </inkml:brush>
  </inkml:definitions>
  <inkml:trace contextRef="#ctx0" brushRef="#br0">1 502 24575,'1'16'0,"1"0"0,0 0 0,1-1 0,7 21 0,-5-19 0,0 0 0,-2 1 0,2 19 0,-6 10 0,0-37 0,0 0 0,0 0 0,2 0 0,-1 0 0,1-1 0,0 1 0,4 11 0,-5-21 0,0 1 0,0 0 0,1-1 0,-1 1 0,0-1 0,0 1 0,1-1 0,-1 1 0,0-1 0,1 1 0,-1-1 0,0 1 0,1-1 0,-1 1 0,1-1 0,-1 0 0,1 1 0,-1-1 0,1 0 0,-1 1 0,1-1 0,-1 0 0,1 0 0,0 1 0,-1-1 0,1 0 0,-1 0 0,1 0 0,0 0 0,0 0 0,0 0 0,1-1 0,0 1 0,-1-1 0,1 1 0,-1-1 0,0 0 0,1 0 0,-1 1 0,0-1 0,1 0 0,1-2 0,32-39 0,-30 35 0,41-49 0,3 2 0,62-53 0,123-87 0,-132 111 0,-32 29 0,28-24 0,39-29-26,-85 68-1313,-42 32-5487</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8:35.488"/>
    </inkml:context>
    <inkml:brush xml:id="br0">
      <inkml:brushProperty name="width" value="0.025" units="cm"/>
      <inkml:brushProperty name="height" value="0.025" units="cm"/>
    </inkml:brush>
  </inkml:definitions>
  <inkml:trace contextRef="#ctx0" brushRef="#br0">364 0 24575,'-2'4'0,"-1"-1"0,1 1 0,0-1 0,1 1 0,-1-1 0,0 1 0,1 0 0,0 0 0,0 0 0,0 0 0,0 5 0,-2 7 0,-9 31 0,-2-1 0,-2 0 0,-2-1 0,-2-1 0,-2-1 0,-2-1 0,-34 46 0,7-24-16,31-41-321,1 0-1,2 1 1,-25 44 0,33-48-6489</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6:40.010"/>
    </inkml:context>
    <inkml:brush xml:id="br0">
      <inkml:brushProperty name="width" value="0.025" units="cm"/>
      <inkml:brushProperty name="height" value="0.025" units="cm"/>
    </inkml:brush>
  </inkml:definitions>
  <inkml:trace contextRef="#ctx0" brushRef="#br0">344 132 24575,'-17'0'0,"0"1"0,0 0 0,0 2 0,0-1 0,-20 8 0,26-7 0,1 1 0,0 1 0,0 0 0,0 0 0,1 1 0,0 0 0,0 1 0,0 0 0,-8 9 0,-1 3 0,1 1 0,-25 35 0,37-47 0,0 0 0,0 1 0,0-1 0,1 1 0,1 0 0,0 0 0,0 0 0,0 0 0,1 1 0,-1 14 0,4-19 0,-1 1 0,1-1 0,0 0 0,0 1 0,1-1 0,0 0 0,0 0 0,0 0 0,0 0 0,1-1 0,0 1 0,0-1 0,0 1 0,1-1 0,-1 0 0,1 0 0,0 0 0,8 5 0,-1-1 0,0 0 0,1-1 0,0 0 0,0-1 0,0-1 0,20 6 0,10-1 0,0-2 0,0-2 0,51 0 0,-35-2 0,-43-3 0,2 1 0,1-1 0,0 0 0,-1-2 0,27-3 0,-39 3 0,0 0 0,0-1 0,0 0 0,0 0 0,-1 0 0,1 0 0,0-1 0,-1 1 0,1-1 0,-1 0 0,0-1 0,0 1 0,0-1 0,-1 0 0,1 0 0,-1 0 0,0 0 0,0 0 0,3-7 0,51-100 0,-53 102 0,1-1 0,-2 1 0,1 0 0,-1-1 0,-1 0 0,0 1 0,0-1 0,-1 0 0,0 0 0,-1 0 0,0 0 0,-1 0 0,0 0 0,-3-16 0,1 14 0,-1 0 0,0 1 0,0 0 0,-1 0 0,0 0 0,-1 0 0,-1 1 0,1 0 0,-2 0 0,1 0 0,-16-13 0,1 6 0,0 1 0,-2 0 0,0 2 0,-1 1 0,-32-12 0,46 21 0,-1 0 0,0 1 0,0 0 0,0 1 0,0 1 0,-22-1 0,3 3 0,-45 6 0,4 9 84,48-10-809,-44 5 1,40-9-6102</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8:36.367"/>
    </inkml:context>
    <inkml:brush xml:id="br0">
      <inkml:brushProperty name="width" value="0.025" units="cm"/>
      <inkml:brushProperty name="height" value="0.025" units="cm"/>
    </inkml:brush>
  </inkml:definitions>
  <inkml:trace contextRef="#ctx0" brushRef="#br0">1 0 24575,'1'8'0,"1"0"0,0-1 0,0 1 0,1-1 0,0 1 0,1-1 0,-1 0 0,1 0 0,10 12 0,4 10 0,28 62 0,-25-45 0,3 0 0,48 69 0,-35-73 0,-26-30 0,0 0 0,-1 0 0,-1 1 0,9 14 0,7 19-1365,-16-34-5461</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8:37.105"/>
    </inkml:context>
    <inkml:brush xml:id="br0">
      <inkml:brushProperty name="width" value="0.025" units="cm"/>
      <inkml:brushProperty name="height" value="0.025" units="cm"/>
    </inkml:brush>
  </inkml:definitions>
  <inkml:trace contextRef="#ctx0" brushRef="#br0">604 1 24575,'-6'3'0,"-6"13"0,-9 11 0,-11 12 0,-12 16 0,-10 4 0,-10 4 0,-5 5 0,5-4 0,5-7 0,9 0 0,7-4 0,8-10 0,10-11 0,8-19 0,8-12-8191</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8:37.734"/>
    </inkml:context>
    <inkml:brush xml:id="br0">
      <inkml:brushProperty name="width" value="0.025" units="cm"/>
      <inkml:brushProperty name="height" value="0.025" units="cm"/>
    </inkml:brush>
  </inkml:definitions>
  <inkml:trace contextRef="#ctx0" brushRef="#br0">1 0 24575,'2'1'0,"0"0"0,-1 0 0,1 1 0,0-1 0,0 0 0,-1 1 0,1-1 0,-1 1 0,1 0 0,-1 0 0,0-1 0,0 1 0,0 0 0,2 4 0,1 0 0,55 89 0,-29-45 0,66 86 0,-67-100 0,-3 1 0,24 43 0,-26-50-1365,-16-23-5461</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8:38.442"/>
    </inkml:context>
    <inkml:brush xml:id="br0">
      <inkml:brushProperty name="width" value="0.025" units="cm"/>
      <inkml:brushProperty name="height" value="0.025" units="cm"/>
    </inkml:brush>
  </inkml:definitions>
  <inkml:trace contextRef="#ctx0" brushRef="#br0">435 0 24575,'-3'6'0,"-1"9"0,-3 4 0,-7 8 0,-3 12 0,-6 9 0,-4 2 0,-8 2 0,-3-1 0,1-1 0,1-3 0,3-2 0,2-7 0,-1-3 0,3-4 0,2-2 0,4-5 0,4-8-8191</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8:39.085"/>
    </inkml:context>
    <inkml:brush xml:id="br0">
      <inkml:brushProperty name="width" value="0.025" units="cm"/>
      <inkml:brushProperty name="height" value="0.025" units="cm"/>
    </inkml:brush>
  </inkml:definitions>
  <inkml:trace contextRef="#ctx0" brushRef="#br0">1 1 24575,'-1'22'0,"2"0"0,0 0 0,1 0 0,1 0 0,1-1 0,2 1 0,0-1 0,1 0 0,0-1 0,2 1 0,1-1 0,12 19 0,90 145 0,-25-39 0,-83-139-39,34 54-624,85 102 0,-116-153-6163</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8:39.913"/>
    </inkml:context>
    <inkml:brush xml:id="br0">
      <inkml:brushProperty name="width" value="0.025" units="cm"/>
      <inkml:brushProperty name="height" value="0.025" units="cm"/>
    </inkml:brush>
  </inkml:definitions>
  <inkml:trace contextRef="#ctx0" brushRef="#br0">562 1 24575,'-2'0'0,"-1"1"0,0 0 0,0 0 0,0 1 0,1-1 0,-1 0 0,0 1 0,1 0 0,-1-1 0,1 1 0,0 0 0,0 0 0,0 0 0,-4 6 0,-7 4 0,-49 44 0,-20 17 0,-100 69 0,40-50 0,115-81-1365,14-8-5461</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8:40.559"/>
    </inkml:context>
    <inkml:brush xml:id="br0">
      <inkml:brushProperty name="width" value="0.025" units="cm"/>
      <inkml:brushProperty name="height" value="0.025" units="cm"/>
    </inkml:brush>
  </inkml:definitions>
  <inkml:trace contextRef="#ctx0" brushRef="#br0">0 0 24575,'2'0'0,"0"1"0,0-1 0,0 1 0,0-1 0,0 1 0,0 0 0,0 0 0,0 0 0,0 0 0,-1 0 0,1 0 0,0 1 0,-1-1 0,1 0 0,-1 1 0,3 2 0,19 28 0,-22-31 0,30 54 0,24 58 0,-2-2 0,16 37 0,3 7 0,-58-129 0,1-2 0,1 0 0,35 41 0,-34-46-1365,-4-5-5461</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9:06.542"/>
    </inkml:context>
    <inkml:brush xml:id="br0">
      <inkml:brushProperty name="width" value="0.025" units="cm"/>
      <inkml:brushProperty name="height" value="0.025" units="cm"/>
    </inkml:brush>
  </inkml:definitions>
  <inkml:trace contextRef="#ctx0" brushRef="#br0">38 147 24575,'-19'275'0,"1"-7"0,17-263 0,1-1 0,1 0 0,-1 0 0,0 0 0,1 0 0,0 0 0,0 0 0,2 7 0,-2-10 0,0 0 0,0 0 0,0 1 0,0-1 0,0 0 0,0 0 0,0 0 0,0 0 0,1 0 0,-1 0 0,0-1 0,1 1 0,-1 0 0,0-1 0,1 1 0,-1 0 0,1-1 0,-1 0 0,1 1 0,-1-1 0,1 0 0,-1 0 0,1 0 0,-1 0 0,1 0 0,2-1 0,15-2 0,-1-1 0,1-1 0,-1-1 0,0-1 0,-1 0 0,28-16 0,-2 2 0,163-69 0,-98 46 0,-1-5 0,120-76 0,-188 96 0,-1-1 0,50-53 0,-54 49 0,1 1 0,58-40 0,-52 42 0,-26 19 0,-1 2 0,20-12 0,-20 17-1365,-2 1-5461</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9:07.497"/>
    </inkml:context>
    <inkml:brush xml:id="br0">
      <inkml:brushProperty name="width" value="0.025" units="cm"/>
      <inkml:brushProperty name="height" value="0.025" units="cm"/>
    </inkml:brush>
  </inkml:definitions>
  <inkml:trace contextRef="#ctx0" brushRef="#br0">2 0 24575,'-1'119'0,"3"132"0,2-206 0,3 0 0,14 51 0,-12-57 0,-5-20 0,1 0 0,1-1 0,1 0 0,0 0 0,1 0 0,1-1 0,17 26 0,-23-41 0,-1 1 0,0-1 0,1 0 0,-1 1 0,1-1 0,-1 0 0,1 0 0,0-1 0,0 1 0,0-1 0,0 1 0,0-1 0,1 0 0,-1 0 0,0 0 0,0-1 0,1 1 0,-1-1 0,0 1 0,1-1 0,-1 0 0,0-1 0,1 1 0,-1-1 0,0 1 0,1-1 0,-1 0 0,0 0 0,0 0 0,0-1 0,5-2 0,9-5 0,-1-1 0,1 0 0,-1-1 0,17-17 0,-25 22 0,255-233 122,-2 2-1609,-237 217-5339</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9:08.309"/>
    </inkml:context>
    <inkml:brush xml:id="br0">
      <inkml:brushProperty name="width" value="0.025" units="cm"/>
      <inkml:brushProperty name="height" value="0.025" units="cm"/>
    </inkml:brush>
  </inkml:definitions>
  <inkml:trace contextRef="#ctx0" brushRef="#br0">57 1 24575,'-13'42'0,"1"1"0,2 1 0,2 0 0,2 0 0,-1 74 0,7-116 0,0 1 0,0-1 0,0 1 0,0-1 0,0 1 0,1-1 0,-1 0 0,1 1 0,0-1 0,-1 1 0,1-1 0,0 0 0,0 0 0,1 1 0,-1-1 0,3 3 0,-2-3 0,0-1 0,0 0 0,0 0 0,1 0 0,-1 0 0,0-1 0,0 1 0,1 0 0,-1-1 0,0 0 0,1 0 0,-1 1 0,0-1 0,1-1 0,-1 1 0,0 0 0,1 0 0,3-2 0,33-8 0,-1-1 0,63-28 0,0 1 0,664-189 0,-701 206 86,-49 16-569,0 0-1,32-7 0,-35 11-6342</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6:43.382"/>
    </inkml:context>
    <inkml:brush xml:id="br0">
      <inkml:brushProperty name="width" value="0.025" units="cm"/>
      <inkml:brushProperty name="height" value="0.025" units="cm"/>
    </inkml:brush>
  </inkml:definitions>
  <inkml:trace contextRef="#ctx0" brushRef="#br0">199 565 24575,'-6'1'0,"0"-1"0,0 0 0,0 1 0,0 0 0,0 1 0,0-1 0,0 1 0,1 0 0,-1 1 0,1-1 0,-1 1 0,1 0 0,-5 5 0,3-2 0,0 0 0,0 1 0,0-1 0,1 2 0,1-1 0,-1 1 0,-7 14 0,3-1 0,1 0 0,1 1 0,1 0 0,0 1 0,-5 45 0,11-58 0,0 0 0,0 0 0,1 0 0,1 0 0,-1-1 0,2 1 0,-1 0 0,1-1 0,1 1 0,0-1 0,0 1 0,1-1 0,0 0 0,1-1 0,6 12 0,-1-8 0,-1-1 0,1 0 0,1 0 0,0-1 0,0 0 0,1-1 0,0-1 0,1 0 0,20 10 0,-11-8 0,1 0 0,1-2 0,0 0 0,0-2 0,1-1 0,-1 0 0,1-2 0,0-1 0,46-2 0,-62-1 0,-1-1 0,1 0 0,-1 0 0,0 0 0,1-1 0,-1-1 0,-1 1 0,1-1 0,0-1 0,-1 1 0,0-1 0,0-1 0,8-7 0,-3 1 0,0 0 0,-1-1 0,-1-1 0,0 1 0,15-29 0,-19 27 0,0 1 0,-1-1 0,-1-1 0,0 1 0,-1-1 0,-1 1 0,0-1 0,-2 0 0,1 0 0,-2 0 0,-2-16 0,1 22 0,-1 0 0,0 0 0,-1 1 0,0 0 0,-1-1 0,0 2 0,0-1 0,0 0 0,-1 1 0,-1 0 0,1 0 0,-1 1 0,-1 0 0,1 0 0,-10-6 0,-7-3 0,0 0 0,-1 2 0,0 1 0,-29-11 0,-188-66 0,236 88 0,1 0 0,-1-1 0,1 1 0,0-1 0,0-1 0,0 1 0,0-1 0,0 0 0,1 0 0,0 0 0,0 0 0,0-1 0,-5-7 0,6 5 0,0 0 0,0 1 0,0-1 0,1 0 0,0-1 0,1 1 0,0 0 0,0 0 0,0 0 0,1-12 0,0 18 0,1-32 0,4-37 0,-3 59 0,0-1 0,1 0 0,1 1 0,0 0 0,0 0 0,10-17 0,-9 18 0,1 1 0,1 0 0,0 0 0,0 0 0,0 1 0,1 0 0,1 0 0,-1 1 0,1 0 0,0 1 0,1 0 0,-1 0 0,1 1 0,15-6 0,-5 5 0,1 0 0,0 2 0,0 0 0,0 1 0,0 1 0,35 1 0,55 0 0,98 5 0,-206-4 0,0 1 0,0-1 0,0 1 0,0 0 0,0 0 0,0 0 0,-1 1 0,1-1 0,0 1 0,-1-1 0,1 1 0,-1 0 0,1 0 0,-1 0 0,0 0 0,0 1 0,0-1 0,0 0 0,0 1 0,-1 0 0,1-1 0,-1 1 0,1 0 0,-1 0 0,0 0 0,0 0 0,-1-1 0,1 2 0,0-1 0,-1 5 0,1 3 0,0-1 0,-1 0 0,0 0 0,0 0 0,-2 0 0,1 0 0,-1 0 0,-4 12 0,-1-4 0,-1 0 0,0-1 0,-2 0 0,-20 28 0,-55 58 0,60-74 0,5-5-170,-2-1-1,-1-1 0,0-1 1,-2-1-1,0-1 0,-1-1 1,-45 22-1,49-31-6655</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9:09.406"/>
    </inkml:context>
    <inkml:brush xml:id="br0">
      <inkml:brushProperty name="width" value="0.025" units="cm"/>
      <inkml:brushProperty name="height" value="0.025" units="cm"/>
    </inkml:brush>
  </inkml:definitions>
  <inkml:trace contextRef="#ctx0" brushRef="#br0">60 295 24575,'-2'41'0,"-2"0"0,-15 69 0,2-16 0,14-70 0,-10 74 0,12-85 0,0 0 0,1 1 0,1-1 0,0 0 0,4 15 0,-5-27 0,0 0 0,1 0 0,-1 0 0,0-1 0,1 1 0,-1 0 0,1 0 0,-1 0 0,1 0 0,0-1 0,-1 1 0,1 0 0,0-1 0,-1 1 0,1 0 0,0-1 0,0 1 0,0-1 0,0 1 0,-1-1 0,1 0 0,0 1 0,0-1 0,0 0 0,0 0 0,0 1 0,0-1 0,0 0 0,0 0 0,0 0 0,0 0 0,0 0 0,0 0 0,0 0 0,0-1 0,0 1 0,0 0 0,-1-1 0,1 1 0,0 0 0,0-1 0,0 1 0,1-2 0,8-3 0,-1 0 0,1 0 0,10-9 0,-10 6 0,526-403 0,-285 206 0,-216 179 0,-8 5 0,0-1 0,46-48 0,-71 68-80,0 1 0,-1-1-1,1 1 1,0 0 0,0-1-1,0 1 1,0 0 0,0 0-1,0 1 1,0-1 0,0 0 0,1 1-1,-1-1 1,0 1 0,0 0-1,4-1 1,10 1-6746</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9:10.268"/>
    </inkml:context>
    <inkml:brush xml:id="br0">
      <inkml:brushProperty name="width" value="0.025" units="cm"/>
      <inkml:brushProperty name="height" value="0.025" units="cm"/>
    </inkml:brush>
  </inkml:definitions>
  <inkml:trace contextRef="#ctx0" brushRef="#br0">463 1 24575,'0'0'0,"1"0"0,-1 1 0,0-1 0,1 1 0,-1-1 0,0 1 0,1-1 0,-1 1 0,0-1 0,0 1 0,1-1 0,-1 1 0,0-1 0,0 1 0,0-1 0,0 1 0,0-1 0,0 1 0,0-1 0,0 1 0,0 0 0,0-1 0,0 1 0,0-1 0,0 1 0,0-1 0,-1 2 0,-2 19 0,2-20 0,-5 26 0,-2 0 0,-2-1 0,-20 44 0,-51 75 0,49-90 0,-59 97 0,-81 155 0,146-243 0,26-64-1,0 0 0,0-1-1,-1 1 1,1 0 0,0 0-1,0 0 1,0 0 0,0 0 0,0 0-1,0 0 1,0 0 0,0 0-1,0 0 1,0-1 0,0 1-1,0 0 1,0 0 0,0 0 0,-1 0-1,1 0 1,0 0 0,0 0-1,0 0 1,0 0 0,0 0-1,0 0 1,0 0 0,0 0 0,-1 0-1,1 0 1,0 0 0,0 0-1,0 0 1,0 0 0,0 0-1,0 0 1,0 0 0,0 0 0,0 0-1,-1 0 1,1 0 0,0 0-1,0 0 1,0 0 0,0 0 0,0 0-1,0 0 1,0 1 0,0-1-1,0 0 1,0 0 0,-1 0-1,1-11-1294,1-10-5530</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59:11.102"/>
    </inkml:context>
    <inkml:brush xml:id="br0">
      <inkml:brushProperty name="width" value="0.025" units="cm"/>
      <inkml:brushProperty name="height" value="0.025" units="cm"/>
    </inkml:brush>
  </inkml:definitions>
  <inkml:trace contextRef="#ctx0" brushRef="#br0">1 1 24575,'33'39'0,"-1"1"0,-2 1 0,-2 2 0,34 68 0,23 35 0,27 10 0,12 18 0,-73-77 0,-17-31 0,-1-11-1365,-26-41-5461</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3:50.143"/>
    </inkml:context>
    <inkml:brush xml:id="br0">
      <inkml:brushProperty name="width" value="0.025" units="cm"/>
      <inkml:brushProperty name="height" value="0.025" units="cm"/>
    </inkml:brush>
  </inkml:definitions>
  <inkml:trace contextRef="#ctx0" brushRef="#br0">587 156 24575,'-5'0'0,"1"1"0,0 0 0,0 0 0,0 1 0,0-1 0,1 1 0,-1 0 0,0 0 0,1 0 0,-1 0 0,1 1 0,-6 5 0,-1 0 0,2 1 0,-1 0 0,-7 11 0,0 6 0,2 0 0,1 1 0,1 1 0,1 0 0,-13 54 0,-4 8 0,-43 127 0,61-196 0,8-23 0,4-11 0,25-71 0,71-152 0,-23 65 0,-56 130 0,1 1 0,3 1 0,26-36 0,-35 43 0,-13 29 0,0-1 0,0 0 0,1 1 0,-1-1 0,1 1 0,0 0 0,0-1 0,0 1 0,4-4 0,-6 7 0,1-1 0,-1 1 0,1 0 0,-1-1 0,1 1 0,-1 0 0,1 0 0,-1 0 0,1 0 0,0-1 0,-1 1 0,1 0 0,-1 0 0,1 0 0,0 0 0,-1 0 0,1 0 0,-1 0 0,1 1 0,-1-1 0,1 0 0,-1 0 0,1 0 0,0 1 0,-1-1 0,1 0 0,-1 0 0,1 1 0,-1-1 0,0 0 0,1 1 0,-1-1 0,1 1 0,-1-1 0,0 1 0,1-1 0,-1 1 0,17 24 0,-10-14 0,23 37 0,-2 1 0,-2 1 0,38 104 0,-38-85 0,57 105 0,-44-102 0,-39-71 0,0-1 0,1 1 0,-1-1 0,0 1 0,0 0 0,0-1 0,0 1 0,0 0 0,0-1 0,0 1 0,0 0 0,0-1 0,0 1 0,0 0 0,0-1 0,-1 1 0,1 0 0,0-1 0,0 1 0,-1-1 0,1 1 0,0 0 0,-1-1 0,1 1 0,0-1 0,-1 1 0,1-1 0,-1 1 0,1-1 0,-1 1 0,1-1 0,-1 0 0,0 1 0,1-1 0,-1 0 0,1 0 0,-1 1 0,0-1 0,1 0 0,-1 0 0,0 0 0,1 0 0,-1 1 0,0-1 0,-38 3 0,31-3 0,-759-29-539,657 21-287,75 6-6000</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3:53.034"/>
    </inkml:context>
    <inkml:brush xml:id="br0">
      <inkml:brushProperty name="width" value="0.025" units="cm"/>
      <inkml:brushProperty name="height" value="0.025" units="cm"/>
    </inkml:brush>
  </inkml:definitions>
  <inkml:trace contextRef="#ctx0" brushRef="#br0">0 206 24575,'1'2'0,"0"0"0,-1 1 0,1-1 0,0 0 0,0 0 0,1 0 0,-1 0 0,0 0 0,1 0 0,-1-1 0,1 1 0,-1 0 0,1-1 0,0 1 0,0-1 0,-1 1 0,1-1 0,4 2 0,38 19 0,-31-17 0,1-1 0,0-1 0,0 0 0,1-1 0,-1 0 0,0-1 0,1-1 0,-1 0 0,1-1 0,-1-1 0,17-3 0,-26 3 0,0 0 0,0 0 0,-1-1 0,1 0 0,0 0 0,-1 0 0,0-1 0,1 1 0,-1-1 0,-1 0 0,1 0 0,-1 0 0,1-1 0,-1 1 0,0-1 0,-1 0 0,1 0 0,-1 0 0,0 0 0,0 0 0,-1 0 0,2-9 0,0-2 0,0 0 0,-2-1 0,0 1 0,0 0 0,-2-1 0,-3-22 0,4 37 0,-1 0 0,0 0 0,1 0 0,-1 0 0,0 1 0,0-1 0,0 0 0,-1 0 0,1 0 0,0 1 0,-1-1 0,1 1 0,-1-1 0,1 1 0,-1-1 0,0 1 0,0 0 0,1 0 0,-1 0 0,0 0 0,0 0 0,0 0 0,0 1 0,0-1 0,0 1 0,0-1 0,-1 1 0,-2 0 0,-10-2 0,0 1 0,0 1 0,-17 2 0,11-1 0,-7-1 0,15 0 0,0 0 0,0 0 0,0 2 0,-25 5 0,34-6 0,1 0 0,-1 0 0,1 1 0,0 0 0,0-1 0,-1 1 0,1 0 0,0 1 0,1-1 0,-1 0 0,0 1 0,1 0 0,-1 0 0,1 0 0,0 0 0,0 0 0,0 0 0,0 0 0,1 0 0,-1 1 0,1-1 0,-1 5 0,-2 7 0,2-1 0,0 1 0,1 0 0,0 0 0,1 0 0,1-1 0,0 1 0,1 0 0,1 0 0,0-1 0,1 0 0,10 26 0,-1-9 0,2 0 0,1-1 0,2-1 0,31 41 0,-45-64 0,-1-1 0,2 1 0,-1-1 0,0 0 0,1-1 0,0 1 0,0-1 0,1 0 0,-1 0 0,1 0 0,0-1 0,0 0 0,0 0 0,0-1 0,0 1 0,1-1 0,-1-1 0,1 1 0,-1-1 0,1 0 0,10-1 0,5 0 0,-1-2 0,0 0 0,-1-2 0,1 0 0,23-9 0,-29 8 0,1 0 0,-2-2 0,1 0 0,-1 0 0,0-2 0,0 1 0,17-16 0,-25 18-227,-1 0-1,1 0 1,-1 0-1,-1-1 1,8-12-1,-5 4-6598</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3:53.833"/>
    </inkml:context>
    <inkml:brush xml:id="br0">
      <inkml:brushProperty name="width" value="0.025" units="cm"/>
      <inkml:brushProperty name="height" value="0.025" units="cm"/>
    </inkml:brush>
  </inkml:definitions>
  <inkml:trace contextRef="#ctx0" brushRef="#br0">1 0 24575,'49'111'0,"48"165"0,-80-206 0,-5-134 0,-8 23 0,-3 22 0,1 1 0,1 0 0,6-22 0,-6 33 0,-1 0 0,1 0 0,1 1 0,-1 0 0,1-1 0,0 1 0,0 0 0,1 1 0,0-1 0,0 1 0,10-8 0,-1 3 0,0 2 0,0-1 0,0 2 0,1 0 0,0 1 0,1 0 0,0 1 0,-1 1 0,1 0 0,1 2 0,-1-1 0,0 2 0,1 0 0,-1 1 0,31 5 0,-44-5 5,0 1 0,0-1 0,0 1 0,0 0 0,0 1 0,0-1 0,-1 0 0,1 1 0,0 0 0,-1-1 0,1 1 0,-1 0 0,1 0 0,-1 0 0,0 1 0,0-1 0,0 1 0,0-1 0,-1 1 0,1-1 0,-1 1 0,1 0 0,0 3 0,1 4-253,0-1 1,0 1-1,-1 0 1,-1 0-1,1 18 1,-1-10-6579</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3:54.551"/>
    </inkml:context>
    <inkml:brush xml:id="br0">
      <inkml:brushProperty name="width" value="0.025" units="cm"/>
      <inkml:brushProperty name="height" value="0.025" units="cm"/>
    </inkml:brush>
  </inkml:definitions>
  <inkml:trace contextRef="#ctx0" brushRef="#br0">0 0 24575,'1'6'0,"0"0"0,1 0 0,0-1 0,0 1 0,0-1 0,0 0 0,1 0 0,6 9 0,4 10 0,-10-16 0,188 362 0,-191-369 0,1 1 0,0 0 0,0-1 0,1 1 0,-1 0 0,0-1 0,0 1 0,1-1 0,-1 0 0,1 0 0,1 2 0,-2-3 0,-1 0 0,0 0 0,1 0 0,-1 0 0,0 0 0,1 0 0,-1 0 0,0 0 0,0 0 0,1 0 0,-1 0 0,0 0 0,1 0 0,-1-1 0,0 1 0,0 0 0,1 0 0,-1 0 0,0 0 0,0 0 0,1-1 0,-1 1 0,0 0 0,0 0 0,1-1 0,-1 1 0,0 0 0,0 0 0,0-1 0,0 1 0,0 0 0,1 0 0,-1-1 0,0 1 0,0 0 0,0-1 0,0 1 0,0-1 0,1-6 0,1 0 0,-2-1 0,1 1 0,-2-10 0,-2-55 0,0 42 0,2 0 0,1 1 0,7-53 0,-7 78 0,1 1 0,0-1 0,0 1 0,0-1 0,0 1 0,0-1 0,1 1 0,0 0 0,-1-1 0,1 1 0,1 0 0,-1 0 0,0 0 0,1 1 0,-1-1 0,1 1 0,0-1 0,0 1 0,0 0 0,0 0 0,0 0 0,7-3 0,0 3 0,-1 0 0,1 0 0,0 1 0,0 0 0,0 0 0,0 1 0,12 2 0,64 1-1365,-69-3-5461</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3:55.192"/>
    </inkml:context>
    <inkml:brush xml:id="br0">
      <inkml:brushProperty name="width" value="0.025" units="cm"/>
      <inkml:brushProperty name="height" value="0.025" units="cm"/>
    </inkml:brush>
  </inkml:definitions>
  <inkml:trace contextRef="#ctx0" brushRef="#br0">21 0 24575,'-14'74'0,"13"-58"0,-2 9 0,1 0 0,1 0 0,4 28 0,-3-46 0,1-1 0,0 0 0,1 1 0,-1-1 0,1 0 0,0 0 0,1 0 0,-1 0 0,1-1 0,1 1 0,-1-1 0,1 0 0,0 0 0,0 0 0,0 0 0,1-1 0,7 7 0,5 0 0,0-2 0,0 0 0,1-2 0,0 1 0,1-2 0,-1-1 0,1 0 0,0-1 0,0-1 0,1-1 0,-1 0 0,0-2 0,1 0 0,-1-1 0,29-6 0,-43 6 0,0 0 0,-1 0 0,1-1 0,-1 0 0,0 1 0,1-2 0,-1 1 0,0 0 0,0-1 0,0 0 0,-1 0 0,1 0 0,0 0 0,-1 0 0,0-1 0,0 1 0,0-1 0,-1 0 0,4-6 0,-2 1 0,-1 0 0,-1 0 0,0 0 0,0 0 0,0-1 0,-1 1 0,-1-1 0,0-16 0,0 12 0,-1-1 0,-1 1 0,0 0 0,-1 0 0,-7-21 0,9 31 0,-1 0 0,1-1 0,-1 2 0,0-1 0,-1 0 0,1 0 0,0 1 0,-1-1 0,0 1 0,0 0 0,0-1 0,0 1 0,-1 1 0,1-1 0,-1 1 0,1-1 0,-1 1 0,0 0 0,0 0 0,0 0 0,0 1 0,-6-2 0,-8 1-165,-1 1 0,0 0 0,-27 3-1,34-1-538,-5 0-6122</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3:56.049"/>
    </inkml:context>
    <inkml:brush xml:id="br0">
      <inkml:brushProperty name="width" value="0.025" units="cm"/>
      <inkml:brushProperty name="height" value="0.025" units="cm"/>
    </inkml:brush>
  </inkml:definitions>
  <inkml:trace contextRef="#ctx0" brushRef="#br0">0 0 24575,'3'28'0,"1"0"0,1-1 0,1 0 0,1 0 0,20 47 0,-25-68 0,18 49 0,-9-21 0,2 1 0,1-2 0,20 34 0,-34-67 0,0 0 0,0 0 0,0 0 0,0-1 0,0 1 0,0 0 0,0 0 0,1 0 0,-1 0 0,0 0 0,0 0 0,0 0 0,0 0 0,0 0 0,0 0 0,0 0 0,0 0 0,1 0 0,-1 0 0,0 0 0,0 0 0,0 0 0,0 0 0,0 0 0,0 0 0,0 0 0,1 0 0,-1 0 0,0 0 0,0 0 0,0 0 0,0 0 0,0 0 0,0 0 0,0 0 0,1 0 0,-1 0 0,0 0 0,0 0 0,0 0 0,0 0 0,0 1 0,0-1 0,0 0 0,0 0 0,0 0 0,0 0 0,0 0 0,0 0 0,0 0 0,1 0 0,-1 1 0,0-1 0,0 0 0,0 0 0,0 0 0,0 0 0,0 0 0,0 0 0,0 0 0,0 1 0,0-1 0,0 0 0,-2-14 0,-5-20 0,-3 2 0,-7-47 0,15 68 0,1-1 0,0 1 0,1-1 0,0 1 0,1-1 0,0 1 0,5-21 0,-5 29 0,1-1 0,0 0 0,0 0 0,0 0 0,0 1 0,1-1 0,-1 1 0,1 0 0,0 0 0,0 0 0,0 0 0,0 0 0,1 1 0,-1-1 0,1 1 0,-1 0 0,1 0 0,0 0 0,7-2 0,7-1 0,1 0 0,-1 1 0,22-2 0,-15 2 0,-13 2-76,97-12 282,-96 13-455,0 0 0,1 1-1,-1 1 1,1 0 0,24 6 0,-17 1-6577</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3:58.753"/>
    </inkml:context>
    <inkml:brush xml:id="br0">
      <inkml:brushProperty name="width" value="0.025" units="cm"/>
      <inkml:brushProperty name="height" value="0.025" units="cm"/>
    </inkml:brush>
  </inkml:definitions>
  <inkml:trace contextRef="#ctx0" brushRef="#br0">872 262 24575,'-27'-1'0,"1"-1"0,0-1 0,-48-13 0,-73-31 0,93 28 0,-382-120 0,423 135 0,1 0 0,-1 0 0,1-1 0,-18-11 0,28 14 0,4 2 0,10 4 0,20 10 0,42 24 0,1-3 0,137 42 0,-157-61 0,0-2 0,1-3 0,1-3 0,-1-1 0,66-3 0,-108-3 0,-1 0 0,0 0 0,0 1 0,0 1 0,-1 0 0,1 1 0,-1 0 0,22 11 0,-33-15 0,0 1 0,0-1 0,0 1 0,0-1 0,0 1 0,0 0 0,0-1 0,0 1 0,0 0 0,0 0 0,0 0 0,0 0 0,0 0 0,-1 0 0,1 0 0,0 0 0,-1 0 0,1 0 0,-1 0 0,1 0 0,-1 0 0,1 1 0,-1-1 0,0 0 0,0 0 0,1 2 0,-2-1 0,1 0 0,-1 1 0,0-1 0,0 0 0,1 0 0,-1 0 0,0 0 0,-1 0 0,1-1 0,0 1 0,-1 0 0,1-1 0,-3 4 0,-8 4 0,1 1 0,-2-2 0,-17 11 0,26-17 0,-22 13 0,-2 0 0,2 2 0,0 0 0,-38 33 0,5 12 0,-102 134 0,47-61 0,114-134 0,-1 1 0,0-1 0,0 1 0,0-1 0,0 0 0,0 1 0,-1-1 0,1 0 0,0 0 0,-1 0 0,1 0 0,-1 0 0,1 0 0,-1 0 0,1 0 0,-1 0 0,1-1 0,-1 1 0,0-1 0,1 1 0,-1-1 0,0 0 0,0 0 0,1 0 0,-1 0 0,0 0 0,0 0 0,1 0 0,-1 0 0,0-1 0,0 1 0,1-1 0,-1 1 0,0-1 0,1 0 0,-1 1 0,1-1 0,-1 0 0,1 0 0,-1 0 0,1 0 0,0 0 0,-1-1 0,0-1 0,-3-3 0,0 0 0,0 0 0,1 0 0,0-1 0,0 1 0,0-1 0,1 0 0,-4-14 0,-87-438 0,93 450 0,-23-176-1365,23 160-5461</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6:44.466"/>
    </inkml:context>
    <inkml:brush xml:id="br0">
      <inkml:brushProperty name="width" value="0.025" units="cm"/>
      <inkml:brushProperty name="height" value="0.025" units="cm"/>
    </inkml:brush>
  </inkml:definitions>
  <inkml:trace contextRef="#ctx0" brushRef="#br0">179 1 24575,'0'6'0,"-1"0"0,0-1 0,0 1 0,0 0 0,0 0 0,-1-1 0,0 1 0,0-1 0,0 1 0,-6 7 0,-1 2 0,-2-1 0,-13 15 0,-16 21 0,28-32 0,1 0 0,1 1 0,0 0 0,2 1 0,-10 29 0,17-44 0,0 0 0,0 0 0,0 1 0,1-1 0,0 0 0,0 0 0,0 1 0,0-1 0,1 0 0,0 0 0,3 11 0,-2-13 0,0 1 0,0-1 0,0 1 0,0-1 0,1 0 0,-1 0 0,1 0 0,0 0 0,0 0 0,0-1 0,0 1 0,0-1 0,1 0 0,-1 0 0,1 0 0,-1-1 0,8 3 0,17 5 0,0-1 0,1-2 0,40 4 0,90 1 0,-144-11 0,37 3 0,8 1 0,1-3 0,85-10 0,-142 9 0,0 0 0,0-1 0,0 0 0,0 1 0,-1-1 0,1 0 0,0-1 0,0 1 0,-1-1 0,1 0 0,-1 0 0,0 0 0,1 0 0,-1 0 0,0-1 0,0 1 0,0-1 0,-1 0 0,1 0 0,-1 0 0,1 0 0,-1-1 0,0 1 0,0-1 0,-1 1 0,1-1 0,-1 0 0,1 1 0,-1-1 0,-1 0 0,1 0 0,0 0 0,-1 0 0,0-6 0,1-15 0,-2 0 0,-1 0 0,-1 0 0,0 0 0,-3 0 0,0 1 0,-1-1 0,-1 2 0,-1-1 0,-2 1 0,0 0 0,-18-26 0,27 46 0,-1 0 0,1 0 0,-1 0 0,0 0 0,1 1 0,-1-1 0,0 1 0,-1 0 0,1 0 0,0 0 0,-1 0 0,1 1 0,-1-1 0,1 1 0,-1 0 0,0 0 0,1 0 0,-7 0 0,-8-1 0,0 1 0,-32 3 0,19 0 0,-36-2 0,33-1 0,0 2 0,-44 6 0,75-7-57,1 1 0,0-1 1,-1 1-1,1-1 0,0 1 0,0-1 0,0 1 0,-1 0 0,1 0 0,0 0 1,0 1-1,0-1 0,1 0 0,-1 1 0,0-1 0,0 1 0,1 0 0,-1-1 0,1 1 1,-1 0-1,1 0 0,0 0 0,-2 3 0,0 8-6769</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21.758"/>
    </inkml:context>
    <inkml:brush xml:id="br0">
      <inkml:brushProperty name="width" value="0.025" units="cm"/>
      <inkml:brushProperty name="height" value="0.025" units="cm"/>
    </inkml:brush>
  </inkml:definitions>
  <inkml:trace contextRef="#ctx0" brushRef="#br0">0 0 24575,'3'0'0,"2"3"0,-2 4 0,1 4 0,-2 4 0,-1 1 0,0 2 0,2 1 0,2 0 0,-1 0 0,-1 0 0,-1-1 0,-1 1 0,0-4-8191</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55.653"/>
    </inkml:context>
    <inkml:brush xml:id="br0">
      <inkml:brushProperty name="width" value="0.025" units="cm"/>
      <inkml:brushProperty name="height" value="0.025" units="cm"/>
    </inkml:brush>
  </inkml:definitions>
  <inkml:trace contextRef="#ctx0" brushRef="#br0">523 1 24575,'0'11'0,"14"376"0,-11-368 0,0 6 0,0 37 0,-3-57 0,0 0 0,-1 1 0,1-1 0,-1 0 0,0 0 0,-1 1 0,1-1 0,-1 0 0,0 0 0,0-1 0,0 1 0,-1 0 0,-3 4 0,5-7 0,0-1 0,0 0 0,0 0 0,-1 0 0,1 0 0,0 0 0,0 0 0,-1 0 0,1-1 0,0 1 0,-1 0 0,1-1 0,-1 1 0,1-1 0,-1 1 0,1-1 0,-1 0 0,1 1 0,-1-1 0,1 0 0,-1 0 0,1 0 0,-1 0 0,0-1 0,1 1 0,-1 0 0,1-1 0,-1 1 0,1-1 0,0 1 0,-1-1 0,1 0 0,-3-1 0,-3-3 0,0 0 0,0-1 0,1 0 0,-11-12 0,7 8 0,-49-57 0,3-3 0,-72-116 0,126 181 0,-1 0 0,1 0 0,0-1 0,0 1 0,1 0 0,-2-10 0,-3-8 0,6 23 0,0 0 0,0-1 0,0 1 0,0 0 0,0-1 0,0 1 0,0 0 0,0-1 0,0 1 0,-1 0 0,1-1 0,0 1 0,0 0 0,0-1 0,-1 1 0,1 0 0,0-1 0,0 1 0,-1 0 0,1 0 0,0-1 0,0 1 0,-1 0 0,1 0 0,0 0 0,-1 0 0,1-1 0,0 1 0,-1 0 0,1 0 0,-1 0 0,-6 8 0,-2 20 0,-22 145 0,4-12 0,11-96-682,-35 92-1,45-140-6143</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57.725"/>
    </inkml:context>
    <inkml:brush xml:id="br0">
      <inkml:brushProperty name="width" value="0.025" units="cm"/>
      <inkml:brushProperty name="height" value="0.025" units="cm"/>
    </inkml:brush>
  </inkml:definitions>
  <inkml:trace contextRef="#ctx0" brushRef="#br0">466 1 24575,'1'147'0,"2"-20"0,-18 160 0,14-283 0,1 0 0,-1 0 0,1 0 0,-1 1 0,0-1 0,-1 0 0,1 0 0,-1 0 0,0-1 0,0 1 0,0 0 0,0-1 0,-5 7 0,4-9 0,1 1 0,-1-1 0,1 1 0,-1-1 0,1 0 0,-1 0 0,1 0 0,-1 0 0,0-1 0,0 1 0,0-1 0,1 1 0,-1-1 0,0 0 0,0 0 0,0 0 0,0-1 0,1 1 0,-1-1 0,0 1 0,-2-2 0,-1 0 0,0 0 0,0-1 0,1 1 0,0-1 0,-1 0 0,1-1 0,0 1 0,1-1 0,-1 0 0,1 0 0,-1 0 0,1-1 0,-5-6 0,-6-10 0,-22-42 0,23 38 0,-7-10 0,14 25 0,0 1 0,1-1 0,1 0 0,0 0 0,0-1 0,1 0 0,0 0 0,1 0 0,0 0 0,-1-14 0,3 22 0,1-1 0,0 0 0,-1 1 0,1-1 0,-1 0 0,0 1 0,0-1 0,-1 1 0,1-1 0,-1 1 0,0 0 0,0 0 0,0 0 0,0 0 0,0 0 0,-1 0 0,1 0 0,-1 1 0,0-1 0,0 1 0,1 0 0,-2 0 0,1 0 0,0 0 0,0 0 0,-1 1 0,1-1 0,-1 1 0,1 0 0,-6-1 0,8 2 0,0 0 0,-1 0 0,1 0 0,0 1 0,0-1 0,-1 0 0,1 1 0,0-1 0,0 0 0,0 1 0,0 0 0,0-1 0,0 1 0,0-1 0,0 1 0,0 0 0,0 0 0,0 0 0,0 0 0,0 0 0,0 0 0,1 0 0,-1 0 0,0 0 0,1 0 0,-1 0 0,1 0 0,-1 0 0,1 0 0,0 1 0,-1 0 0,-8 46 0,8-35 0,-8 140 0,4-46 0,-3-46 0,4-39 0,-2 39 0,6-54-273,0 0 0,-1 0 0,0 0 0,-3 11 0,0-6-6553</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3:44.509"/>
    </inkml:context>
    <inkml:brush xml:id="br0">
      <inkml:brushProperty name="width" value="0.025" units="cm"/>
      <inkml:brushProperty name="height" value="0.025" units="cm"/>
    </inkml:brush>
  </inkml:definitions>
  <inkml:trace contextRef="#ctx0" brushRef="#br0">184 0 24575,'-54'801'0,"-21"-137"0,39-88 0,36 2 0,1-367 0,27 193 0,0-17 0,-27 934 0,-3-626 0,-12-79 0,10-103 0,3-77 0,-44 164 0,34-123 0,14-289 0,-3 793 0,2-940 0,2 1 0,3-1 0,16 62 0,-11-57 0,-3-1 0,6 65 0,-14-85-227,1 0-1,2 0 1,0 0-1,2 0 1,15 42-1,-15-54-6598</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3:46.751"/>
    </inkml:context>
    <inkml:brush xml:id="br0">
      <inkml:brushProperty name="width" value="0.025" units="cm"/>
      <inkml:brushProperty name="height" value="0.025" units="cm"/>
    </inkml:brush>
  </inkml:definitions>
  <inkml:trace contextRef="#ctx0" brushRef="#br0">1 0 24575,'507'9'0,"-62"0"0,621 53 15,-221-4-761,522-44-114,-92-2-947,-661 5 1514,1033 43 306,40 21-13,-334-53 0,1-30 0,-461-1 0,-436 3-119,1315-15-852,-715-65 971,-982 72 1,-68 7 5,1088-77 822,128 76 3014,-573 5-3751,210-17-91,-334 9-24,-328 6-1317,-181-1-5485</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27.221"/>
    </inkml:context>
    <inkml:brush xml:id="br0">
      <inkml:brushProperty name="width" value="0.025" units="cm"/>
      <inkml:brushProperty name="height" value="0.025" units="cm"/>
    </inkml:brush>
  </inkml:definitions>
  <inkml:trace contextRef="#ctx0" brushRef="#br0">1 0 24575,'3'0'0,"1"3"0,0 4 0,-1 4 0,-1 3 0,3 3 0,0 1 0,-1 0 0,-1 4 0,0 1 0,-2 3 0,0 0 0,-1-1 0,0-5-8191</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28.792"/>
    </inkml:context>
    <inkml:brush xml:id="br0">
      <inkml:brushProperty name="width" value="0.025" units="cm"/>
      <inkml:brushProperty name="height" value="0.025" units="cm"/>
    </inkml:brush>
  </inkml:definitions>
  <inkml:trace contextRef="#ctx0" brushRef="#br0">1 1 24575,'0'3'0,"0"4"0,0 7 0,3 4 0,1 6 0,3 4 0,1 4 0,-2 2 0,-1 0 0,-2-5 0,-2-2 0,3-4 0,0-3 0,3-4 0,0-2 0,-1 0 0,-2-3-8191</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10.839"/>
    </inkml:context>
    <inkml:brush xml:id="br0">
      <inkml:brushProperty name="width" value="0.025" units="cm"/>
      <inkml:brushProperty name="height" value="0.025" units="cm"/>
    </inkml:brush>
  </inkml:definitions>
  <inkml:trace contextRef="#ctx0" brushRef="#br0">255 260 24575,'2'0'0,"-1"0"0,1 0 0,-1 1 0,1-1 0,-1 1 0,1-1 0,-1 1 0,1 0 0,-1-1 0,0 1 0,0 0 0,1 0 0,-1 0 0,0 0 0,0 0 0,0 0 0,0 0 0,0 1 0,0-1 0,0 0 0,0 1 0,-1-1 0,1 0 0,0 1 0,-1-1 0,1 1 0,0 2 0,9 51 0,-7-33 0,4 40 0,-5-38 0,-1-22 0,-1-11 0,1-57 0,-3-54 0,2 118 0,-1 0 0,1 0 0,-1 0 0,0 0 0,1 0 0,-1 1 0,0-1 0,0 0 0,0 0 0,0 1 0,-1-1 0,1 1 0,0-1 0,-1 1 0,1-1 0,-1 1 0,1 0 0,-1-1 0,0 1 0,1 0 0,-1 0 0,0 1 0,0-1 0,0 0 0,0 0 0,1 1 0,-1-1 0,0 1 0,0 0 0,-4-1 0,-9 0 0,0 1 0,1 0 0,-21 3 0,8-1 0,14-2 0,0 0 0,0 2 0,0-1 0,0 2 0,0 0 0,-17 6 0,27-8 0,0 0 0,0 0 0,1 1 0,-1-1 0,0 1 0,1 0 0,-1 0 0,1 0 0,-1 0 0,1 0 0,0 1 0,0-1 0,0 1 0,0-1 0,1 1 0,-1-1 0,1 1 0,-1 0 0,1 0 0,0 0 0,0 0 0,0 0 0,0 0 0,1 0 0,-1 0 0,1 0 0,0 1 0,0-1 0,0 0 0,1 0 0,-1 0 0,0 0 0,2 4 0,1 3 0,1 0 0,0 0 0,1 0 0,0-1 0,0 1 0,1-1 0,0 0 0,1-1 0,9 11 0,21 29 0,-32-42 0,0 0 0,0 0 0,0-1 0,1 1 0,0-1 0,0-1 0,1 1 0,-1-1 0,1 0 0,8 4 0,-3-3 0,0 0 0,0-1 0,1 0 0,-1-1 0,18 3 0,-20-6 0,0-1 0,0 0 0,0-1 0,0 0 0,0 0 0,-1-1 0,1 0 0,-1-1 0,0 0 0,0 0 0,17-11 0,-22 11 0,0 1 0,0-1 0,0 1 0,-1-1 0,1 0 0,-1-1 0,0 1 0,0 0 0,0-1 0,-1 0 0,0 0 0,1 0 0,-2 0 0,1 0 0,-1 0 0,2-10 0,1-9 0,-1-1 0,0-28 0,-1 9 0,0 8 0,-1 1 0,-2-1 0,-7-43 0,5 70 0,-1 0 0,0 1 0,0-1 0,-1 1 0,0 0 0,0 0 0,-9-10 0,-1-3 0,14 20 0,1 0 0,-1 1 0,1-1 0,-1 0 0,1 1 0,-1-1 0,1 0 0,-1 1 0,1-1 0,-1 0 0,0 1 0,0-1 0,1 1 0,-1-1 0,0 1 0,0 0 0,1-1 0,-1 1 0,0 0 0,-1-1 0,1 1 0,1 1 0,0-1 0,-1 0 0,1 0 0,-1 1 0,1-1 0,-1 0 0,1 1 0,-1-1 0,1 0 0,0 1 0,-1-1 0,1 1 0,0-1 0,-1 1 0,1-1 0,0 1 0,0-1 0,-1 1 0,1-1 0,0 1 0,0-1 0,0 2 0,-5 40 0,4-37 0,-2 70 0,2 0 0,17 128 0,-15-194 0,1-1 0,0 0 0,0 0 0,1-1 0,0 1 0,0 0 0,1-1 0,0 0 0,1 0 0,-1 0 0,1 0 0,8 8 0,2-2 0,0 0 0,1-1 0,0 0 0,18 9 0,-22-14-112,-7-4 153,1 1 0,0-1 0,0 0 0,0 0 0,8 2 0,-11-4-129,0-1 0,-1 0-1,1 1 1,-1-1 0,1 0 0,0-1 0,-1 1 0,1 0-1,-1-1 1,1 1 0,0-1 0,-1 0 0,0 0-1,1 0 1,-1 0 0,5-3 0,5-4-6738</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11.816"/>
    </inkml:context>
    <inkml:brush xml:id="br0">
      <inkml:brushProperty name="width" value="0.025" units="cm"/>
      <inkml:brushProperty name="height" value="0.025" units="cm"/>
    </inkml:brush>
  </inkml:definitions>
  <inkml:trace contextRef="#ctx0" brushRef="#br0">169 11 24575,'-4'1'0,"0"1"0,0 0 0,1 1 0,-1-1 0,1 0 0,-1 1 0,1 0 0,0 0 0,-4 5 0,-3 2 0,3-5 0,-8 8 0,0 0 0,1 1 0,0 0 0,1 1 0,-11 16 0,22-27 0,0-1 0,0 0 0,0 0 0,0 1 0,1-1 0,-1 1 0,1 0 0,0-1 0,0 1 0,0 0 0,1 0 0,-1 0 0,1 0 0,0-1 0,0 1 0,0 0 0,1 0 0,-1 0 0,1 0 0,0-1 0,0 1 0,1 0 0,-1-1 0,1 1 0,-1-1 0,1 1 0,0-1 0,0 0 0,1 0 0,-1 0 0,1 0 0,-1 0 0,4 2 0,0 1 0,1-1 0,0 0 0,0 0 0,0-1 0,1 0 0,-1 0 0,17 5 0,-21-8 0,1 0 0,-1 0 0,1 0 0,0 0 0,-1-1 0,1 1 0,0-1 0,-1 0 0,1 0 0,0 0 0,-1-1 0,1 0 0,0 1 0,-1-1 0,1 0 0,-1-1 0,1 1 0,-1-1 0,0 1 0,4-3 0,-2-1 0,-1 0 0,1 0 0,-1 0 0,0 0 0,-1-1 0,0 1 0,1-1 0,-2 0 0,1 0 0,-1 0 0,0 0 0,0-1 0,1-8 0,2-14 0,2-47 0,-7 70 0,3-87 0,-3 93 0,0-1 0,0 0 0,0 0 0,0 0 0,0 1 0,0-1 0,0 0 0,0 0 0,1 1 0,-1-1 0,0 0 0,0 1 0,1-1 0,-1 0 0,1 0 0,-1 1 0,0-1 0,1 1 0,-1-1 0,1 0 0,0 1 0,-1-1 0,1 1 0,-1-1 0,1 1 0,0 0 0,0-1 0,0 1 0,0 0 0,0 0 0,0 0 0,0 1 0,0-1 0,0 0 0,0 1 0,0-1 0,0 1 0,0-1 0,0 1 0,0-1 0,0 1 0,0 0 0,0-1 0,-1 1 0,2 1 0,32 43 0,-30-40 0,8 12 0,36 53 0,68 76 0,-116-147-21,0 1 0,0 0-1,0-1 1,0 1 0,0 0-1,0-1 1,0 1 0,0 0-1,0-1 1,0 1 0,0 0-1,0-1 1,0 1 0,0 0-1,0 0 1,1-1 0,-1 1-1,0 0 1,0-1 0,0 1-1,1 0 1,-1 0 0,0-1-1,0 1 1,0 0 0,1 0-1,-1 0 1,0-1 0,1 1-1,-1 0 1,0 0 0,1 0-1,-1 0 1,0 0 0,1-1-1,-1 1 1,0 0 0,1 0-1,-1 0 1,0 0 0,1 0-1,-1 0 1,0 0 0,1 0-1,-1 0 1,0 1 0,1-1-1,-1 0 1,0 0 0,0 0-1,1 0 1,-1 0 0,0 0-1,1 1 1,-1-1 0,0 0-1,0 0 1,1 0 0,-1 1-1,0-1 1,0 0 0,1 1-1,-1-1 1,0-12-6805</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12.364"/>
    </inkml:context>
    <inkml:brush xml:id="br0">
      <inkml:brushProperty name="width" value="0.025" units="cm"/>
      <inkml:brushProperty name="height" value="0.025" units="cm"/>
    </inkml:brush>
  </inkml:definitions>
  <inkml:trace contextRef="#ctx0" brushRef="#br0">0 0 24575,'2'18'0,"0"-1"0,1 1 0,0-1 0,11 30 0,-2-7 0,15 60 0,40 142 0,-46-180 0,51 108 0,-70-166-110,-2-4 40,0 1 0,1 0 1,-1 0-1,0 0 0,1-1 1,-1 1-1,1 0 0,-1-1 0,1 1 1,-1 0-1,1-1 0,-1 1 1,1 0-1,0-1 0,-1 1 0,1-1 1,1 1-1</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6:50.325"/>
    </inkml:context>
    <inkml:brush xml:id="br0">
      <inkml:brushProperty name="width" value="0.025" units="cm"/>
      <inkml:brushProperty name="height" value="0.025" units="cm"/>
    </inkml:brush>
  </inkml:definitions>
  <inkml:trace contextRef="#ctx0" brushRef="#br0">1 107 24575,'0'-1'0,"1"0"0,-1 0 0,1 0 0,-1 0 0,1 0 0,-1-1 0,1 1 0,0 0 0,0 1 0,0-1 0,-1 0 0,1 0 0,0 0 0,0 0 0,0 1 0,0-1 0,0 0 0,0 1 0,1-1 0,-1 1 0,0-1 0,2 0 0,31-10 0,-28 10 0,218-47 0,-109 26 0,-110 21 0,-1 0 0,1 0 0,0 1 0,-1-1 0,1 1 0,-1 0 0,1 0 0,0 0 0,-1 1 0,8 1 0,-10 0 0,1-1 0,-1 0 0,0 1 0,1 0 0,-1-1 0,0 1 0,0 0 0,0 0 0,0 0 0,-1 0 0,1 0 0,-1 1 0,1-1 0,-1 1 0,0-1 0,0 1 0,0-1 0,2 5 0,2 10 0,-1 0 0,0 1 0,-2-1 0,2 27 0,-5 75 0,0-56 0,-1 186 0,0-235 0,0 0 0,-1-1 0,0 1 0,-6 15 0,5-17 0,0 0 0,1 1 0,0 0 0,1-1 0,0 16 0,2 15-1365,0-24-5461</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12.844"/>
    </inkml:context>
    <inkml:brush xml:id="br0">
      <inkml:brushProperty name="width" value="0.025" units="cm"/>
      <inkml:brushProperty name="height" value="0.025" units="cm"/>
    </inkml:brush>
  </inkml:definitions>
  <inkml:trace contextRef="#ctx0" brushRef="#br0">0 1 24575,'3'0'0,"4"0"0,14 0 0,15 3 0,10 1 0,5 3 0,2 0 0,4-1 0,-3-2 0,-6-1 0,-8-1 0,-7-1 0,-7-1 0,-4 0 0,-6 0-8191</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13.764"/>
    </inkml:context>
    <inkml:brush xml:id="br0">
      <inkml:brushProperty name="width" value="0.025" units="cm"/>
      <inkml:brushProperty name="height" value="0.025" units="cm"/>
    </inkml:brush>
  </inkml:definitions>
  <inkml:trace contextRef="#ctx0" brushRef="#br0">66 1 24575,'0'4'0,"-1"0"0,0-1 0,0 1 0,0 0 0,0 0 0,0 0 0,-1-1 0,0 1 0,-2 4 0,-7 15 0,4-5 0,-1 2 0,1 2 0,1-1 0,-4 29 0,9-45 0,0 1 0,1 0 0,0-1 0,0 1 0,0-1 0,1 1 0,0 0 0,0-1 0,0 1 0,1-1 0,-1 0 0,1 1 0,1-1 0,-1 0 0,1 0 0,0 0 0,0-1 0,5 7 0,0-3 0,1 0 0,1-1 0,-1 0 0,1 0 0,0-1 0,0 0 0,21 8 0,-22-11 0,0 1 0,0-2 0,1 1 0,-1-1 0,1 0 0,-1-1 0,1 0 0,-1-1 0,1 0 0,11-2 0,-19 2 0,1-1 0,-1 0 0,1 0 0,-1 0 0,0 0 0,1-1 0,-1 1 0,0 0 0,0-1 0,0 0 0,0 0 0,0 1 0,0-1 0,-1 0 0,1 0 0,0-1 0,-1 1 0,0 0 0,1 0 0,-1-1 0,0 1 0,0-1 0,-1 1 0,1-1 0,0 1 0,-1-1 0,0 0 0,1-2 0,0-12 0,0 1 0,-1-1 0,-2-23 0,0 18 0,0-16 0,0-63 0,2 101 0,0 0 0,0-1 0,0 1 0,0 0 0,0-1 0,0 1 0,0 0 0,0-1 0,0 1 0,0 0 0,0-1 0,0 1 0,0 0 0,0-1 0,0 1 0,0 0 0,0-1 0,0 1 0,0 0 0,1-1 0,-1 1 0,0 0 0,0 0 0,0-1 0,0 1 0,1 0 0,-1 0 0,0-1 0,0 1 0,1 0 0,-1 0 0,0 0 0,1-1 0,-1 1 0,0 0 0,0 0 0,1 0 0,-1 0 0,0 0 0,1 0 0,-1 0 0,0 0 0,1 0 0,0 0 0,12 13 0,10 24 0,-1 15 0,-19-40 0,1-1 0,1-1 0,0 1 0,0 0 0,1-1 0,0 0 0,15 17 0,-6-13-341,0 0 0,0-1-1,32 19 1,-21-18-6485</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14.690"/>
    </inkml:context>
    <inkml:brush xml:id="br0">
      <inkml:brushProperty name="width" value="0.025" units="cm"/>
      <inkml:brushProperty name="height" value="0.025" units="cm"/>
    </inkml:brush>
  </inkml:definitions>
  <inkml:trace contextRef="#ctx0" brushRef="#br0">56 1 24575,'-6'6'0,"1"-3"0,1 1 0,0 0 0,1 0 0,-1 0 0,0 0 0,1 1 0,0-1 0,0 1 0,1 0 0,-1 0 0,1 0 0,0 0 0,0 0 0,1 0 0,-2 11 0,2-11 0,1 0 0,-1 0 0,2 1 0,-1-1 0,0 0 0,1 0 0,0 0 0,0 0 0,0-1 0,1 1 0,0 0 0,0 0 0,0-1 0,0 1 0,1-1 0,0 0 0,0 0 0,0 0 0,0 0 0,1 0 0,3 3 0,9 6 0,0-2 0,0 0 0,1-1 0,23 10 0,20 12 0,-12-4 0,-33-20 0,0 0 0,0 1 0,0 1 0,-1 0 0,-1 1 0,13 13 0,-24-22 0,-1-1 0,0 1 0,1-1 0,-1 1 0,0 0 0,0-1 0,0 1 0,0 0 0,0 0 0,-1 0 0,1-1 0,0 1 0,-1 0 0,1 0 0,-1 0 0,0 0 0,0 0 0,0 0 0,0 0 0,0 0 0,0 0 0,0 0 0,-1 0 0,1 0 0,-1 0 0,1 0 0,-1 0 0,0 0 0,0 0 0,0-1 0,0 1 0,0 0 0,0-1 0,0 1 0,-1-1 0,1 1 0,0-1 0,-1 1 0,1-1 0,-1 0 0,0 0 0,1 0 0,-3 1 0,-4 3 0,-1 0 0,1-1 0,0-1 0,-1 1 0,0-1 0,0-1 0,0 0 0,-11 2 0,8-3 0,-4 1 0,-1 0 0,1-2 0,0 0 0,-17-2 0,30 2 0,0 0 0,0-1 0,0 1 0,0-1 0,0 0 0,0 0 0,0 0 0,0 0 0,1 0 0,-1-1 0,0 1 0,1-1 0,-1 0 0,1 0 0,0 0 0,0 0 0,-1 0 0,1 0 0,1-1 0,-1 1 0,0-1 0,1 1 0,-1-1 0,1 0 0,0 1 0,-1-1 0,1 0 0,0-4 0,-2-10-1365,3 1-5461</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15.399"/>
    </inkml:context>
    <inkml:brush xml:id="br0">
      <inkml:brushProperty name="width" value="0.025" units="cm"/>
      <inkml:brushProperty name="height" value="0.025" units="cm"/>
    </inkml:brush>
  </inkml:definitions>
  <inkml:trace contextRef="#ctx0" brushRef="#br0">0 1 24575,'3'0'0,"4"0"0,1 3 0,2 4 0,6 7 0,6 7 0,2 7 0,1 4 0,-2 6 0,-4 3 0,-2-3 0,-4-4 0,-5-5 0,-3-11 0,-3-8-8191</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16.011"/>
    </inkml:context>
    <inkml:brush xml:id="br0">
      <inkml:brushProperty name="width" value="0.025" units="cm"/>
      <inkml:brushProperty name="height" value="0.025" units="cm"/>
    </inkml:brush>
  </inkml:definitions>
  <inkml:trace contextRef="#ctx0" brushRef="#br0">0 1 24575,'3'0'0,"11"0"0,8 0 0,1 0-8191</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16.996"/>
    </inkml:context>
    <inkml:brush xml:id="br0">
      <inkml:brushProperty name="width" value="0.025" units="cm"/>
      <inkml:brushProperty name="height" value="0.025" units="cm"/>
    </inkml:brush>
  </inkml:definitions>
  <inkml:trace contextRef="#ctx0" brushRef="#br0">1 2 24575,'89'-1'0,"96"2"0,-183-1 0,0 0 0,1 0 0,-1 0 0,0 1 0,0-1 0,1 1 0,-1-1 0,0 1 0,0 0 0,0 0 0,0 0 0,0 0 0,0 0 0,0 0 0,0 0 0,0 1 0,0-1 0,-1 1 0,1-1 0,-1 1 0,1 0 0,-1 0 0,1-1 0,-1 1 0,1 4 0,0-2 0,-1 0 0,-1 0 0,1 0 0,-1 0 0,1 0 0,-1 0 0,0 0 0,-1 0 0,1 0 0,-1 0 0,0 0 0,0 0 0,-2 5 0,-7 18 0,-3-1 0,0 0 0,-1-2 0,-1 1 0,-24 27 0,6-6 0,32-44 0,0-1 0,0 1 0,-1 0 0,1-1 0,1 1 0,-1 0 0,0 0 0,0-1 0,1 1 0,-1 0 0,1 0 0,-1 0 0,1 0 0,0 0 0,0 0 0,0 0 0,0 0 0,0-1 0,1 5 0,0-5 0,0 1 0,0 0 0,0 0 0,1 0 0,-1-1 0,0 1 0,1-1 0,-1 1 0,1-1 0,0 0 0,-1 1 0,1-1 0,0 0 0,0 0 0,0 0 0,0 0 0,0-1 0,2 2 0,17 4 0,1-1 0,-1-1 0,1-1 0,0-1 0,0-1 0,29-2 0,55 4 0,-98-2-118,26 2 370,-33-3-310,0 0 1,0 0-1,0 0 0,0 0 1,0 0-1,0 0 0,0 0 1,0-1-1,0 1 0,0 0 1,0-1-1,0 1 0,0 0 1,0-1-1,0 1 1,-1-1-1,1 0 0,0 1 1,0-1-1,0 0 0,-1 1 1,1-1-1,0 0 0,-1 0 1,2-1-1,-2-5-6768</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17.720"/>
    </inkml:context>
    <inkml:brush xml:id="br0">
      <inkml:brushProperty name="width" value="0.025" units="cm"/>
      <inkml:brushProperty name="height" value="0.025" units="cm"/>
    </inkml:brush>
  </inkml:definitions>
  <inkml:trace contextRef="#ctx0" brushRef="#br0">1 40 24575,'0'-3'0,"3"-1"0,4 0 0,7 0 0,4 2 0,6 1 0,7 0 0,2 1 0,-1 0 0,-1 0 0,1 0 0,-2-3 0,-3-1 0,-6-3 0,-6 0-8191</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18.741"/>
    </inkml:context>
    <inkml:brush xml:id="br0">
      <inkml:brushProperty name="width" value="0.025" units="cm"/>
      <inkml:brushProperty name="height" value="0.025" units="cm"/>
    </inkml:brush>
  </inkml:definitions>
  <inkml:trace contextRef="#ctx0" brushRef="#br0">181 75 24575,'0'3'0,"0"0"0,0 0 0,0 0 0,0 0 0,1 0 0,-1 0 0,1 0 0,0-1 0,-1 1 0,1 0 0,1-1 0,-1 1 0,0 0 0,1-1 0,-1 1 0,1-1 0,0 0 0,0 0 0,0 1 0,0-1 0,0-1 0,0 1 0,4 2 0,-1-1 0,1-1 0,-1 0 0,0-1 0,1 1 0,-1-1 0,1 0 0,-1 0 0,1-1 0,0 0 0,-1 0 0,9-1 0,-13 1 0,1 0 0,0 0 0,-1 0 0,1 0 0,-1 0 0,1 0 0,-1-1 0,1 1 0,-1-1 0,1 1 0,-1-1 0,1 1 0,-1-1 0,1 0 0,-1 0 0,0 0 0,1 0 0,-1 0 0,0 0 0,0 0 0,0 0 0,0 0 0,0-1 0,0 1 0,1-2 0,-2 1 0,1 0 0,-1-1 0,0 1 0,0 0 0,0 0 0,0 0 0,-1-1 0,1 1 0,0 0 0,-1 0 0,1 0 0,-1 0 0,0 0 0,0 0 0,-2-3 0,-3-6 0,-1 0 0,0 1 0,-1 0 0,0 0 0,-11-9 0,16 17 0,0-1 0,0 1 0,0 0 0,-1 0 0,1 0 0,-1 0 0,1 1 0,-1 0 0,0-1 0,1 1 0,-1 1 0,0-1 0,0 0 0,1 1 0,-1 0 0,0 0 0,0 0 0,0 0 0,0 1 0,0-1 0,1 1 0,-1 0 0,0 0 0,1 0 0,-1 1 0,1-1 0,-7 5 0,-7 4 0,2 0 0,-1 1 0,1 1 0,-16 16 0,31-27 0,-6 4 0,0 1 0,0 0 0,1 1 0,0-1 0,1 1 0,-1 0 0,1 0 0,1 0 0,-6 15 0,7-18 0,1 0 0,0 0 0,1 0 0,-1 0 0,1 0 0,0 0 0,0 0 0,0 0 0,0 0 0,1 0 0,0 0 0,-1 0 0,1 0 0,1 0 0,-1 0 0,1-1 0,-1 1 0,1 0 0,0-1 0,0 1 0,4 3 0,4 4 0,0-1 0,1-1 0,0 1 0,0-2 0,1 0 0,0 0 0,0-1 0,26 10 0,-16-8 0,1-1 0,0-1 0,1-2 0,35 5 0,-50-9 0,4 1 0,1-1 0,0 0 0,0-1 0,21-2 0,-33 1 0,1 1 0,0-1 0,-1 1 0,1-1 0,-1 0 0,1 0 0,-1 0 0,1 0 0,-1 0 0,0-1 0,1 1 0,-1-1 0,0 1 0,0-1 0,0 0 0,0 0 0,0 0 0,-1 0 0,1 0 0,-1 0 0,1-1 0,-1 1 0,0-1 0,1 1 0,-1 0 0,-1-1 0,1 0 0,0 1 0,0-5 0,1-13-1365,-2 0-5461</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40.684"/>
    </inkml:context>
    <inkml:brush xml:id="br0">
      <inkml:brushProperty name="width" value="0.025" units="cm"/>
      <inkml:brushProperty name="height" value="0.025" units="cm"/>
    </inkml:brush>
  </inkml:definitions>
  <inkml:trace contextRef="#ctx0" brushRef="#br0">0 1 24575,'0'6'0,"14"334"0,-12-312 0,-1 1 0,-2-1 0,0 1 0,-8 38 0,7-56 0,0 8-1365,0-2-5461</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41.992"/>
    </inkml:context>
    <inkml:brush xml:id="br0">
      <inkml:brushProperty name="width" value="0.025" units="cm"/>
      <inkml:brushProperty name="height" value="0.025" units="cm"/>
    </inkml:brush>
  </inkml:definitions>
  <inkml:trace contextRef="#ctx0" brushRef="#br0">0 21 24575,'53'-15'0,"-35"13"0,1 0 0,0 1 0,0 1 0,25 3 0,-38-3 0,1 1 0,-1 1 0,0-1 0,0 1 0,-1 0 0,1 1 0,0-1 0,-1 1 0,1 0 0,-1 0 0,0 1 0,0 0 0,0 0 0,-1 0 0,1 0 0,-1 1 0,4 5 0,4 6 0,2 4 0,0 1 0,-1 0 0,-1 1 0,18 44 0,-24-44 0,-1-1 0,-2 1 0,0-1 0,-1 1 0,-2 0 0,0 0 0,-1 0 0,-1 0 0,-7 31 0,5-41 0,0 0 0,-1 0 0,0 0 0,-1-1 0,0 1 0,-1-2 0,0 1 0,-1-1 0,0 0 0,0 0 0,-12 8 0,-14 12 0,-65 44 0,92-69 0,-2 1-227,0-1-1,-1 0 1,1 0-1,-1-1 1,-17 4-1,12-4-6598</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6:50.999"/>
    </inkml:context>
    <inkml:brush xml:id="br0">
      <inkml:brushProperty name="width" value="0.025" units="cm"/>
      <inkml:brushProperty name="height" value="0.025" units="cm"/>
    </inkml:brush>
  </inkml:definitions>
  <inkml:trace contextRef="#ctx0" brushRef="#br0">0 53 24575,'85'-14'0,"-1"9"0,-49 5 0,-1-2 0,0-2 0,44-10 0,-29 3-1365,-26 8-5461</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42.985"/>
    </inkml:context>
    <inkml:brush xml:id="br0">
      <inkml:brushProperty name="width" value="0.025" units="cm"/>
      <inkml:brushProperty name="height" value="0.025" units="cm"/>
    </inkml:brush>
  </inkml:definitions>
  <inkml:trace contextRef="#ctx0" brushRef="#br0">0 0 24575,'1'59'0,"2"0"0,3 0 0,2 0 0,3-1 0,2-1 0,35 95 0,-43-136 0,0 1 0,-1 1 0,-1-1 0,-1 0 0,0 1 0,-1-1 0,-3 32 0,2-47-114,0-2 70,0 1-1,0-1 0,0 0 0,0 1 1,0-1-1,0 0 0,0 1 1,0-1-1,0 1 0,0-1 1,0 0-1,0 1 0,0-1 1,0 0-1,-1 1 0,1-1 1,0 1-1,0-1 0,0 0 0,-1 0 1,1 1-1,0-1 0,0 0 1,-1 1-1,1-1 0,0 0 1,-1 1-1,-3-1-6781</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43.880"/>
    </inkml:context>
    <inkml:brush xml:id="br0">
      <inkml:brushProperty name="width" value="0.025" units="cm"/>
      <inkml:brushProperty name="height" value="0.025" units="cm"/>
    </inkml:brush>
  </inkml:definitions>
  <inkml:trace contextRef="#ctx0" brushRef="#br0">1 30 24575,'32'-1'0,"36"-7"0,27-1 0,88 10 0,84-3 0,-222-4-1365,-28 2-5461</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46.601"/>
    </inkml:context>
    <inkml:brush xml:id="br0">
      <inkml:brushProperty name="width" value="0.025" units="cm"/>
      <inkml:brushProperty name="height" value="0.025" units="cm"/>
    </inkml:brush>
  </inkml:definitions>
  <inkml:trace contextRef="#ctx0" brushRef="#br0">1 1 24575,'3'0'0,"4"0"0,7 3 0,1 4 0,-2 1-8191</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09.189"/>
    </inkml:context>
    <inkml:brush xml:id="br0">
      <inkml:brushProperty name="width" value="0.025" units="cm"/>
      <inkml:brushProperty name="height" value="0.025" units="cm"/>
    </inkml:brush>
  </inkml:definitions>
  <inkml:trace contextRef="#ctx0" brushRef="#br0">464 0 24575,'-2'33'0,"-2"0"0,-1 0 0,-1 0 0,-15 40 0,-11 67 0,32-137 0,-1 0 0,1 0 0,-1 0 0,1-1 0,-1 1 0,0 0 0,0 0 0,0 0 0,0 0 0,0-1 0,-1 1 0,1-1 0,-1 1 0,0-1 0,0 1 0,-2 1 0,2-3 0,-1 0 0,1 0 0,-1 0 0,1-1 0,-1 1 0,1-1 0,-1 0 0,1 1 0,-1-1 0,1 0 0,-1 0 0,0-1 0,1 1 0,-1-1 0,1 1 0,-1-1 0,1 0 0,-5-2 0,2 1 0,-1 0 0,1-1 0,0 0 0,0 0 0,0 0 0,0-1 0,1 1 0,-1-1 0,1 0 0,-5-7 0,-36-52 0,21 28 0,0-4 0,20 30 0,-1 1 0,0 0 0,-1-1 0,0 2 0,-11-13 0,16 20 0,1 0 0,-1-1 0,1 1 0,-1 0 0,0 0 0,1 0 0,-1 0 0,1 0 0,-1 0 0,0 0 0,1 0 0,-1 0 0,1 0 0,-1 0 0,0 0 0,1 0 0,-1 0 0,1 1 0,-1-1 0,1 0 0,-1 0 0,1 1 0,-1-1 0,1 0 0,-1 1 0,1-1 0,-1 1 0,1-1 0,-1 0 0,1 1 0,0-1 0,-1 1 0,1-1 0,0 1 0,-1 0 0,1-1 0,0 1 0,-1 0 0,-10 25 0,-7 37-92,1-4-544,-36 87-1,45-129-6189</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10.994"/>
    </inkml:context>
    <inkml:brush xml:id="br0">
      <inkml:brushProperty name="width" value="0.025" units="cm"/>
      <inkml:brushProperty name="height" value="0.025" units="cm"/>
    </inkml:brush>
  </inkml:definitions>
  <inkml:trace contextRef="#ctx0" brushRef="#br0">400 1 24575,'1'99'0,"-2"103"0,1-200 0,0 0 0,0 0 0,0-1 0,0 1 0,0 0 0,-1 0 0,1-1 0,-1 1 0,1 0 0,-1 0 0,1-1 0,-1 1 0,0 0 0,0-1 0,0 1 0,0-1 0,0 1 0,0-1 0,0 0 0,-1 1 0,1-1 0,0 0 0,-1 0 0,1 0 0,-3 2 0,1-3 0,1 1 0,-1-1 0,0 0 0,1 0 0,-1 0 0,1 0 0,-1-1 0,1 1 0,-1-1 0,1 1 0,-1-1 0,1 0 0,0 0 0,-1 0 0,1 0 0,0-1 0,-3-1 0,-6-4 0,1 0 0,0-1 0,0-1 0,0 1 0,1-2 0,-11-14 0,-39-66 0,41 60 0,14 25 0,0 0 0,-1 0 0,1 1 0,-1-1 0,0 1 0,0 0 0,0 0 0,-1 1 0,0-1 0,1 1 0,-1 1 0,0-1 0,0 1 0,-10-3 0,11 3 0,3 2 0,1 0 0,-1 0 0,1-1 0,-1 1 0,1 0 0,-1 0 0,0 0 0,1 1 0,-1-1 0,1 0 0,-1 1 0,1-1 0,-1 0 0,1 1 0,-1 0 0,1-1 0,0 1 0,-1 0 0,1 0 0,0 0 0,-1 0 0,1 0 0,0 0 0,0 0 0,0 0 0,0 0 0,0 1 0,0-1 0,0 0 0,1 1 0,-1-1 0,0 1 0,1-1 0,-1 1 0,1-1 0,-1 2 0,-2 7 0,-1 1 0,2-1 0,-4 20 0,-7 141 0,9-139-682,1 33-1,3-50-6143</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45.235"/>
    </inkml:context>
    <inkml:brush xml:id="br0">
      <inkml:brushProperty name="width" value="0.025" units="cm"/>
      <inkml:brushProperty name="height" value="0.025" units="cm"/>
    </inkml:brush>
  </inkml:definitions>
  <inkml:trace contextRef="#ctx0" brushRef="#br0">471 0 24575,'-11'2'0,"0"0"0,0 0 0,1 1 0,-1 0 0,1 1 0,-18 8 0,-2 1 0,-26 4 0,33-10 0,-1 0 0,-23 11 0,42-15 0,0-1 0,-1 1 0,1 0 0,1 1 0,-1-1 0,0 1 0,1 0 0,0 0 0,-1 0 0,2 1 0,-1-1 0,0 1 0,-4 9 0,7-11 0,-1 1 0,0-1 0,1 1 0,0 0 0,0 0 0,0 0 0,1 0 0,-1 0 0,1 0 0,0 0 0,0 0 0,0 0 0,1 0 0,-1-1 0,1 1 0,0 0 0,0 0 0,0 0 0,1 0 0,-1-1 0,1 1 0,4 6 0,3 1 0,0 1 0,1-1 0,1-1 0,21 18 0,12 12 0,-42-38 0,-1-1 0,1 0 0,-1 1 0,0-1 0,0 1 0,0 0 0,0-1 0,0 1 0,0 0 0,0 0 0,0-1 0,-1 1 0,1 0 0,-1 0 0,1 0 0,-1 0 0,0 0 0,0 0 0,0 0 0,0 0 0,0 0 0,-1 3 0,0-3 0,0 0 0,0 1 0,0-1 0,-1 0 0,1 0 0,-1 0 0,0 0 0,1 0 0,-1 0 0,0 0 0,0-1 0,0 1 0,0-1 0,-5 3 0,0 0 0,-1-1 0,1 0 0,-1 0 0,0 0 0,0-1 0,0 0 0,0-1 0,0 0 0,-15 0 0,15-2 15,0-1 0,1 0 0,-1 0 0,1-1 0,-1 0-1,1 0 1,0-1 0,-7-4 0,6 3-315,-1 0 0,1 1 1,-1 0-1,-15-4 0,11 5-6526</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46.065"/>
    </inkml:context>
    <inkml:brush xml:id="br0">
      <inkml:brushProperty name="width" value="0.025" units="cm"/>
      <inkml:brushProperty name="height" value="0.025" units="cm"/>
    </inkml:brush>
  </inkml:definitions>
  <inkml:trace contextRef="#ctx0" brushRef="#br0">1 0 24575,'0'7'0,"0"7"0,3 8 0,4 4 0,4 3 0,1 3 0,-3-1 0,-2-3 0,-3-2 0,2-7 0,-1-2 0,-1-2 0,-1 0 0,-2 0 0,0 1 0,-1-2-8191</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47.736"/>
    </inkml:context>
    <inkml:brush xml:id="br0">
      <inkml:brushProperty name="width" value="0.025" units="cm"/>
      <inkml:brushProperty name="height" value="0.025" units="cm"/>
    </inkml:brush>
  </inkml:definitions>
  <inkml:trace contextRef="#ctx0" brushRef="#br0">0 117 24575,'0'-4'0,"0"0"0,1 0 0,-1 0 0,1 0 0,0 1 0,0-1 0,0 0 0,1 0 0,-1 0 0,1 1 0,0-1 0,0 1 0,0-1 0,0 1 0,1 0 0,-1 0 0,1 0 0,0 0 0,0 1 0,0-1 0,0 1 0,0-1 0,1 1 0,6-3 0,5-1 0,0 0 0,0 1 0,1 0 0,27-3 0,-41 7 0,1 1 0,-1-1 0,0 1 0,1 0 0,-1 0 0,0 0 0,1 0 0,-1 1 0,0-1 0,1 1 0,-1-1 0,0 1 0,0 0 0,1-1 0,-1 1 0,0 1 0,0-1 0,0 0 0,2 2 0,-1 0 0,0 0 0,-1 0 0,0 0 0,1 0 0,-1 0 0,-1 0 0,1 1 0,0-1 0,-1 1 0,3 6 0,-1 4 0,-1-1 0,0 0 0,-1 0 0,0 1 0,-2 22 0,-1-24 0,1 0 0,-2 0 0,1 0 0,-2 0 0,1 0 0,-2-1 0,0 1 0,0-1 0,-1-1 0,0 1 0,-1-1 0,0 0 0,-15 16 0,19-23 0,0 1 0,0-1 0,1 0 0,-1 1 0,1 0 0,-1-1 0,1 1 0,0 0 0,1 0 0,-1 0 0,-1 5 0,3-7 0,0 0 0,0-1 0,0 1 0,0-1 0,1 1 0,-1-1 0,0 1 0,1-1 0,-1 1 0,1-1 0,-1 1 0,1-1 0,-1 1 0,1-1 0,0 0 0,0 1 0,0-1 0,0 0 0,0 0 0,0 0 0,0 0 0,0 0 0,1 0 0,-1 0 0,0 0 0,1 0 0,-1 0 0,0-1 0,1 1 0,-1-1 0,1 1 0,-1-1 0,1 1 0,1-1 0,9 4 0,0-2 0,0 1 0,0-2 0,1 0 0,-1 0 0,1-1 0,-1 0 0,0-1 0,1-1 0,-1 0 0,0-1 0,0 0 0,0 0 0,0-1 0,-1-1 0,1 0 0,-1-1 0,-1 0 0,18-12 0,-27 16-136,1 0-1,0 0 1,-1 0-1,1 0 1,-1 0-1,0 0 1,1 0-1,-1 0 0,1-4 1,2-6-6690</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48.763"/>
    </inkml:context>
    <inkml:brush xml:id="br0">
      <inkml:brushProperty name="width" value="0.025" units="cm"/>
      <inkml:brushProperty name="height" value="0.025" units="cm"/>
    </inkml:brush>
  </inkml:definitions>
  <inkml:trace contextRef="#ctx0" brushRef="#br0">0 70 24575,'3'0'0,"5"-3"0,3-1 0,3 0 0,0-2 0,-1 0 0,5 1 0,2-2 0,1 0 0,-1 2 0,-3-2 0,-1 1 0,-1 0 0,-3 3-8191</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4:50.207"/>
    </inkml:context>
    <inkml:brush xml:id="br0">
      <inkml:brushProperty name="width" value="0.025" units="cm"/>
      <inkml:brushProperty name="height" value="0.025" units="cm"/>
    </inkml:brush>
  </inkml:definitions>
  <inkml:trace contextRef="#ctx0" brushRef="#br0">65 104 24575,'-3'3'0,"1"0"0,-1 0 0,1 0 0,-1 0 0,1 0 0,0 0 0,0 0 0,0 1 0,1-1 0,-1 1 0,1 0 0,0-1 0,0 1 0,0 0 0,0 0 0,1 0 0,0-1 0,-1 1 0,1 0 0,1 0 0,0 5 0,0-6 0,0 1 0,0-1 0,0 0 0,1 0 0,0 0 0,-1 0 0,1 0 0,0 0 0,1 0 0,-1-1 0,0 1 0,1-1 0,-1 0 0,1 1 0,0-1 0,0 0 0,0-1 0,0 1 0,0 0 0,0-1 0,1 0 0,-1 0 0,5 2 0,-1-1 0,0-1 0,0 1 0,0-1 0,0 0 0,0-1 0,0 0 0,0 0 0,12-2 0,-17 2 0,0-1 0,0 1 0,0-1 0,0 0 0,0 0 0,0 0 0,0 0 0,0 0 0,0 0 0,0-1 0,-1 1 0,1 0 0,0-1 0,-1 0 0,1 1 0,-1-1 0,0 0 0,0 0 0,1 0 0,-1 0 0,0 0 0,0 0 0,-1 0 0,1 0 0,0 0 0,-1 0 0,1 0 0,-1-1 0,0 1 0,0-4 0,2-16 0,-2 0 0,-4-35 0,4 52 0,-1-1 0,0 1 0,0 0 0,0-1 0,0 1 0,-1 0 0,0 0 0,0 0 0,-1 0 0,1 1 0,-1-1 0,0 1 0,0-1 0,-1 1 0,1 0 0,-7-5 0,9 8 0,-1 0 0,0 0 0,0 0 0,0 0 0,0 0 0,0 0 0,0 1 0,0-1 0,0 1 0,0 0 0,-1 0 0,1-1 0,0 1 0,0 0 0,0 1 0,0-1 0,0 0 0,-4 2 0,1-1 0,0 1 0,1 0 0,-1 1 0,0-1 0,1 1 0,0 0 0,-7 5 0,2 1 0,-1 0 0,2 1 0,0-1 0,0 1 0,-11 20 0,15-24 0,1 1 0,0-1 0,1 1 0,-1 0 0,1-1 0,1 1 0,-1 0 0,1 0 0,1 0 0,-1 0 0,1 0 0,0 0 0,1 1 0,-1-1 0,2 0 0,-1 0 0,1-1 0,0 1 0,0 0 0,0-1 0,1 1 0,1-1 0,-1 1 0,1-1 0,5 6 0,-3-3 0,1 0 0,0 0 0,1-1 0,14 12 0,-18-17 0,0-1 0,0 1 0,1-1 0,-1 0 0,1 0 0,-1-1 0,1 1 0,-1-1 0,1 0 0,0 0 0,0-1 0,0 1 0,5-1 0,6 0 0,12-1 0,1 2 0,45 7 0,-72-8 5,-1 1 0,1-1 0,0 1-1,0-1 1,0 0 0,-1 0 0,1 0 0,0 0-1,0 0 1,0 0 0,-1 0 0,1-1 0,0 1-1,0-1 1,-1 1 0,1-1 0,0 0-1,-1 1 1,1-1 0,-1 0 0,1 0 0,-1 0-1,1 0 1,2-3 0,-3 1-129,1 0 0,0-1 1,-1 1-1,0-1 0,0 1 0,0-1 1,0 0-1,-1 1 0,1-1 0,-1 0 1,0-4-1,1-15-6702</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7:46:52.316"/>
    </inkml:context>
    <inkml:brush xml:id="br0">
      <inkml:brushProperty name="width" value="0.025" units="cm"/>
      <inkml:brushProperty name="height" value="0.025" units="cm"/>
    </inkml:brush>
  </inkml:definitions>
  <inkml:trace contextRef="#ctx0" brushRef="#br0">297 0 24575,'-9'1'0,"0"0"0,0 0 0,0 1 0,0 1 0,0-1 0,0 1 0,1 1 0,-13 6 0,-7 5 0,-26 20 0,43-27 0,0-1 0,1 2 0,0-1 0,1 1 0,-14 17 0,19-21 0,1 1 0,-1-1 0,2 0 0,-1 1 0,0 0 0,1-1 0,0 1 0,1 0 0,-1 0 0,1 0 0,0 1 0,0-1 0,1 0 0,0 7 0,0-6 0,1-1 0,0 1 0,0-1 0,1 1 0,0-1 0,0 1 0,0-1 0,1 0 0,-1 0 0,2 0 0,-1 0 0,1 0 0,5 6 0,0-3 0,0 0 0,0 0 0,1-1 0,0-1 0,0 0 0,16 8 0,-11-6 0,0-1 0,1-1 0,1 0 0,-1-1 0,1-1 0,0 0 0,0-1 0,1-1 0,-1-1 0,1-1 0,-1 0 0,1-1 0,-1-1 0,27-4 0,7-7 0,-1-2 0,93-38 0,-138 49 0,-1 1 0,1-1 0,-1 0 0,0-1 0,0 1 0,0-1 0,0 1 0,-1-1 0,1 0 0,-1 0 0,0-1 0,0 1 0,-1-1 0,1 1 0,-1-1 0,0 0 0,-1 0 0,1 0 0,-1 0 0,2-9 0,0-6 0,-1 0 0,-1 0 0,0 0 0,-3-21 0,2 32 0,-2 0 0,1-1 0,-1 1 0,0 0 0,-1 0 0,-4-10 0,6 16 0,-1 0 0,1 0 0,-1 0 0,0 0 0,0 0 0,0 1 0,0-1 0,0 0 0,0 1 0,-1 0 0,1 0 0,-1 0 0,0 0 0,1 0 0,-1 0 0,0 1 0,0-1 0,0 1 0,0 0 0,-6-2 0,-84-7 0,1 3 0,-130 7 0,89 2 0,112-3-113,-35 2 354,54-1-312,0 0 0,0 0 0,0 1 0,0-1 0,0 1-1,0-1 1,0 1 0,0 0 0,0 0 0,0 0 0,0 0 0,0 0 0,0 0 0,1 0 0,-1 1-1,0-1 1,1 1 0,-1-1 0,1 1 0,-2 2 0,-1 7-6755</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12.450"/>
    </inkml:context>
    <inkml:brush xml:id="br0">
      <inkml:brushProperty name="width" value="0.025" units="cm"/>
      <inkml:brushProperty name="height" value="0.025" units="cm"/>
    </inkml:brush>
  </inkml:definitions>
  <inkml:trace contextRef="#ctx0" brushRef="#br0">28 1 24575,'-1'8'0,"0"0"0,0 0 0,-1 0 0,0 0 0,-5 12 0,4-15 0,1 0 0,0 0 0,1 1 0,-1-1 0,1 1 0,0 0 0,0-1 0,1 1 0,0 0 0,0 0 0,1 10 0,1-13 0,-1-1 0,1 1 0,0 0 0,-1-1 0,1 1 0,0-1 0,1 1 0,-1-1 0,0 0 0,1 0 0,-1 0 0,5 2 0,40 22 0,-35-20 0,11 4 0,1 0 0,0-2 0,0-1 0,1-1 0,0-1 0,34 3 0,-56-8 0,-1 0 0,0 1 0,1-1 0,-1 1 0,0 0 0,0 0 0,1 0 0,-1 0 0,0 0 0,0 0 0,0 0 0,0 1 0,-1-1 0,1 1 0,0-1 0,0 1 0,-1 0 0,1 0 0,-1 0 0,0-1 0,0 1 0,1 1 0,-1-1 0,0 0 0,-1 0 0,1 0 0,0 0 0,-1 1 0,1-1 0,-1 0 0,1 1 0,-1-1 0,0 0 0,0 1 0,0-1 0,-1 0 0,1 1 0,-2 3 0,1 1 0,0-1 0,-1 1 0,0-1 0,0 1 0,-1-1 0,0 0 0,0 0 0,0 0 0,0-1 0,-1 1 0,0-1 0,-10 10 0,7-9 0,0 0 0,-1 0 0,0-1 0,0 0 0,0 0 0,-1-1 0,0 0 0,0-1 0,0 0 0,0 0 0,-10 1 0,12-3 0,0-1 0,1 0 0,-1 0 0,0 0 0,1-1 0,-1 0 0,0-1 0,1 1 0,0-1 0,-1-1 0,1 1 0,0-1 0,0 0 0,0 0 0,0-1 0,-8-6 0,7 4 20,0 0 0,1 0 0,-1-1 0,1 0 0,-8-12 0,13 17-75,-1 0 0,1 0 0,0 0 0,0 0 0,0 0 0,0 0 0,0 0 0,0 0 0,0-1 0,1 1 0,-1 0 0,1 0 0,0-1 0,-1 1 0,1 0 0,0-1 0,1 1 0,-1-1 0,0 1 0,1 0 0,-1 0 0,1-1 0,0 1 0,-1 0 0,1 0 0,2-3 0,4-3-6771</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13.384"/>
    </inkml:context>
    <inkml:brush xml:id="br0">
      <inkml:brushProperty name="width" value="0.025" units="cm"/>
      <inkml:brushProperty name="height" value="0.025" units="cm"/>
    </inkml:brush>
  </inkml:definitions>
  <inkml:trace contextRef="#ctx0" brushRef="#br0">0 1 24575,'3'0'0,"2"3"0,2 4 0,0 4 0,-1 7 0,-2 2 0,2 5 0,0 1 0,-1-1 0,-2-1 0,-1-3 0,-1-1 0,0 0 0,-1-2 0,-1 0 0,1 0 0,0 0 0,0-3-8191</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13.904"/>
    </inkml:context>
    <inkml:brush xml:id="br0">
      <inkml:brushProperty name="width" value="0.025" units="cm"/>
      <inkml:brushProperty name="height" value="0.025" units="cm"/>
    </inkml:brush>
  </inkml:definitions>
  <inkml:trace contextRef="#ctx0" brushRef="#br0">0 1 24575,'0'0'-8191</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15.018"/>
    </inkml:context>
    <inkml:brush xml:id="br0">
      <inkml:brushProperty name="width" value="0.025" units="cm"/>
      <inkml:brushProperty name="height" value="0.025" units="cm"/>
    </inkml:brush>
  </inkml:definitions>
  <inkml:trace contextRef="#ctx0" brushRef="#br0">0 56 24575,'6'-3'0,"0"-1"0,0 1 0,0 0 0,0 0 0,0 1 0,1-1 0,0 2 0,11-3 0,-1 0 0,9-3 0,-1 1 0,2 1 0,-1 2 0,34-1 0,-57 4 0,0 0 0,-1 0 0,0 0 0,1 1 0,-1-1 0,1 1 0,-1 0 0,1-1 0,-1 1 0,0 0 0,1 0 0,-1 1 0,0-1 0,0 0 0,0 1 0,0-1 0,0 1 0,0 0 0,-1-1 0,3 4 0,-2-2 0,0 1 0,0-1 0,-1 1 0,1 0 0,-1 0 0,0-1 0,0 1 0,0 0 0,0 0 0,-1 0 0,0 7 0,0 0 0,-1 0 0,0 0 0,-1-1 0,0 1 0,-1 0 0,0-1 0,-1 0 0,-7 16 0,1-11 0,0-1 0,-1 0 0,0-1 0,-1-1 0,0 0 0,-23 17 0,1 1 0,33-30 0,0 0 0,1 1 0,-1-1 0,1 1 0,-1-1 0,1 1 0,-1-1 0,1 1 0,-1-1 0,1 1 0,0-1 0,-1 1 0,1 0 0,0-1 0,-1 1 0,1-1 0,0 1 0,0 0 0,0-1 0,-1 1 0,1 0 0,0-1 0,0 1 0,0 0 0,0 0 0,0-1 0,0 1 0,1 0 0,-1 0 0,1 0 0,0 0 0,0 0 0,0 0 0,-1-1 0,1 1 0,0 0 0,0-1 0,0 1 0,0 0 0,0-1 0,0 1 0,0-1 0,0 0 0,2 1 0,49 7 0,-46-7 0,13 1 0,0 0 0,1-1 0,-1 0 0,23-2 0,-38 0 0,0 1 0,0-1 0,1 0 0,-1 0 0,0 0 0,0 0 0,0-1 0,0 1 0,-1-1 0,1 0 0,0 0 0,-1-1 0,1 1 0,-1-1 0,0 1 0,0-1 0,0 0 0,0-1 0,0 1 0,2-5 0,16-24-1365,-14 24-5461</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15.841"/>
    </inkml:context>
    <inkml:brush xml:id="br0">
      <inkml:brushProperty name="width" value="0.025" units="cm"/>
      <inkml:brushProperty name="height" value="0.025" units="cm"/>
    </inkml:brush>
  </inkml:definitions>
  <inkml:trace contextRef="#ctx0" brushRef="#br0">1 0 24575,'3'0'0,"4"0"0,4 0 0,6 0 0,4 0 0,1 0 0,-1 0 0,1 0 0,-2 0 0,-1 0 0,3 0 0,1 0 0,-1 0 0,-1 0 0,-1 0 0,0 0 0,-4 0-8191</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16.717"/>
    </inkml:context>
    <inkml:brush xml:id="br0">
      <inkml:brushProperty name="width" value="0.025" units="cm"/>
      <inkml:brushProperty name="height" value="0.025" units="cm"/>
    </inkml:brush>
  </inkml:definitions>
  <inkml:trace contextRef="#ctx0" brushRef="#br0">18 37 24575,'2'3'0,"0"-1"0,0 1 0,0-1 0,0 1 0,-1 0 0,0 0 0,1 0 0,-1 0 0,1 5 0,-1-6 0,-1 0 0,0 0 0,1 0 0,0-1 0,-1 1 0,1 0 0,0 0 0,0-1 0,0 1 0,0 0 0,0-1 0,0 1 0,1-1 0,-1 1 0,1-1 0,-1 0 0,1 1 0,-1-1 0,1 0 0,-1 0 0,1 0 0,0 0 0,0-1 0,0 1 0,-1 0 0,1-1 0,4 1 0,3 1 0,1 0 0,0-1 0,0-1 0,0 0 0,0 0 0,-1-1 0,1 0 0,12-3 0,-20 4 0,1-1 0,-1 1 0,0-1 0,1 0 0,-1 0 0,0 0 0,0 0 0,1 0 0,-1-1 0,0 1 0,0-1 0,0 1 0,-1-1 0,1 0 0,0 0 0,-1 1 0,1-1 0,-1-1 0,1 1 0,-1 0 0,0 0 0,0 0 0,0-1 0,0 1 0,-1 0 0,1-1 0,0 1 0,-1 0 0,0-1 0,0 1 0,1-1 0,-1 1 0,-1-1 0,1 1 0,0-1 0,-1 1 0,0-4 0,1 4 0,0 1 0,-1-1 0,1 1 0,0-1 0,-1 1 0,1-1 0,-1 1 0,0 0 0,1-1 0,-1 1 0,0 0 0,0-1 0,1 1 0,-1 0 0,0 0 0,0 0 0,-1 0 0,1 0 0,0 0 0,0 0 0,0 0 0,-1 0 0,1 1 0,0-1 0,-1 0 0,1 1 0,-1-1 0,1 1 0,-1 0 0,1-1 0,-1 1 0,1 0 0,-1 0 0,1 0 0,-1 0 0,1 0 0,-1 0 0,1 0 0,-1 1 0,-1 0 0,-1 0 0,0 0 0,0 1 0,0 0 0,0 0 0,1 0 0,-1 0 0,1 1 0,-1 0 0,1-1 0,0 1 0,0 0 0,0 0 0,-3 5 0,-87 135 0,89-138 0,1 0 0,0 0 0,0 0 0,1 0 0,-1 1 0,1-1 0,1 1 0,-1-1 0,1 1 0,0 0 0,0 0 0,0-1 0,1 1 0,0 0 0,1 8 0,-1-11 0,1 1 0,0-1 0,1 0 0,-1 1 0,1-1 0,-1 0 0,1 0 0,0 0 0,0 0 0,0 0 0,0 0 0,1-1 0,-1 1 0,1-1 0,0 0 0,-1 1 0,1-1 0,0-1 0,0 1 0,1 0 0,-1-1 0,0 1 0,1-1 0,-1 0 0,0 0 0,5 0 0,19 3 0,0-1 0,0-1 0,0-1 0,41-5 0,1 1 0,-64 3 0,0 0 0,-1 0 0,1 0 0,0-1 0,-1 0 0,1 0 0,-1 0 0,1 0 0,4-3 0,-7 3 0,-1 0 0,1 0 0,-1-1 0,1 1 0,-1-1 0,0 1 0,1-1 0,-1 1 0,0-1 0,0 0 0,0 0 0,0 1 0,0-1 0,-1 0 0,1 0 0,-1 0 0,1 0 0,-1 0 0,0 0 0,1 0 0,-1 0 0,0 0 0,-1-3 0,-3-76-1365,4 61-5461</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18.511"/>
    </inkml:context>
    <inkml:brush xml:id="br0">
      <inkml:brushProperty name="width" value="0.025" units="cm"/>
      <inkml:brushProperty name="height" value="0.025" units="cm"/>
    </inkml:brush>
  </inkml:definitions>
  <inkml:trace contextRef="#ctx0" brushRef="#br0">0 0 24575,'3'3'0,"1"4"0,0 7 0,-1 5 0,0 4 0,-2 2 0,0 0 0,-1-2 0,0-1 0,0-1 0,0 1 0,0 1 0,-1-1 0,1-4-8191</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22.526"/>
    </inkml:context>
    <inkml:brush xml:id="br0">
      <inkml:brushProperty name="width" value="0.025" units="cm"/>
      <inkml:brushProperty name="height" value="0.025" units="cm"/>
    </inkml:brush>
  </inkml:definitions>
  <inkml:trace contextRef="#ctx0" brushRef="#br0">1 0 24575,'0'3'0,"0"10"0,0 7 0,0 8 0,0 12 0,0 6 0,0-3 0,0-5 0,0-5 0,0-7 0,0-3 0,0-6-8191</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24.821"/>
    </inkml:context>
    <inkml:brush xml:id="br0">
      <inkml:brushProperty name="width" value="0.025" units="cm"/>
      <inkml:brushProperty name="height" value="0.025" units="cm"/>
    </inkml:brush>
  </inkml:definitions>
  <inkml:trace contextRef="#ctx0" brushRef="#br0">1 1 24575,'0'3'0,"3"7"0,4 2 0,1 5 0,2 6 0,-1 2 0,2 0 0,2-4 0,-2-7-8191</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13T08:05:34.477"/>
    </inkml:context>
    <inkml:brush xml:id="br0">
      <inkml:brushProperty name="width" value="0.025" units="cm"/>
      <inkml:brushProperty name="height" value="0.025" units="cm"/>
    </inkml:brush>
  </inkml:definitions>
  <inkml:trace contextRef="#ctx0" brushRef="#br0">3 1 24575,'-3'119'0,"6"128"0,-3-244 4,1-1 1,-1 0-1,1 0 0,-1 1 0,1-1 0,0 0 0,0 0 0,0 1 0,0-1 1,0 0-1,0 0 0,1 0 0,-1-1 0,1 1 0,-1 0 0,1 0 0,0-1 1,0 1-1,0-1 0,0 0 0,0 1 0,0-1 0,0 0 0,0 0 0,0 0 1,0 0-1,1-1 0,3 2 0,0-1-139,0 0 0,0-1 0,0 1 0,0-1 0,0 0 0,0-1 0,0 0 0,0 1 0,-1-2 0,8-1 0,-1-2-66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2971800" cy="457200"/>
          </a:xfrm>
          <a:prstGeom prst="rect">
            <a:avLst/>
          </a:prstGeom>
          <a:noFill/>
          <a:ln>
            <a:noFill/>
          </a:ln>
        </p:spPr>
        <p:txBody>
          <a:bodyPr spcFirstLastPara="1" wrap="square" lIns="91425" tIns="91425" rIns="91425" bIns="91425" anchor="t" anchorCtr="0">
            <a:noAutofit/>
          </a:bodyPr>
          <a:lstStyle>
            <a:lvl1pPr marL="0" marR="0" lvl="0" indent="-88900" algn="l" rtl="0">
              <a:spcBef>
                <a:spcPts val="0"/>
              </a:spcBef>
              <a:spcAft>
                <a:spcPts val="0"/>
              </a:spcAft>
              <a:buSzPts val="1400"/>
              <a:buChar char="●"/>
              <a:defRPr/>
            </a:lvl1pPr>
            <a:lvl2pPr marL="457200" marR="0" lvl="1" indent="-88900" algn="l" rtl="0">
              <a:spcBef>
                <a:spcPts val="0"/>
              </a:spcBef>
              <a:spcAft>
                <a:spcPts val="0"/>
              </a:spcAft>
              <a:buSzPts val="1400"/>
              <a:buChar char="○"/>
              <a:defRPr/>
            </a:lvl2pPr>
            <a:lvl3pPr marL="914400" marR="0" lvl="2" indent="-88900" algn="l" rtl="0">
              <a:spcBef>
                <a:spcPts val="0"/>
              </a:spcBef>
              <a:spcAft>
                <a:spcPts val="0"/>
              </a:spcAft>
              <a:buSzPts val="1400"/>
              <a:buChar char="■"/>
              <a:defRPr/>
            </a:lvl3pPr>
            <a:lvl4pPr marL="1371600" marR="0" lvl="3" indent="-88900" algn="l" rtl="0">
              <a:spcBef>
                <a:spcPts val="0"/>
              </a:spcBef>
              <a:spcAft>
                <a:spcPts val="0"/>
              </a:spcAft>
              <a:buSzPts val="1400"/>
              <a:buChar char="●"/>
              <a:defRPr/>
            </a:lvl4pPr>
            <a:lvl5pPr marL="1828800" marR="0" lvl="4" indent="-88900" algn="l" rtl="0">
              <a:spcBef>
                <a:spcPts val="0"/>
              </a:spcBef>
              <a:spcAft>
                <a:spcPts val="0"/>
              </a:spcAft>
              <a:buSzPts val="1400"/>
              <a:buChar char="○"/>
              <a:defRPr/>
            </a:lvl5pPr>
            <a:lvl6pPr marL="2286000" marR="0" lvl="5" indent="-88900" algn="l" rtl="0">
              <a:spcBef>
                <a:spcPts val="0"/>
              </a:spcBef>
              <a:spcAft>
                <a:spcPts val="0"/>
              </a:spcAft>
              <a:buSzPts val="1400"/>
              <a:buChar char="■"/>
              <a:defRPr/>
            </a:lvl6pPr>
            <a:lvl7pPr marL="2743200" marR="0" lvl="6" indent="-88900" algn="l" rtl="0">
              <a:spcBef>
                <a:spcPts val="0"/>
              </a:spcBef>
              <a:spcAft>
                <a:spcPts val="0"/>
              </a:spcAft>
              <a:buSzPts val="1400"/>
              <a:buChar char="●"/>
              <a:defRPr/>
            </a:lvl7pPr>
            <a:lvl8pPr marL="3200400" marR="0" lvl="7" indent="-88900" algn="l" rtl="0">
              <a:spcBef>
                <a:spcPts val="0"/>
              </a:spcBef>
              <a:spcAft>
                <a:spcPts val="0"/>
              </a:spcAft>
              <a:buSzPts val="1400"/>
              <a:buChar char="○"/>
              <a:defRPr/>
            </a:lvl8pPr>
            <a:lvl9pPr marL="3657600" marR="0" lvl="8" indent="-88900" algn="l" rtl="0">
              <a:spcBef>
                <a:spcPts val="0"/>
              </a:spcBef>
              <a:spcAft>
                <a:spcPts val="0"/>
              </a:spcAft>
              <a:buSzPts val="1400"/>
              <a:buChar char="■"/>
              <a:defRPr/>
            </a:lvl9pPr>
          </a:lstStyle>
          <a:p>
            <a:endParaRPr/>
          </a:p>
        </p:txBody>
      </p:sp>
      <p:sp>
        <p:nvSpPr>
          <p:cNvPr id="4" name="Google Shape;4;n"/>
          <p:cNvSpPr txBox="1">
            <a:spLocks noGrp="1"/>
          </p:cNvSpPr>
          <p:nvPr>
            <p:ph type="dt" idx="10"/>
          </p:nvPr>
        </p:nvSpPr>
        <p:spPr>
          <a:xfrm>
            <a:off x="3884613" y="0"/>
            <a:ext cx="2971800" cy="457200"/>
          </a:xfrm>
          <a:prstGeom prst="rect">
            <a:avLst/>
          </a:prstGeom>
          <a:noFill/>
          <a:ln>
            <a:noFill/>
          </a:ln>
        </p:spPr>
        <p:txBody>
          <a:bodyPr spcFirstLastPara="1" wrap="square" lIns="91425" tIns="91425" rIns="91425" bIns="91425" anchor="t" anchorCtr="0">
            <a:noAutofit/>
          </a:bodyPr>
          <a:lstStyle>
            <a:lvl1pPr marL="0" marR="0" lvl="0" indent="-88900" algn="r" rtl="0">
              <a:spcBef>
                <a:spcPts val="0"/>
              </a:spcBef>
              <a:spcAft>
                <a:spcPts val="0"/>
              </a:spcAft>
              <a:buSzPts val="1400"/>
              <a:buChar char="●"/>
              <a:defRPr/>
            </a:lvl1pPr>
            <a:lvl2pPr marL="457200" marR="0" lvl="1" indent="-88900" algn="l" rtl="0">
              <a:spcBef>
                <a:spcPts val="0"/>
              </a:spcBef>
              <a:spcAft>
                <a:spcPts val="0"/>
              </a:spcAft>
              <a:buSzPts val="1400"/>
              <a:buChar char="○"/>
              <a:defRPr/>
            </a:lvl2pPr>
            <a:lvl3pPr marL="914400" marR="0" lvl="2" indent="-88900" algn="l" rtl="0">
              <a:spcBef>
                <a:spcPts val="0"/>
              </a:spcBef>
              <a:spcAft>
                <a:spcPts val="0"/>
              </a:spcAft>
              <a:buSzPts val="1400"/>
              <a:buChar char="■"/>
              <a:defRPr/>
            </a:lvl3pPr>
            <a:lvl4pPr marL="1371600" marR="0" lvl="3" indent="-88900" algn="l" rtl="0">
              <a:spcBef>
                <a:spcPts val="0"/>
              </a:spcBef>
              <a:spcAft>
                <a:spcPts val="0"/>
              </a:spcAft>
              <a:buSzPts val="1400"/>
              <a:buChar char="●"/>
              <a:defRPr/>
            </a:lvl4pPr>
            <a:lvl5pPr marL="1828800" marR="0" lvl="4" indent="-88900" algn="l" rtl="0">
              <a:spcBef>
                <a:spcPts val="0"/>
              </a:spcBef>
              <a:spcAft>
                <a:spcPts val="0"/>
              </a:spcAft>
              <a:buSzPts val="1400"/>
              <a:buChar char="○"/>
              <a:defRPr/>
            </a:lvl5pPr>
            <a:lvl6pPr marL="2286000" marR="0" lvl="5" indent="-88900" algn="l" rtl="0">
              <a:spcBef>
                <a:spcPts val="0"/>
              </a:spcBef>
              <a:spcAft>
                <a:spcPts val="0"/>
              </a:spcAft>
              <a:buSzPts val="1400"/>
              <a:buChar char="■"/>
              <a:defRPr/>
            </a:lvl6pPr>
            <a:lvl7pPr marL="2743200" marR="0" lvl="6" indent="-88900" algn="l" rtl="0">
              <a:spcBef>
                <a:spcPts val="0"/>
              </a:spcBef>
              <a:spcAft>
                <a:spcPts val="0"/>
              </a:spcAft>
              <a:buSzPts val="1400"/>
              <a:buChar char="●"/>
              <a:defRPr/>
            </a:lvl7pPr>
            <a:lvl8pPr marL="3200400" marR="0" lvl="7" indent="-88900" algn="l" rtl="0">
              <a:spcBef>
                <a:spcPts val="0"/>
              </a:spcBef>
              <a:spcAft>
                <a:spcPts val="0"/>
              </a:spcAft>
              <a:buSzPts val="1400"/>
              <a:buChar char="○"/>
              <a:defRPr/>
            </a:lvl8pPr>
            <a:lvl9pPr marL="3657600" marR="0" lvl="8" indent="-88900" algn="l" rtl="0">
              <a:spcBef>
                <a:spcPts val="0"/>
              </a:spcBef>
              <a:spcAft>
                <a:spcPts val="0"/>
              </a:spcAft>
              <a:buSzPts val="1400"/>
              <a:buChar char="■"/>
              <a:defRPr/>
            </a:lvl9pPr>
          </a:lstStyle>
          <a:p>
            <a:endParaRPr/>
          </a:p>
        </p:txBody>
      </p:sp>
      <p:sp>
        <p:nvSpPr>
          <p:cNvPr id="5" name="Google Shape;5;n"/>
          <p:cNvSpPr>
            <a:spLocks noGrp="1" noRot="1" noChangeAspect="1"/>
          </p:cNvSpPr>
          <p:nvPr>
            <p:ph type="sldImg" idx="3"/>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Google Shape;6;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marR="0" lvl="0" indent="-317500" algn="l" rtl="0">
              <a:spcBef>
                <a:spcPts val="0"/>
              </a:spcBef>
              <a:spcAft>
                <a:spcPts val="0"/>
              </a:spcAft>
              <a:buSzPts val="1400"/>
              <a:buChar char="●"/>
              <a:defRPr/>
            </a:lvl1pPr>
            <a:lvl2pPr marL="914400" marR="0" lvl="1" indent="-317500" algn="l" rtl="0">
              <a:spcBef>
                <a:spcPts val="0"/>
              </a:spcBef>
              <a:spcAft>
                <a:spcPts val="0"/>
              </a:spcAft>
              <a:buSzPts val="1400"/>
              <a:buChar char="○"/>
              <a:defRPr/>
            </a:lvl2pPr>
            <a:lvl3pPr marL="1371600" marR="0" lvl="2" indent="-317500" algn="l" rtl="0">
              <a:spcBef>
                <a:spcPts val="0"/>
              </a:spcBef>
              <a:spcAft>
                <a:spcPts val="0"/>
              </a:spcAft>
              <a:buSzPts val="1400"/>
              <a:buChar char="■"/>
              <a:defRPr/>
            </a:lvl3pPr>
            <a:lvl4pPr marL="1828800" marR="0" lvl="3" indent="-317500" algn="l" rtl="0">
              <a:spcBef>
                <a:spcPts val="0"/>
              </a:spcBef>
              <a:spcAft>
                <a:spcPts val="0"/>
              </a:spcAft>
              <a:buSzPts val="1400"/>
              <a:buChar char="●"/>
              <a:defRPr/>
            </a:lvl4pPr>
            <a:lvl5pPr marL="2286000" marR="0" lvl="4" indent="-317500" algn="l" rtl="0">
              <a:spcBef>
                <a:spcPts val="0"/>
              </a:spcBef>
              <a:spcAft>
                <a:spcPts val="0"/>
              </a:spcAft>
              <a:buSzPts val="1400"/>
              <a:buChar char="○"/>
              <a:defRPr/>
            </a:lvl5pPr>
            <a:lvl6pPr marL="2743200" marR="0" lvl="5" indent="-317500" algn="l" rtl="0">
              <a:spcBef>
                <a:spcPts val="0"/>
              </a:spcBef>
              <a:spcAft>
                <a:spcPts val="0"/>
              </a:spcAft>
              <a:buSzPts val="1400"/>
              <a:buChar char="■"/>
              <a:defRPr/>
            </a:lvl6pPr>
            <a:lvl7pPr marL="3200400" marR="0" lvl="6" indent="-317500" algn="l" rtl="0">
              <a:spcBef>
                <a:spcPts val="0"/>
              </a:spcBef>
              <a:spcAft>
                <a:spcPts val="0"/>
              </a:spcAft>
              <a:buSzPts val="1400"/>
              <a:buChar char="●"/>
              <a:defRPr/>
            </a:lvl7pPr>
            <a:lvl8pPr marL="3657600" marR="0" lvl="7" indent="-317500" algn="l" rtl="0">
              <a:spcBef>
                <a:spcPts val="0"/>
              </a:spcBef>
              <a:spcAft>
                <a:spcPts val="0"/>
              </a:spcAft>
              <a:buSzPts val="1400"/>
              <a:buChar char="○"/>
              <a:defRPr/>
            </a:lvl8pPr>
            <a:lvl9pPr marL="4114800" marR="0" lvl="8" indent="-317500" algn="l" rtl="0">
              <a:spcBef>
                <a:spcPts val="0"/>
              </a:spcBef>
              <a:spcAft>
                <a:spcPts val="0"/>
              </a:spcAft>
              <a:buSzPts val="1400"/>
              <a:buChar char="■"/>
              <a:defRPr/>
            </a:lvl9pPr>
          </a:lstStyle>
          <a:p>
            <a:endParaRPr/>
          </a:p>
        </p:txBody>
      </p:sp>
      <p:sp>
        <p:nvSpPr>
          <p:cNvPr id="7" name="Google Shape;7;n"/>
          <p:cNvSpPr txBox="1">
            <a:spLocks noGrp="1"/>
          </p:cNvSpPr>
          <p:nvPr>
            <p:ph type="ftr" idx="11"/>
          </p:nvPr>
        </p:nvSpPr>
        <p:spPr>
          <a:xfrm>
            <a:off x="0" y="8685213"/>
            <a:ext cx="2971800" cy="457200"/>
          </a:xfrm>
          <a:prstGeom prst="rect">
            <a:avLst/>
          </a:prstGeom>
          <a:noFill/>
          <a:ln>
            <a:noFill/>
          </a:ln>
        </p:spPr>
        <p:txBody>
          <a:bodyPr spcFirstLastPara="1" wrap="square" lIns="91425" tIns="91425" rIns="91425" bIns="91425" anchor="b" anchorCtr="0">
            <a:noAutofit/>
          </a:bodyPr>
          <a:lstStyle>
            <a:lvl1pPr marL="0" marR="0" lvl="0" indent="-88900" algn="l" rtl="0">
              <a:spcBef>
                <a:spcPts val="0"/>
              </a:spcBef>
              <a:spcAft>
                <a:spcPts val="0"/>
              </a:spcAft>
              <a:buSzPts val="1400"/>
              <a:buChar char="●"/>
              <a:defRPr/>
            </a:lvl1pPr>
            <a:lvl2pPr marL="457200" marR="0" lvl="1" indent="-88900" algn="l" rtl="0">
              <a:spcBef>
                <a:spcPts val="0"/>
              </a:spcBef>
              <a:spcAft>
                <a:spcPts val="0"/>
              </a:spcAft>
              <a:buSzPts val="1400"/>
              <a:buChar char="○"/>
              <a:defRPr/>
            </a:lvl2pPr>
            <a:lvl3pPr marL="914400" marR="0" lvl="2" indent="-88900" algn="l" rtl="0">
              <a:spcBef>
                <a:spcPts val="0"/>
              </a:spcBef>
              <a:spcAft>
                <a:spcPts val="0"/>
              </a:spcAft>
              <a:buSzPts val="1400"/>
              <a:buChar char="■"/>
              <a:defRPr/>
            </a:lvl3pPr>
            <a:lvl4pPr marL="1371600" marR="0" lvl="3" indent="-88900" algn="l" rtl="0">
              <a:spcBef>
                <a:spcPts val="0"/>
              </a:spcBef>
              <a:spcAft>
                <a:spcPts val="0"/>
              </a:spcAft>
              <a:buSzPts val="1400"/>
              <a:buChar char="●"/>
              <a:defRPr/>
            </a:lvl4pPr>
            <a:lvl5pPr marL="1828800" marR="0" lvl="4" indent="-88900" algn="l" rtl="0">
              <a:spcBef>
                <a:spcPts val="0"/>
              </a:spcBef>
              <a:spcAft>
                <a:spcPts val="0"/>
              </a:spcAft>
              <a:buSzPts val="1400"/>
              <a:buChar char="○"/>
              <a:defRPr/>
            </a:lvl5pPr>
            <a:lvl6pPr marL="2286000" marR="0" lvl="5" indent="-88900" algn="l" rtl="0">
              <a:spcBef>
                <a:spcPts val="0"/>
              </a:spcBef>
              <a:spcAft>
                <a:spcPts val="0"/>
              </a:spcAft>
              <a:buSzPts val="1400"/>
              <a:buChar char="■"/>
              <a:defRPr/>
            </a:lvl6pPr>
            <a:lvl7pPr marL="2743200" marR="0" lvl="6" indent="-88900" algn="l" rtl="0">
              <a:spcBef>
                <a:spcPts val="0"/>
              </a:spcBef>
              <a:spcAft>
                <a:spcPts val="0"/>
              </a:spcAft>
              <a:buSzPts val="1400"/>
              <a:buChar char="●"/>
              <a:defRPr/>
            </a:lvl7pPr>
            <a:lvl8pPr marL="3200400" marR="0" lvl="7" indent="-88900" algn="l" rtl="0">
              <a:spcBef>
                <a:spcPts val="0"/>
              </a:spcBef>
              <a:spcAft>
                <a:spcPts val="0"/>
              </a:spcAft>
              <a:buSzPts val="1400"/>
              <a:buChar char="○"/>
              <a:defRPr/>
            </a:lvl8pPr>
            <a:lvl9pPr marL="3657600" marR="0" lvl="8" indent="-88900" algn="l" rtl="0">
              <a:spcBef>
                <a:spcPts val="0"/>
              </a:spcBef>
              <a:spcAft>
                <a:spcPts val="0"/>
              </a:spcAft>
              <a:buSzPts val="1400"/>
              <a:buChar char="■"/>
              <a:defRPr/>
            </a:lvl9pPr>
          </a:lstStyle>
          <a:p>
            <a:endParaRPr/>
          </a:p>
        </p:txBody>
      </p:sp>
      <p:sp>
        <p:nvSpPr>
          <p:cNvPr id="8" name="Google Shape;8;n"/>
          <p:cNvSpPr txBox="1">
            <a:spLocks noGrp="1"/>
          </p:cNvSpPr>
          <p:nvPr>
            <p:ph type="sldNum" idx="12"/>
          </p:nvPr>
        </p:nvSpPr>
        <p:spPr>
          <a:xfrm>
            <a:off x="3884613" y="8685213"/>
            <a:ext cx="2971800" cy="457200"/>
          </a:xfrm>
          <a:prstGeom prst="rect">
            <a:avLst/>
          </a:prstGeom>
          <a:noFill/>
          <a:ln>
            <a:noFill/>
          </a:ln>
        </p:spPr>
        <p:txBody>
          <a:bodyPr spcFirstLastPara="1" wrap="square" lIns="91425" tIns="91425" rIns="91425" bIns="91425" anchor="b" anchorCtr="0">
            <a:noAutofit/>
          </a:bodyPr>
          <a:lstStyle/>
          <a:p>
            <a:pPr marL="0" marR="0" lvl="0" indent="-88900" algn="r" rtl="0">
              <a:spcBef>
                <a:spcPts val="0"/>
              </a:spcBef>
              <a:spcAft>
                <a:spcPts val="0"/>
              </a:spcAft>
              <a:buSzPts val="1400"/>
              <a:buChar char="●"/>
            </a:pPr>
            <a:endParaRPr/>
          </a:p>
          <a:p>
            <a:pPr marL="457200" marR="0" lvl="1" indent="-88900" algn="l" rtl="0">
              <a:spcBef>
                <a:spcPts val="0"/>
              </a:spcBef>
              <a:spcAft>
                <a:spcPts val="0"/>
              </a:spcAft>
              <a:buSzPts val="1400"/>
              <a:buChar char="○"/>
            </a:pPr>
            <a:endParaRPr/>
          </a:p>
          <a:p>
            <a:pPr marL="914400" marR="0" lvl="2" indent="-88900" algn="l" rtl="0">
              <a:spcBef>
                <a:spcPts val="0"/>
              </a:spcBef>
              <a:spcAft>
                <a:spcPts val="0"/>
              </a:spcAft>
              <a:buSzPts val="1400"/>
              <a:buChar char="■"/>
            </a:pPr>
            <a:endParaRPr/>
          </a:p>
          <a:p>
            <a:pPr marL="1371600" marR="0" lvl="3" indent="-88900" algn="l" rtl="0">
              <a:spcBef>
                <a:spcPts val="0"/>
              </a:spcBef>
              <a:spcAft>
                <a:spcPts val="0"/>
              </a:spcAft>
              <a:buSzPts val="1400"/>
              <a:buChar char="●"/>
            </a:pPr>
            <a:endParaRPr/>
          </a:p>
          <a:p>
            <a:pPr marL="1828800" marR="0" lvl="4" indent="-88900" algn="l" rtl="0">
              <a:spcBef>
                <a:spcPts val="0"/>
              </a:spcBef>
              <a:spcAft>
                <a:spcPts val="0"/>
              </a:spcAft>
              <a:buSzPts val="1400"/>
              <a:buChar char="○"/>
            </a:pPr>
            <a:endParaRPr/>
          </a:p>
          <a:p>
            <a:pPr marL="2286000" marR="0" lvl="5" indent="-88900" algn="l" rtl="0">
              <a:spcBef>
                <a:spcPts val="0"/>
              </a:spcBef>
              <a:spcAft>
                <a:spcPts val="0"/>
              </a:spcAft>
              <a:buSzPts val="1400"/>
              <a:buChar char="■"/>
            </a:pPr>
            <a:endParaRPr/>
          </a:p>
          <a:p>
            <a:pPr marL="2743200" marR="0" lvl="6" indent="-88900" algn="l" rtl="0">
              <a:spcBef>
                <a:spcPts val="0"/>
              </a:spcBef>
              <a:spcAft>
                <a:spcPts val="0"/>
              </a:spcAft>
              <a:buSzPts val="1400"/>
              <a:buChar char="●"/>
            </a:pPr>
            <a:endParaRPr/>
          </a:p>
          <a:p>
            <a:pPr marL="3200400" marR="0" lvl="7" indent="-88900" algn="l" rtl="0">
              <a:spcBef>
                <a:spcPts val="0"/>
              </a:spcBef>
              <a:spcAft>
                <a:spcPts val="0"/>
              </a:spcAft>
              <a:buSzPts val="1400"/>
              <a:buChar char="○"/>
            </a:pPr>
            <a:endParaRPr/>
          </a:p>
          <a:p>
            <a:pPr marL="3657600" marR="0" lvl="8" indent="-88900" algn="l" rtl="0">
              <a:spcBef>
                <a:spcPts val="0"/>
              </a:spcBef>
              <a:spcAft>
                <a:spcPts val="0"/>
              </a:spcAft>
              <a:buSzPts val="1400"/>
              <a:buChar char="■"/>
            </a:pPr>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
        <p:cNvGrpSpPr/>
        <p:nvPr/>
      </p:nvGrpSpPr>
      <p:grpSpPr>
        <a:xfrm>
          <a:off x="0" y="0"/>
          <a:ext cx="0" cy="0"/>
          <a:chOff x="0" y="0"/>
          <a:chExt cx="0" cy="0"/>
        </a:xfrm>
      </p:grpSpPr>
      <p:sp>
        <p:nvSpPr>
          <p:cNvPr id="74" name="Google Shape;74;g3dd1b06c8_024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5" name="Google Shape;75;g3dd1b06c8_024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bg>
      <p:bgPr>
        <a:solidFill>
          <a:srgbClr val="FFFFFF"/>
        </a:solidFill>
        <a:effectLst/>
      </p:bgPr>
    </p:bg>
    <p:spTree>
      <p:nvGrpSpPr>
        <p:cNvPr id="1" name="Shape 38"/>
        <p:cNvGrpSpPr/>
        <p:nvPr/>
      </p:nvGrpSpPr>
      <p:grpSpPr>
        <a:xfrm>
          <a:off x="0" y="0"/>
          <a:ext cx="0" cy="0"/>
          <a:chOff x="0" y="0"/>
          <a:chExt cx="0" cy="0"/>
        </a:xfrm>
      </p:grpSpPr>
      <p:pic>
        <p:nvPicPr>
          <p:cNvPr id="39" name="Google Shape;39;p2"/>
          <p:cNvPicPr preferRelativeResize="0"/>
          <p:nvPr/>
        </p:nvPicPr>
        <p:blipFill>
          <a:blip r:embed="rId2">
            <a:alphaModFix/>
          </a:blip>
          <a:stretch>
            <a:fillRect/>
          </a:stretch>
        </p:blipFill>
        <p:spPr>
          <a:xfrm>
            <a:off x="0" y="-3"/>
            <a:ext cx="11328385" cy="5189575"/>
          </a:xfrm>
          <a:prstGeom prst="rect">
            <a:avLst/>
          </a:prstGeom>
          <a:noFill/>
          <a:ln>
            <a:noFill/>
          </a:ln>
        </p:spPr>
      </p:pic>
      <p:grpSp>
        <p:nvGrpSpPr>
          <p:cNvPr id="40" name="Google Shape;40;p2"/>
          <p:cNvGrpSpPr/>
          <p:nvPr/>
        </p:nvGrpSpPr>
        <p:grpSpPr>
          <a:xfrm>
            <a:off x="22" y="3555094"/>
            <a:ext cx="7314320" cy="876772"/>
            <a:chOff x="-11" y="1378677"/>
            <a:chExt cx="7314320" cy="4116300"/>
          </a:xfrm>
        </p:grpSpPr>
        <p:sp>
          <p:nvSpPr>
            <p:cNvPr id="41" name="Google Shape;41;p2"/>
            <p:cNvSpPr/>
            <p:nvPr/>
          </p:nvSpPr>
          <p:spPr>
            <a:xfrm flipH="1">
              <a:off x="-11" y="1378677"/>
              <a:ext cx="187800" cy="4116300"/>
            </a:xfrm>
            <a:prstGeom prst="rect">
              <a:avLst/>
            </a:prstGeom>
            <a:solidFill>
              <a:srgbClr val="E67032"/>
            </a:solid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42" name="Google Shape;42;p2"/>
            <p:cNvSpPr/>
            <p:nvPr/>
          </p:nvSpPr>
          <p:spPr>
            <a:xfrm flipH="1">
              <a:off x="187809" y="1378677"/>
              <a:ext cx="7126500" cy="4116300"/>
            </a:xfrm>
            <a:prstGeom prst="rect">
              <a:avLst/>
            </a:prstGeom>
            <a:solidFill>
              <a:srgbClr val="434343"/>
            </a:solid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grpSp>
      <p:sp>
        <p:nvSpPr>
          <p:cNvPr id="43" name="Google Shape;43;p2"/>
          <p:cNvSpPr txBox="1">
            <a:spLocks noGrp="1"/>
          </p:cNvSpPr>
          <p:nvPr>
            <p:ph type="ctrTitle"/>
          </p:nvPr>
        </p:nvSpPr>
        <p:spPr>
          <a:xfrm>
            <a:off x="414375" y="3631832"/>
            <a:ext cx="6400800" cy="723300"/>
          </a:xfrm>
          <a:prstGeom prst="rect">
            <a:avLst/>
          </a:prstGeom>
        </p:spPr>
        <p:txBody>
          <a:bodyPr spcFirstLastPara="1" wrap="square" lIns="91425" tIns="91425" rIns="91425" bIns="91425" anchor="b" anchorCtr="0">
            <a:noAutofit/>
          </a:bodyPr>
          <a:lstStyle>
            <a:lvl1pPr lvl="0">
              <a:spcBef>
                <a:spcPts val="0"/>
              </a:spcBef>
              <a:spcAft>
                <a:spcPts val="0"/>
              </a:spcAft>
              <a:buClr>
                <a:srgbClr val="FFFFFF"/>
              </a:buClr>
              <a:buSzPts val="3600"/>
              <a:buNone/>
              <a:defRPr sz="3600">
                <a:solidFill>
                  <a:srgbClr val="FFFFFF"/>
                </a:solidFill>
              </a:defRPr>
            </a:lvl1pPr>
            <a:lvl2pPr lvl="1">
              <a:spcBef>
                <a:spcPts val="0"/>
              </a:spcBef>
              <a:spcAft>
                <a:spcPts val="0"/>
              </a:spcAft>
              <a:buSzPts val="3600"/>
              <a:buNone/>
              <a:defRPr sz="3600"/>
            </a:lvl2pPr>
            <a:lvl3pPr lvl="2">
              <a:spcBef>
                <a:spcPts val="0"/>
              </a:spcBef>
              <a:spcAft>
                <a:spcPts val="0"/>
              </a:spcAft>
              <a:buSzPts val="3600"/>
              <a:buNone/>
              <a:defRPr sz="3600"/>
            </a:lvl3pPr>
            <a:lvl4pPr lvl="3">
              <a:spcBef>
                <a:spcPts val="0"/>
              </a:spcBef>
              <a:spcAft>
                <a:spcPts val="0"/>
              </a:spcAft>
              <a:buSzPts val="3600"/>
              <a:buNone/>
              <a:defRPr sz="3600"/>
            </a:lvl4pPr>
            <a:lvl5pPr lvl="4">
              <a:spcBef>
                <a:spcPts val="0"/>
              </a:spcBef>
              <a:spcAft>
                <a:spcPts val="0"/>
              </a:spcAft>
              <a:buSzPts val="3600"/>
              <a:buNone/>
              <a:defRPr sz="3600"/>
            </a:lvl5pPr>
            <a:lvl6pPr lvl="5">
              <a:spcBef>
                <a:spcPts val="0"/>
              </a:spcBef>
              <a:spcAft>
                <a:spcPts val="0"/>
              </a:spcAft>
              <a:buSzPts val="3600"/>
              <a:buNone/>
              <a:defRPr sz="3600"/>
            </a:lvl6pPr>
            <a:lvl7pPr lvl="6">
              <a:spcBef>
                <a:spcPts val="0"/>
              </a:spcBef>
              <a:spcAft>
                <a:spcPts val="0"/>
              </a:spcAft>
              <a:buSzPts val="3600"/>
              <a:buNone/>
              <a:defRPr sz="3600"/>
            </a:lvl7pPr>
            <a:lvl8pPr lvl="7">
              <a:spcBef>
                <a:spcPts val="0"/>
              </a:spcBef>
              <a:spcAft>
                <a:spcPts val="0"/>
              </a:spcAft>
              <a:buSzPts val="3600"/>
              <a:buNone/>
              <a:defRPr sz="3600"/>
            </a:lvl8pPr>
            <a:lvl9pPr lvl="8">
              <a:spcBef>
                <a:spcPts val="0"/>
              </a:spcBef>
              <a:spcAft>
                <a:spcPts val="0"/>
              </a:spcAft>
              <a:buSzPts val="3600"/>
              <a:buNone/>
              <a:defRPr sz="3600"/>
            </a:lvl9pPr>
          </a:lstStyle>
          <a:p>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44"/>
        <p:cNvGrpSpPr/>
        <p:nvPr/>
      </p:nvGrpSpPr>
      <p:grpSpPr>
        <a:xfrm>
          <a:off x="0" y="0"/>
          <a:ext cx="0" cy="0"/>
          <a:chOff x="0" y="0"/>
          <a:chExt cx="0" cy="0"/>
        </a:xfrm>
      </p:grpSpPr>
      <p:grpSp>
        <p:nvGrpSpPr>
          <p:cNvPr id="45" name="Google Shape;45;p3"/>
          <p:cNvGrpSpPr/>
          <p:nvPr/>
        </p:nvGrpSpPr>
        <p:grpSpPr>
          <a:xfrm>
            <a:off x="-13" y="-9141"/>
            <a:ext cx="8005728" cy="1209422"/>
            <a:chOff x="-13" y="-12188"/>
            <a:chExt cx="8005728" cy="1161900"/>
          </a:xfrm>
        </p:grpSpPr>
        <p:sp>
          <p:nvSpPr>
            <p:cNvPr id="46" name="Google Shape;46;p3"/>
            <p:cNvSpPr/>
            <p:nvPr/>
          </p:nvSpPr>
          <p:spPr>
            <a:xfrm flipH="1">
              <a:off x="-13" y="-12188"/>
              <a:ext cx="187800" cy="1161900"/>
            </a:xfrm>
            <a:prstGeom prst="rect">
              <a:avLst/>
            </a:prstGeom>
            <a:solidFill>
              <a:srgbClr val="E67032"/>
            </a:solid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47" name="Google Shape;47;p3"/>
            <p:cNvSpPr/>
            <p:nvPr/>
          </p:nvSpPr>
          <p:spPr>
            <a:xfrm flipH="1">
              <a:off x="187715" y="-12188"/>
              <a:ext cx="7818000" cy="1161900"/>
            </a:xfrm>
            <a:prstGeom prst="rect">
              <a:avLst/>
            </a:prstGeom>
            <a:solidFill>
              <a:srgbClr val="E67032"/>
            </a:solid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grpSp>
      <p:sp>
        <p:nvSpPr>
          <p:cNvPr id="48" name="Google Shape;48;p3"/>
          <p:cNvSpPr txBox="1">
            <a:spLocks noGrp="1"/>
          </p:cNvSpPr>
          <p:nvPr>
            <p:ph type="title"/>
          </p:nvPr>
        </p:nvSpPr>
        <p:spPr>
          <a:xfrm>
            <a:off x="457200" y="101101"/>
            <a:ext cx="7315500" cy="1014000"/>
          </a:xfrm>
          <a:prstGeom prst="rect">
            <a:avLst/>
          </a:prstGeom>
        </p:spPr>
        <p:txBody>
          <a:bodyPr spcFirstLastPara="1" wrap="square" lIns="91425" tIns="91425" rIns="91425" bIns="91425" anchor="b" anchorCtr="0">
            <a:noAutofit/>
          </a:bodyPr>
          <a:lstStyle>
            <a:lvl1pPr lvl="0">
              <a:spcBef>
                <a:spcPts val="0"/>
              </a:spcBef>
              <a:spcAft>
                <a:spcPts val="0"/>
              </a:spcAft>
              <a:buSzPts val="4400"/>
              <a:buNone/>
              <a:defRPr/>
            </a:lvl1pPr>
            <a:lvl2pPr lvl="1">
              <a:spcBef>
                <a:spcPts val="0"/>
              </a:spcBef>
              <a:spcAft>
                <a:spcPts val="0"/>
              </a:spcAft>
              <a:buSzPts val="4400"/>
              <a:buNone/>
              <a:defRPr/>
            </a:lvl2pPr>
            <a:lvl3pPr lvl="2">
              <a:spcBef>
                <a:spcPts val="0"/>
              </a:spcBef>
              <a:spcAft>
                <a:spcPts val="0"/>
              </a:spcAft>
              <a:buSzPts val="4400"/>
              <a:buNone/>
              <a:defRPr/>
            </a:lvl3pPr>
            <a:lvl4pPr lvl="3">
              <a:spcBef>
                <a:spcPts val="0"/>
              </a:spcBef>
              <a:spcAft>
                <a:spcPts val="0"/>
              </a:spcAft>
              <a:buSzPts val="4400"/>
              <a:buNone/>
              <a:defRPr/>
            </a:lvl4pPr>
            <a:lvl5pPr lvl="4">
              <a:spcBef>
                <a:spcPts val="0"/>
              </a:spcBef>
              <a:spcAft>
                <a:spcPts val="0"/>
              </a:spcAft>
              <a:buSzPts val="4400"/>
              <a:buNone/>
              <a:defRPr/>
            </a:lvl5pPr>
            <a:lvl6pPr lvl="5">
              <a:spcBef>
                <a:spcPts val="0"/>
              </a:spcBef>
              <a:spcAft>
                <a:spcPts val="0"/>
              </a:spcAft>
              <a:buSzPts val="4400"/>
              <a:buNone/>
              <a:defRPr/>
            </a:lvl6pPr>
            <a:lvl7pPr lvl="6">
              <a:spcBef>
                <a:spcPts val="0"/>
              </a:spcBef>
              <a:spcAft>
                <a:spcPts val="0"/>
              </a:spcAft>
              <a:buSzPts val="4400"/>
              <a:buNone/>
              <a:defRPr/>
            </a:lvl7pPr>
            <a:lvl8pPr lvl="7">
              <a:spcBef>
                <a:spcPts val="0"/>
              </a:spcBef>
              <a:spcAft>
                <a:spcPts val="0"/>
              </a:spcAft>
              <a:buSzPts val="4400"/>
              <a:buNone/>
              <a:defRPr/>
            </a:lvl8pPr>
            <a:lvl9pPr lvl="8">
              <a:spcBef>
                <a:spcPts val="0"/>
              </a:spcBef>
              <a:spcAft>
                <a:spcPts val="0"/>
              </a:spcAft>
              <a:buSzPts val="4400"/>
              <a:buNone/>
              <a:defRPr/>
            </a:lvl9pPr>
          </a:lstStyle>
          <a:p>
            <a:endParaRPr/>
          </a:p>
        </p:txBody>
      </p:sp>
      <p:sp>
        <p:nvSpPr>
          <p:cNvPr id="49" name="Google Shape;49;p3"/>
          <p:cNvSpPr txBox="1">
            <a:spLocks noGrp="1"/>
          </p:cNvSpPr>
          <p:nvPr>
            <p:ph type="body" idx="1"/>
          </p:nvPr>
        </p:nvSpPr>
        <p:spPr>
          <a:xfrm>
            <a:off x="457200" y="1278516"/>
            <a:ext cx="8229600" cy="36303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42900">
              <a:spcBef>
                <a:spcPts val="0"/>
              </a:spcBef>
              <a:spcAft>
                <a:spcPts val="0"/>
              </a:spcAft>
              <a:buSzPts val="1800"/>
              <a:buChar char="○"/>
              <a:defRPr/>
            </a:lvl2pPr>
            <a:lvl3pPr marL="1371600" lvl="2" indent="-342900">
              <a:spcBef>
                <a:spcPts val="0"/>
              </a:spcBef>
              <a:spcAft>
                <a:spcPts val="0"/>
              </a:spcAft>
              <a:buSzPts val="1800"/>
              <a:buChar char="■"/>
              <a:defRPr/>
            </a:lvl3pPr>
            <a:lvl4pPr marL="1828800" lvl="3" indent="-342900">
              <a:spcBef>
                <a:spcPts val="0"/>
              </a:spcBef>
              <a:spcAft>
                <a:spcPts val="0"/>
              </a:spcAft>
              <a:buSzPts val="1800"/>
              <a:buChar char="●"/>
              <a:defRPr/>
            </a:lvl4pPr>
            <a:lvl5pPr marL="2286000" lvl="4" indent="-342900">
              <a:spcBef>
                <a:spcPts val="0"/>
              </a:spcBef>
              <a:spcAft>
                <a:spcPts val="0"/>
              </a:spcAft>
              <a:buSzPts val="1800"/>
              <a:buChar char="○"/>
              <a:defRPr/>
            </a:lvl5pPr>
            <a:lvl6pPr marL="2743200" lvl="5" indent="-342900">
              <a:spcBef>
                <a:spcPts val="0"/>
              </a:spcBef>
              <a:spcAft>
                <a:spcPts val="0"/>
              </a:spcAft>
              <a:buSzPts val="1800"/>
              <a:buChar char="■"/>
              <a:defRPr/>
            </a:lvl6pPr>
            <a:lvl7pPr marL="3200400" lvl="6" indent="-342900">
              <a:spcBef>
                <a:spcPts val="0"/>
              </a:spcBef>
              <a:spcAft>
                <a:spcPts val="0"/>
              </a:spcAft>
              <a:buSzPts val="1800"/>
              <a:buChar char="●"/>
              <a:defRPr/>
            </a:lvl7pPr>
            <a:lvl8pPr marL="3657600" lvl="7" indent="-342900">
              <a:spcBef>
                <a:spcPts val="0"/>
              </a:spcBef>
              <a:spcAft>
                <a:spcPts val="0"/>
              </a:spcAft>
              <a:buSzPts val="1800"/>
              <a:buChar char="○"/>
              <a:defRPr/>
            </a:lvl8pPr>
            <a:lvl9pPr marL="4114800" lvl="8" indent="-342900">
              <a:spcBef>
                <a:spcPts val="0"/>
              </a:spcBef>
              <a:spcAft>
                <a:spcPts val="0"/>
              </a:spcAft>
              <a:buSzPts val="1800"/>
              <a:buChar char="■"/>
              <a:defRPr/>
            </a:lvl9pPr>
          </a:lstStyle>
          <a:p>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two columns" type="twoColTx">
  <p:cSld name="TITLE_AND_TWO_COLUMNS">
    <p:spTree>
      <p:nvGrpSpPr>
        <p:cNvPr id="1" name="Shape 50"/>
        <p:cNvGrpSpPr/>
        <p:nvPr/>
      </p:nvGrpSpPr>
      <p:grpSpPr>
        <a:xfrm>
          <a:off x="0" y="0"/>
          <a:ext cx="0" cy="0"/>
          <a:chOff x="0" y="0"/>
          <a:chExt cx="0" cy="0"/>
        </a:xfrm>
      </p:grpSpPr>
      <p:sp>
        <p:nvSpPr>
          <p:cNvPr id="51" name="Google Shape;51;p4"/>
          <p:cNvSpPr txBox="1">
            <a:spLocks noGrp="1"/>
          </p:cNvSpPr>
          <p:nvPr>
            <p:ph type="body" idx="1"/>
          </p:nvPr>
        </p:nvSpPr>
        <p:spPr>
          <a:xfrm>
            <a:off x="456245" y="1278514"/>
            <a:ext cx="4038600" cy="36303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42900">
              <a:spcBef>
                <a:spcPts val="0"/>
              </a:spcBef>
              <a:spcAft>
                <a:spcPts val="0"/>
              </a:spcAft>
              <a:buSzPts val="1800"/>
              <a:buChar char="○"/>
              <a:defRPr/>
            </a:lvl2pPr>
            <a:lvl3pPr marL="1371600" lvl="2" indent="-342900">
              <a:spcBef>
                <a:spcPts val="0"/>
              </a:spcBef>
              <a:spcAft>
                <a:spcPts val="0"/>
              </a:spcAft>
              <a:buSzPts val="1800"/>
              <a:buChar char="■"/>
              <a:defRPr/>
            </a:lvl3pPr>
            <a:lvl4pPr marL="1828800" lvl="3" indent="-342900">
              <a:spcBef>
                <a:spcPts val="0"/>
              </a:spcBef>
              <a:spcAft>
                <a:spcPts val="0"/>
              </a:spcAft>
              <a:buSzPts val="1800"/>
              <a:buChar char="●"/>
              <a:defRPr/>
            </a:lvl4pPr>
            <a:lvl5pPr marL="2286000" lvl="4" indent="-342900">
              <a:spcBef>
                <a:spcPts val="0"/>
              </a:spcBef>
              <a:spcAft>
                <a:spcPts val="0"/>
              </a:spcAft>
              <a:buSzPts val="1800"/>
              <a:buChar char="○"/>
              <a:defRPr/>
            </a:lvl5pPr>
            <a:lvl6pPr marL="2743200" lvl="5" indent="-342900">
              <a:spcBef>
                <a:spcPts val="0"/>
              </a:spcBef>
              <a:spcAft>
                <a:spcPts val="0"/>
              </a:spcAft>
              <a:buSzPts val="1800"/>
              <a:buChar char="■"/>
              <a:defRPr/>
            </a:lvl6pPr>
            <a:lvl7pPr marL="3200400" lvl="6" indent="-342900">
              <a:spcBef>
                <a:spcPts val="0"/>
              </a:spcBef>
              <a:spcAft>
                <a:spcPts val="0"/>
              </a:spcAft>
              <a:buSzPts val="1800"/>
              <a:buChar char="●"/>
              <a:defRPr/>
            </a:lvl7pPr>
            <a:lvl8pPr marL="3657600" lvl="7" indent="-342900">
              <a:spcBef>
                <a:spcPts val="0"/>
              </a:spcBef>
              <a:spcAft>
                <a:spcPts val="0"/>
              </a:spcAft>
              <a:buSzPts val="1800"/>
              <a:buChar char="○"/>
              <a:defRPr/>
            </a:lvl8pPr>
            <a:lvl9pPr marL="4114800" lvl="8" indent="-342900">
              <a:spcBef>
                <a:spcPts val="0"/>
              </a:spcBef>
              <a:spcAft>
                <a:spcPts val="0"/>
              </a:spcAft>
              <a:buSzPts val="1800"/>
              <a:buChar char="■"/>
              <a:defRPr/>
            </a:lvl9pPr>
          </a:lstStyle>
          <a:p>
            <a:endParaRPr/>
          </a:p>
        </p:txBody>
      </p:sp>
      <p:sp>
        <p:nvSpPr>
          <p:cNvPr id="52" name="Google Shape;52;p4"/>
          <p:cNvSpPr txBox="1">
            <a:spLocks noGrp="1"/>
          </p:cNvSpPr>
          <p:nvPr>
            <p:ph type="body" idx="2"/>
          </p:nvPr>
        </p:nvSpPr>
        <p:spPr>
          <a:xfrm>
            <a:off x="4648200" y="1278514"/>
            <a:ext cx="4038600" cy="36303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42900">
              <a:spcBef>
                <a:spcPts val="0"/>
              </a:spcBef>
              <a:spcAft>
                <a:spcPts val="0"/>
              </a:spcAft>
              <a:buSzPts val="1800"/>
              <a:buChar char="○"/>
              <a:defRPr/>
            </a:lvl2pPr>
            <a:lvl3pPr marL="1371600" lvl="2" indent="-342900">
              <a:spcBef>
                <a:spcPts val="0"/>
              </a:spcBef>
              <a:spcAft>
                <a:spcPts val="0"/>
              </a:spcAft>
              <a:buSzPts val="1800"/>
              <a:buChar char="■"/>
              <a:defRPr/>
            </a:lvl3pPr>
            <a:lvl4pPr marL="1828800" lvl="3" indent="-342900">
              <a:spcBef>
                <a:spcPts val="0"/>
              </a:spcBef>
              <a:spcAft>
                <a:spcPts val="0"/>
              </a:spcAft>
              <a:buSzPts val="1800"/>
              <a:buChar char="●"/>
              <a:defRPr/>
            </a:lvl4pPr>
            <a:lvl5pPr marL="2286000" lvl="4" indent="-342900">
              <a:spcBef>
                <a:spcPts val="0"/>
              </a:spcBef>
              <a:spcAft>
                <a:spcPts val="0"/>
              </a:spcAft>
              <a:buSzPts val="1800"/>
              <a:buChar char="○"/>
              <a:defRPr/>
            </a:lvl5pPr>
            <a:lvl6pPr marL="2743200" lvl="5" indent="-342900">
              <a:spcBef>
                <a:spcPts val="0"/>
              </a:spcBef>
              <a:spcAft>
                <a:spcPts val="0"/>
              </a:spcAft>
              <a:buSzPts val="1800"/>
              <a:buChar char="■"/>
              <a:defRPr/>
            </a:lvl6pPr>
            <a:lvl7pPr marL="3200400" lvl="6" indent="-342900">
              <a:spcBef>
                <a:spcPts val="0"/>
              </a:spcBef>
              <a:spcAft>
                <a:spcPts val="0"/>
              </a:spcAft>
              <a:buSzPts val="1800"/>
              <a:buChar char="●"/>
              <a:defRPr/>
            </a:lvl7pPr>
            <a:lvl8pPr marL="3657600" lvl="7" indent="-342900">
              <a:spcBef>
                <a:spcPts val="0"/>
              </a:spcBef>
              <a:spcAft>
                <a:spcPts val="0"/>
              </a:spcAft>
              <a:buSzPts val="1800"/>
              <a:buChar char="○"/>
              <a:defRPr/>
            </a:lvl8pPr>
            <a:lvl9pPr marL="4114800" lvl="8" indent="-342900">
              <a:spcBef>
                <a:spcPts val="0"/>
              </a:spcBef>
              <a:spcAft>
                <a:spcPts val="0"/>
              </a:spcAft>
              <a:buSzPts val="1800"/>
              <a:buChar char="■"/>
              <a:defRPr/>
            </a:lvl9pPr>
          </a:lstStyle>
          <a:p>
            <a:endParaRPr/>
          </a:p>
        </p:txBody>
      </p:sp>
      <p:grpSp>
        <p:nvGrpSpPr>
          <p:cNvPr id="53" name="Google Shape;53;p4"/>
          <p:cNvGrpSpPr/>
          <p:nvPr/>
        </p:nvGrpSpPr>
        <p:grpSpPr>
          <a:xfrm>
            <a:off x="-13" y="-9141"/>
            <a:ext cx="8005728" cy="1209422"/>
            <a:chOff x="-13" y="-12188"/>
            <a:chExt cx="8005728" cy="1161900"/>
          </a:xfrm>
        </p:grpSpPr>
        <p:sp>
          <p:nvSpPr>
            <p:cNvPr id="54" name="Google Shape;54;p4"/>
            <p:cNvSpPr/>
            <p:nvPr/>
          </p:nvSpPr>
          <p:spPr>
            <a:xfrm flipH="1">
              <a:off x="-13" y="-12188"/>
              <a:ext cx="187800" cy="1161900"/>
            </a:xfrm>
            <a:prstGeom prst="rect">
              <a:avLst/>
            </a:prstGeom>
            <a:solidFill>
              <a:srgbClr val="E67032"/>
            </a:solid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55" name="Google Shape;55;p4"/>
            <p:cNvSpPr/>
            <p:nvPr/>
          </p:nvSpPr>
          <p:spPr>
            <a:xfrm flipH="1">
              <a:off x="187715" y="-12188"/>
              <a:ext cx="7818000" cy="1161900"/>
            </a:xfrm>
            <a:prstGeom prst="rect">
              <a:avLst/>
            </a:prstGeom>
            <a:solidFill>
              <a:srgbClr val="E67032"/>
            </a:solid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grpSp>
      <p:sp>
        <p:nvSpPr>
          <p:cNvPr id="56" name="Google Shape;56;p4"/>
          <p:cNvSpPr txBox="1">
            <a:spLocks noGrp="1"/>
          </p:cNvSpPr>
          <p:nvPr>
            <p:ph type="title"/>
          </p:nvPr>
        </p:nvSpPr>
        <p:spPr>
          <a:xfrm>
            <a:off x="457200" y="101101"/>
            <a:ext cx="7315500" cy="1014000"/>
          </a:xfrm>
          <a:prstGeom prst="rect">
            <a:avLst/>
          </a:prstGeom>
        </p:spPr>
        <p:txBody>
          <a:bodyPr spcFirstLastPara="1" wrap="square" lIns="91425" tIns="91425" rIns="91425" bIns="91425" anchor="b" anchorCtr="0">
            <a:noAutofit/>
          </a:bodyPr>
          <a:lstStyle>
            <a:lvl1pPr lvl="0">
              <a:spcBef>
                <a:spcPts val="0"/>
              </a:spcBef>
              <a:spcAft>
                <a:spcPts val="0"/>
              </a:spcAft>
              <a:buSzPts val="4400"/>
              <a:buNone/>
              <a:defRPr/>
            </a:lvl1pPr>
            <a:lvl2pPr lvl="1">
              <a:spcBef>
                <a:spcPts val="0"/>
              </a:spcBef>
              <a:spcAft>
                <a:spcPts val="0"/>
              </a:spcAft>
              <a:buSzPts val="4400"/>
              <a:buNone/>
              <a:defRPr/>
            </a:lvl2pPr>
            <a:lvl3pPr lvl="2">
              <a:spcBef>
                <a:spcPts val="0"/>
              </a:spcBef>
              <a:spcAft>
                <a:spcPts val="0"/>
              </a:spcAft>
              <a:buSzPts val="4400"/>
              <a:buNone/>
              <a:defRPr/>
            </a:lvl3pPr>
            <a:lvl4pPr lvl="3">
              <a:spcBef>
                <a:spcPts val="0"/>
              </a:spcBef>
              <a:spcAft>
                <a:spcPts val="0"/>
              </a:spcAft>
              <a:buSzPts val="4400"/>
              <a:buNone/>
              <a:defRPr/>
            </a:lvl4pPr>
            <a:lvl5pPr lvl="4">
              <a:spcBef>
                <a:spcPts val="0"/>
              </a:spcBef>
              <a:spcAft>
                <a:spcPts val="0"/>
              </a:spcAft>
              <a:buSzPts val="4400"/>
              <a:buNone/>
              <a:defRPr/>
            </a:lvl5pPr>
            <a:lvl6pPr lvl="5">
              <a:spcBef>
                <a:spcPts val="0"/>
              </a:spcBef>
              <a:spcAft>
                <a:spcPts val="0"/>
              </a:spcAft>
              <a:buSzPts val="4400"/>
              <a:buNone/>
              <a:defRPr/>
            </a:lvl6pPr>
            <a:lvl7pPr lvl="6">
              <a:spcBef>
                <a:spcPts val="0"/>
              </a:spcBef>
              <a:spcAft>
                <a:spcPts val="0"/>
              </a:spcAft>
              <a:buSzPts val="4400"/>
              <a:buNone/>
              <a:defRPr/>
            </a:lvl7pPr>
            <a:lvl8pPr lvl="7">
              <a:spcBef>
                <a:spcPts val="0"/>
              </a:spcBef>
              <a:spcAft>
                <a:spcPts val="0"/>
              </a:spcAft>
              <a:buSzPts val="4400"/>
              <a:buNone/>
              <a:defRPr/>
            </a:lvl8pPr>
            <a:lvl9pPr lvl="8">
              <a:spcBef>
                <a:spcPts val="0"/>
              </a:spcBef>
              <a:spcAft>
                <a:spcPts val="0"/>
              </a:spcAft>
              <a:buSzPts val="4400"/>
              <a:buNone/>
              <a:defRPr/>
            </a:lvl9pPr>
          </a:lstStyle>
          <a:p>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62"/>
        <p:cNvGrpSpPr/>
        <p:nvPr/>
      </p:nvGrpSpPr>
      <p:grpSpPr>
        <a:xfrm>
          <a:off x="0" y="0"/>
          <a:ext cx="0" cy="0"/>
          <a:chOff x="0" y="0"/>
          <a:chExt cx="0" cy="0"/>
        </a:xfrm>
      </p:grpSpPr>
      <p:sp>
        <p:nvSpPr>
          <p:cNvPr id="63" name="Google Shape;63;p6"/>
          <p:cNvSpPr/>
          <p:nvPr/>
        </p:nvSpPr>
        <p:spPr>
          <a:xfrm flipH="1">
            <a:off x="8964666" y="4623761"/>
            <a:ext cx="187800" cy="521400"/>
          </a:xfrm>
          <a:prstGeom prst="rect">
            <a:avLst/>
          </a:prstGeom>
          <a:solidFill>
            <a:srgbClr val="E67032"/>
          </a:solid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64" name="Google Shape;64;p6"/>
          <p:cNvSpPr/>
          <p:nvPr/>
        </p:nvSpPr>
        <p:spPr>
          <a:xfrm flipH="1">
            <a:off x="3866778" y="4623761"/>
            <a:ext cx="5097900" cy="521400"/>
          </a:xfrm>
          <a:prstGeom prst="rect">
            <a:avLst/>
          </a:prstGeom>
          <a:solidFill>
            <a:srgbClr val="0F243E"/>
          </a:solid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65" name="Google Shape;65;p6"/>
          <p:cNvSpPr txBox="1">
            <a:spLocks noGrp="1"/>
          </p:cNvSpPr>
          <p:nvPr>
            <p:ph type="body" idx="1"/>
          </p:nvPr>
        </p:nvSpPr>
        <p:spPr>
          <a:xfrm>
            <a:off x="3866813" y="4623761"/>
            <a:ext cx="5097900" cy="521400"/>
          </a:xfrm>
          <a:prstGeom prst="rect">
            <a:avLst/>
          </a:prstGeom>
          <a:solidFill>
            <a:srgbClr val="E67032"/>
          </a:solidFill>
        </p:spPr>
        <p:txBody>
          <a:bodyPr spcFirstLastPara="1" wrap="square" lIns="91425" tIns="91425" rIns="91425" bIns="91425" anchor="t" anchorCtr="0">
            <a:noAutofit/>
          </a:bodyPr>
          <a:lstStyle>
            <a:lvl1pPr marL="457200" lvl="0" indent="-228600">
              <a:spcBef>
                <a:spcPts val="0"/>
              </a:spcBef>
              <a:spcAft>
                <a:spcPts val="0"/>
              </a:spcAft>
              <a:buClr>
                <a:schemeClr val="lt1"/>
              </a:buClr>
              <a:buSzPts val="1400"/>
              <a:buNone/>
              <a:defRPr sz="1400">
                <a:solidFill>
                  <a:schemeClr val="lt1"/>
                </a:solidFill>
              </a:defRPr>
            </a:lvl1pPr>
          </a:lstStyle>
          <a:p>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66"/>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67"/>
        <p:cNvGrpSpPr/>
        <p:nvPr/>
      </p:nvGrpSpPr>
      <p:grpSpPr>
        <a:xfrm>
          <a:off x="0" y="0"/>
          <a:ext cx="0" cy="0"/>
          <a:chOff x="0" y="0"/>
          <a:chExt cx="0" cy="0"/>
        </a:xfrm>
      </p:grpSpPr>
      <p:sp>
        <p:nvSpPr>
          <p:cNvPr id="68" name="Google Shape;68;p8"/>
          <p:cNvSpPr txBox="1">
            <a:spLocks noGrp="1"/>
          </p:cNvSpPr>
          <p:nvPr>
            <p:ph type="title"/>
          </p:nvPr>
        </p:nvSpPr>
        <p:spPr>
          <a:xfrm>
            <a:off x="305925" y="170126"/>
            <a:ext cx="8229600" cy="597000"/>
          </a:xfrm>
          <a:prstGeom prst="rect">
            <a:avLst/>
          </a:prstGeom>
          <a:noFill/>
          <a:ln>
            <a:noFill/>
          </a:ln>
        </p:spPr>
        <p:txBody>
          <a:bodyPr spcFirstLastPara="1" wrap="square" lIns="91425" tIns="91425" rIns="91425" bIns="91425" anchor="ctr" anchorCtr="0">
            <a:noAutofit/>
          </a:bodyPr>
          <a:lstStyle>
            <a:lvl1pPr lvl="0" rtl="0">
              <a:spcBef>
                <a:spcPts val="0"/>
              </a:spcBef>
              <a:spcAft>
                <a:spcPts val="0"/>
              </a:spcAft>
              <a:buClr>
                <a:srgbClr val="E67032"/>
              </a:buClr>
              <a:buSzPts val="3000"/>
              <a:buFont typeface="Calibri"/>
              <a:buNone/>
              <a:defRPr sz="3000" b="1">
                <a:solidFill>
                  <a:srgbClr val="E67032"/>
                </a:solidFill>
              </a:defRPr>
            </a:lvl1pPr>
            <a:lvl2pPr lvl="1" rtl="0">
              <a:spcBef>
                <a:spcPts val="0"/>
              </a:spcBef>
              <a:spcAft>
                <a:spcPts val="0"/>
              </a:spcAft>
              <a:buClr>
                <a:srgbClr val="E67032"/>
              </a:buClr>
              <a:buSzPts val="3000"/>
              <a:buNone/>
              <a:defRPr sz="3000" b="1">
                <a:solidFill>
                  <a:srgbClr val="E67032"/>
                </a:solidFill>
              </a:defRPr>
            </a:lvl2pPr>
            <a:lvl3pPr lvl="2" rtl="0">
              <a:spcBef>
                <a:spcPts val="0"/>
              </a:spcBef>
              <a:spcAft>
                <a:spcPts val="0"/>
              </a:spcAft>
              <a:buClr>
                <a:srgbClr val="E67032"/>
              </a:buClr>
              <a:buSzPts val="3000"/>
              <a:buNone/>
              <a:defRPr sz="3000" b="1">
                <a:solidFill>
                  <a:srgbClr val="E67032"/>
                </a:solidFill>
              </a:defRPr>
            </a:lvl3pPr>
            <a:lvl4pPr lvl="3" rtl="0">
              <a:spcBef>
                <a:spcPts val="0"/>
              </a:spcBef>
              <a:spcAft>
                <a:spcPts val="0"/>
              </a:spcAft>
              <a:buClr>
                <a:srgbClr val="E67032"/>
              </a:buClr>
              <a:buSzPts val="3000"/>
              <a:buNone/>
              <a:defRPr sz="3000" b="1">
                <a:solidFill>
                  <a:srgbClr val="E67032"/>
                </a:solidFill>
              </a:defRPr>
            </a:lvl4pPr>
            <a:lvl5pPr lvl="4" rtl="0">
              <a:spcBef>
                <a:spcPts val="0"/>
              </a:spcBef>
              <a:spcAft>
                <a:spcPts val="0"/>
              </a:spcAft>
              <a:buClr>
                <a:srgbClr val="E67032"/>
              </a:buClr>
              <a:buSzPts val="3000"/>
              <a:buNone/>
              <a:defRPr sz="3000" b="1">
                <a:solidFill>
                  <a:srgbClr val="E67032"/>
                </a:solidFill>
              </a:defRPr>
            </a:lvl5pPr>
            <a:lvl6pPr lvl="5" rtl="0">
              <a:spcBef>
                <a:spcPts val="0"/>
              </a:spcBef>
              <a:spcAft>
                <a:spcPts val="0"/>
              </a:spcAft>
              <a:buClr>
                <a:srgbClr val="E67032"/>
              </a:buClr>
              <a:buSzPts val="3000"/>
              <a:buNone/>
              <a:defRPr sz="3000" b="1">
                <a:solidFill>
                  <a:srgbClr val="E67032"/>
                </a:solidFill>
              </a:defRPr>
            </a:lvl6pPr>
            <a:lvl7pPr lvl="6" rtl="0">
              <a:spcBef>
                <a:spcPts val="0"/>
              </a:spcBef>
              <a:spcAft>
                <a:spcPts val="0"/>
              </a:spcAft>
              <a:buClr>
                <a:srgbClr val="E67032"/>
              </a:buClr>
              <a:buSzPts val="3000"/>
              <a:buNone/>
              <a:defRPr sz="3000" b="1">
                <a:solidFill>
                  <a:srgbClr val="E67032"/>
                </a:solidFill>
              </a:defRPr>
            </a:lvl7pPr>
            <a:lvl8pPr lvl="7" rtl="0">
              <a:spcBef>
                <a:spcPts val="0"/>
              </a:spcBef>
              <a:spcAft>
                <a:spcPts val="0"/>
              </a:spcAft>
              <a:buClr>
                <a:srgbClr val="E67032"/>
              </a:buClr>
              <a:buSzPts val="3000"/>
              <a:buNone/>
              <a:defRPr sz="3000" b="1">
                <a:solidFill>
                  <a:srgbClr val="E67032"/>
                </a:solidFill>
              </a:defRPr>
            </a:lvl8pPr>
            <a:lvl9pPr lvl="8" rtl="0">
              <a:spcBef>
                <a:spcPts val="0"/>
              </a:spcBef>
              <a:spcAft>
                <a:spcPts val="0"/>
              </a:spcAft>
              <a:buClr>
                <a:srgbClr val="E67032"/>
              </a:buClr>
              <a:buSzPts val="3000"/>
              <a:buNone/>
              <a:defRPr sz="3000" b="1">
                <a:solidFill>
                  <a:srgbClr val="E67032"/>
                </a:solidFill>
              </a:defRPr>
            </a:lvl9pPr>
          </a:lstStyle>
          <a:p>
            <a:endParaRPr/>
          </a:p>
        </p:txBody>
      </p:sp>
      <p:sp>
        <p:nvSpPr>
          <p:cNvPr id="69" name="Google Shape;69;p8"/>
          <p:cNvSpPr txBox="1">
            <a:spLocks noGrp="1"/>
          </p:cNvSpPr>
          <p:nvPr>
            <p:ph type="body" idx="1"/>
          </p:nvPr>
        </p:nvSpPr>
        <p:spPr>
          <a:xfrm>
            <a:off x="457200" y="1200150"/>
            <a:ext cx="8229600" cy="3394500"/>
          </a:xfrm>
          <a:prstGeom prst="rect">
            <a:avLst/>
          </a:prstGeom>
          <a:noFill/>
          <a:ln>
            <a:noFill/>
          </a:ln>
        </p:spPr>
        <p:txBody>
          <a:bodyPr spcFirstLastPara="1" wrap="square" lIns="91425" tIns="91425" rIns="91425" bIns="91425" anchor="t" anchorCtr="0">
            <a:noAutofit/>
          </a:bodyPr>
          <a:lstStyle>
            <a:lvl1pPr marL="457200" lvl="0" indent="-342900" algn="l" rtl="0">
              <a:spcBef>
                <a:spcPts val="640"/>
              </a:spcBef>
              <a:spcAft>
                <a:spcPts val="0"/>
              </a:spcAft>
              <a:buClr>
                <a:schemeClr val="dk1"/>
              </a:buClr>
              <a:buSzPts val="1800"/>
              <a:buFont typeface="Arial"/>
              <a:buChar char="•"/>
              <a:defRPr/>
            </a:lvl1pPr>
            <a:lvl2pPr marL="914400" lvl="1" indent="-342900" algn="l" rtl="0">
              <a:spcBef>
                <a:spcPts val="560"/>
              </a:spcBef>
              <a:spcAft>
                <a:spcPts val="0"/>
              </a:spcAft>
              <a:buClr>
                <a:schemeClr val="dk1"/>
              </a:buClr>
              <a:buSzPts val="1800"/>
              <a:buFont typeface="Arial"/>
              <a:buChar char="–"/>
              <a:defRPr/>
            </a:lvl2pPr>
            <a:lvl3pPr marL="1371600" lvl="2" indent="-342900" algn="l" rtl="0">
              <a:spcBef>
                <a:spcPts val="480"/>
              </a:spcBef>
              <a:spcAft>
                <a:spcPts val="0"/>
              </a:spcAft>
              <a:buClr>
                <a:schemeClr val="dk1"/>
              </a:buClr>
              <a:buSzPts val="1800"/>
              <a:buFont typeface="Arial"/>
              <a:buChar char="•"/>
              <a:defRPr/>
            </a:lvl3pPr>
            <a:lvl4pPr marL="1828800" lvl="3" indent="-342900" algn="l" rtl="0">
              <a:spcBef>
                <a:spcPts val="400"/>
              </a:spcBef>
              <a:spcAft>
                <a:spcPts val="0"/>
              </a:spcAft>
              <a:buClr>
                <a:schemeClr val="dk1"/>
              </a:buClr>
              <a:buSzPts val="1800"/>
              <a:buFont typeface="Arial"/>
              <a:buChar char="–"/>
              <a:defRPr/>
            </a:lvl4pPr>
            <a:lvl5pPr marL="2286000" lvl="4" indent="-342900" algn="l" rtl="0">
              <a:spcBef>
                <a:spcPts val="400"/>
              </a:spcBef>
              <a:spcAft>
                <a:spcPts val="0"/>
              </a:spcAft>
              <a:buClr>
                <a:schemeClr val="dk1"/>
              </a:buClr>
              <a:buSzPts val="1800"/>
              <a:buFont typeface="Arial"/>
              <a:buChar char="»"/>
              <a:defRPr/>
            </a:lvl5pPr>
            <a:lvl6pPr marL="2743200" lvl="5" indent="-342900" algn="l" rtl="0">
              <a:spcBef>
                <a:spcPts val="400"/>
              </a:spcBef>
              <a:spcAft>
                <a:spcPts val="0"/>
              </a:spcAft>
              <a:buClr>
                <a:schemeClr val="dk1"/>
              </a:buClr>
              <a:buSzPts val="1800"/>
              <a:buFont typeface="Arial"/>
              <a:buChar char="•"/>
              <a:defRPr/>
            </a:lvl6pPr>
            <a:lvl7pPr marL="3200400" lvl="6" indent="-342900" algn="l" rtl="0">
              <a:spcBef>
                <a:spcPts val="400"/>
              </a:spcBef>
              <a:spcAft>
                <a:spcPts val="0"/>
              </a:spcAft>
              <a:buClr>
                <a:schemeClr val="dk1"/>
              </a:buClr>
              <a:buSzPts val="1800"/>
              <a:buFont typeface="Arial"/>
              <a:buChar char="•"/>
              <a:defRPr/>
            </a:lvl7pPr>
            <a:lvl8pPr marL="3657600" lvl="7" indent="-342900" algn="l" rtl="0">
              <a:spcBef>
                <a:spcPts val="400"/>
              </a:spcBef>
              <a:spcAft>
                <a:spcPts val="0"/>
              </a:spcAft>
              <a:buClr>
                <a:schemeClr val="dk1"/>
              </a:buClr>
              <a:buSzPts val="1800"/>
              <a:buFont typeface="Arial"/>
              <a:buChar char="•"/>
              <a:defRPr/>
            </a:lvl8pPr>
            <a:lvl9pPr marL="4114800" lvl="8" indent="-342900" algn="l" rtl="0">
              <a:spcBef>
                <a:spcPts val="400"/>
              </a:spcBef>
              <a:spcAft>
                <a:spcPts val="0"/>
              </a:spcAft>
              <a:buClr>
                <a:schemeClr val="dk1"/>
              </a:buClr>
              <a:buSzPts val="1800"/>
              <a:buFont typeface="Arial"/>
              <a:buChar char="•"/>
              <a:defRPr/>
            </a:lvl9pPr>
          </a:lstStyle>
          <a:p>
            <a:endParaRPr/>
          </a:p>
        </p:txBody>
      </p:sp>
      <p:sp>
        <p:nvSpPr>
          <p:cNvPr id="70" name="Google Shape;70;p8"/>
          <p:cNvSpPr txBox="1">
            <a:spLocks noGrp="1"/>
          </p:cNvSpPr>
          <p:nvPr>
            <p:ph type="dt" idx="10"/>
          </p:nvPr>
        </p:nvSpPr>
        <p:spPr>
          <a:xfrm>
            <a:off x="457200" y="4767263"/>
            <a:ext cx="2133600" cy="273900"/>
          </a:xfrm>
          <a:prstGeom prst="rect">
            <a:avLst/>
          </a:prstGeom>
          <a:noFill/>
          <a:ln>
            <a:noFill/>
          </a:ln>
        </p:spPr>
        <p:txBody>
          <a:bodyPr spcFirstLastPara="1" wrap="square" lIns="91425" tIns="91425" rIns="91425" bIns="91425" anchor="ctr" anchorCtr="0">
            <a:noAutofit/>
          </a:bodyPr>
          <a:lstStyle>
            <a:lvl1pPr marL="0" marR="0" lvl="0" indent="-88900" algn="l" rtl="0">
              <a:spcBef>
                <a:spcPts val="0"/>
              </a:spcBef>
              <a:spcAft>
                <a:spcPts val="0"/>
              </a:spcAft>
              <a:buSzPts val="1400"/>
              <a:buChar char="●"/>
              <a:defRPr/>
            </a:lvl1pPr>
            <a:lvl2pPr marL="457200" marR="0" lvl="1" indent="-88900" algn="l" rtl="0">
              <a:spcBef>
                <a:spcPts val="0"/>
              </a:spcBef>
              <a:spcAft>
                <a:spcPts val="0"/>
              </a:spcAft>
              <a:buSzPts val="1400"/>
              <a:buChar char="○"/>
              <a:defRPr/>
            </a:lvl2pPr>
            <a:lvl3pPr marL="914400" marR="0" lvl="2" indent="-88900" algn="l" rtl="0">
              <a:spcBef>
                <a:spcPts val="0"/>
              </a:spcBef>
              <a:spcAft>
                <a:spcPts val="0"/>
              </a:spcAft>
              <a:buSzPts val="1400"/>
              <a:buChar char="■"/>
              <a:defRPr/>
            </a:lvl3pPr>
            <a:lvl4pPr marL="1371600" marR="0" lvl="3" indent="-88900" algn="l" rtl="0">
              <a:spcBef>
                <a:spcPts val="0"/>
              </a:spcBef>
              <a:spcAft>
                <a:spcPts val="0"/>
              </a:spcAft>
              <a:buSzPts val="1400"/>
              <a:buChar char="●"/>
              <a:defRPr/>
            </a:lvl4pPr>
            <a:lvl5pPr marL="1828800" marR="0" lvl="4" indent="-88900" algn="l" rtl="0">
              <a:spcBef>
                <a:spcPts val="0"/>
              </a:spcBef>
              <a:spcAft>
                <a:spcPts val="0"/>
              </a:spcAft>
              <a:buSzPts val="1400"/>
              <a:buChar char="○"/>
              <a:defRPr/>
            </a:lvl5pPr>
            <a:lvl6pPr marL="2286000" marR="0" lvl="5" indent="-88900" algn="l" rtl="0">
              <a:spcBef>
                <a:spcPts val="0"/>
              </a:spcBef>
              <a:spcAft>
                <a:spcPts val="0"/>
              </a:spcAft>
              <a:buSzPts val="1400"/>
              <a:buChar char="■"/>
              <a:defRPr/>
            </a:lvl6pPr>
            <a:lvl7pPr marL="2743200" marR="0" lvl="6" indent="-88900" algn="l" rtl="0">
              <a:spcBef>
                <a:spcPts val="0"/>
              </a:spcBef>
              <a:spcAft>
                <a:spcPts val="0"/>
              </a:spcAft>
              <a:buSzPts val="1400"/>
              <a:buChar char="●"/>
              <a:defRPr/>
            </a:lvl7pPr>
            <a:lvl8pPr marL="3200400" marR="0" lvl="7" indent="-88900" algn="l" rtl="0">
              <a:spcBef>
                <a:spcPts val="0"/>
              </a:spcBef>
              <a:spcAft>
                <a:spcPts val="0"/>
              </a:spcAft>
              <a:buSzPts val="1400"/>
              <a:buChar char="○"/>
              <a:defRPr/>
            </a:lvl8pPr>
            <a:lvl9pPr marL="3657600" marR="0" lvl="8" indent="-88900" algn="l" rtl="0">
              <a:spcBef>
                <a:spcPts val="0"/>
              </a:spcBef>
              <a:spcAft>
                <a:spcPts val="0"/>
              </a:spcAft>
              <a:buSzPts val="1400"/>
              <a:buChar char="■"/>
              <a:defRPr/>
            </a:lvl9pPr>
          </a:lstStyle>
          <a:p>
            <a:endParaRPr/>
          </a:p>
        </p:txBody>
      </p:sp>
      <p:sp>
        <p:nvSpPr>
          <p:cNvPr id="71" name="Google Shape;71;p8"/>
          <p:cNvSpPr txBox="1">
            <a:spLocks noGrp="1"/>
          </p:cNvSpPr>
          <p:nvPr>
            <p:ph type="ftr" idx="11"/>
          </p:nvPr>
        </p:nvSpPr>
        <p:spPr>
          <a:xfrm>
            <a:off x="3124200" y="4767263"/>
            <a:ext cx="2895600" cy="273900"/>
          </a:xfrm>
          <a:prstGeom prst="rect">
            <a:avLst/>
          </a:prstGeom>
          <a:noFill/>
          <a:ln>
            <a:noFill/>
          </a:ln>
        </p:spPr>
        <p:txBody>
          <a:bodyPr spcFirstLastPara="1" wrap="square" lIns="91425" tIns="91425" rIns="91425" bIns="91425" anchor="ctr" anchorCtr="0">
            <a:noAutofit/>
          </a:bodyPr>
          <a:lstStyle>
            <a:lvl1pPr marL="0" marR="0" lvl="0" indent="-88900" algn="ctr" rtl="0">
              <a:spcBef>
                <a:spcPts val="0"/>
              </a:spcBef>
              <a:spcAft>
                <a:spcPts val="0"/>
              </a:spcAft>
              <a:buSzPts val="1400"/>
              <a:buChar char="●"/>
              <a:defRPr/>
            </a:lvl1pPr>
            <a:lvl2pPr marL="457200" marR="0" lvl="1" indent="-88900" algn="l" rtl="0">
              <a:spcBef>
                <a:spcPts val="0"/>
              </a:spcBef>
              <a:spcAft>
                <a:spcPts val="0"/>
              </a:spcAft>
              <a:buSzPts val="1400"/>
              <a:buChar char="○"/>
              <a:defRPr/>
            </a:lvl2pPr>
            <a:lvl3pPr marL="914400" marR="0" lvl="2" indent="-88900" algn="l" rtl="0">
              <a:spcBef>
                <a:spcPts val="0"/>
              </a:spcBef>
              <a:spcAft>
                <a:spcPts val="0"/>
              </a:spcAft>
              <a:buSzPts val="1400"/>
              <a:buChar char="■"/>
              <a:defRPr/>
            </a:lvl3pPr>
            <a:lvl4pPr marL="1371600" marR="0" lvl="3" indent="-88900" algn="l" rtl="0">
              <a:spcBef>
                <a:spcPts val="0"/>
              </a:spcBef>
              <a:spcAft>
                <a:spcPts val="0"/>
              </a:spcAft>
              <a:buSzPts val="1400"/>
              <a:buChar char="●"/>
              <a:defRPr/>
            </a:lvl4pPr>
            <a:lvl5pPr marL="1828800" marR="0" lvl="4" indent="-88900" algn="l" rtl="0">
              <a:spcBef>
                <a:spcPts val="0"/>
              </a:spcBef>
              <a:spcAft>
                <a:spcPts val="0"/>
              </a:spcAft>
              <a:buSzPts val="1400"/>
              <a:buChar char="○"/>
              <a:defRPr/>
            </a:lvl5pPr>
            <a:lvl6pPr marL="2286000" marR="0" lvl="5" indent="-88900" algn="l" rtl="0">
              <a:spcBef>
                <a:spcPts val="0"/>
              </a:spcBef>
              <a:spcAft>
                <a:spcPts val="0"/>
              </a:spcAft>
              <a:buSzPts val="1400"/>
              <a:buChar char="■"/>
              <a:defRPr/>
            </a:lvl6pPr>
            <a:lvl7pPr marL="2743200" marR="0" lvl="6" indent="-88900" algn="l" rtl="0">
              <a:spcBef>
                <a:spcPts val="0"/>
              </a:spcBef>
              <a:spcAft>
                <a:spcPts val="0"/>
              </a:spcAft>
              <a:buSzPts val="1400"/>
              <a:buChar char="●"/>
              <a:defRPr/>
            </a:lvl7pPr>
            <a:lvl8pPr marL="3200400" marR="0" lvl="7" indent="-88900" algn="l" rtl="0">
              <a:spcBef>
                <a:spcPts val="0"/>
              </a:spcBef>
              <a:spcAft>
                <a:spcPts val="0"/>
              </a:spcAft>
              <a:buSzPts val="1400"/>
              <a:buChar char="○"/>
              <a:defRPr/>
            </a:lvl8pPr>
            <a:lvl9pPr marL="3657600" marR="0" lvl="8" indent="-88900" algn="l" rtl="0">
              <a:spcBef>
                <a:spcPts val="0"/>
              </a:spcBef>
              <a:spcAft>
                <a:spcPts val="0"/>
              </a:spcAft>
              <a:buSzPts val="1400"/>
              <a:buChar char="■"/>
              <a:defRPr/>
            </a:lvl9pPr>
          </a:lstStyle>
          <a:p>
            <a:endParaRPr/>
          </a:p>
        </p:txBody>
      </p:sp>
      <p:sp>
        <p:nvSpPr>
          <p:cNvPr id="72" name="Google Shape;72;p8"/>
          <p:cNvSpPr txBox="1">
            <a:spLocks noGrp="1"/>
          </p:cNvSpPr>
          <p:nvPr>
            <p:ph type="sldNum" idx="12"/>
          </p:nvPr>
        </p:nvSpPr>
        <p:spPr>
          <a:xfrm>
            <a:off x="6553200" y="4767263"/>
            <a:ext cx="2133600" cy="273900"/>
          </a:xfrm>
          <a:prstGeom prst="rect">
            <a:avLst/>
          </a:prstGeom>
          <a:noFill/>
          <a:ln>
            <a:noFill/>
          </a:ln>
        </p:spPr>
        <p:txBody>
          <a:bodyPr spcFirstLastPara="1" wrap="square" lIns="91425" tIns="91425" rIns="91425" bIns="91425" anchor="ctr" anchorCtr="0">
            <a:noAutofit/>
          </a:bodyPr>
          <a:lstStyle>
            <a:lvl1pPr marL="0" marR="0" lvl="0" indent="0" algn="r" rtl="0">
              <a:buNone/>
              <a:defRPr/>
            </a:lvl1pPr>
            <a:lvl2pPr marL="0" marR="0" lvl="1" indent="0" algn="r" rtl="0">
              <a:buNone/>
              <a:defRPr/>
            </a:lvl2pPr>
            <a:lvl3pPr marL="0" marR="0" lvl="2" indent="0" algn="r" rtl="0">
              <a:buNone/>
              <a:defRPr/>
            </a:lvl3pPr>
            <a:lvl4pPr marL="0" marR="0" lvl="3" indent="0" algn="r" rtl="0">
              <a:buNone/>
              <a:defRPr/>
            </a:lvl4pPr>
            <a:lvl5pPr marL="0" marR="0" lvl="4" indent="0" algn="r" rtl="0">
              <a:buNone/>
              <a:defRPr/>
            </a:lvl5pPr>
            <a:lvl6pPr marL="0" marR="0" lvl="5" indent="0" algn="r" rtl="0">
              <a:buNone/>
              <a:defRPr/>
            </a:lvl6pPr>
            <a:lvl7pPr marL="0" marR="0" lvl="6" indent="0" algn="r" rtl="0">
              <a:buNone/>
              <a:defRPr/>
            </a:lvl7pPr>
            <a:lvl8pPr marL="0" marR="0" lvl="7" indent="0" algn="r" rtl="0">
              <a:buNone/>
              <a:defRPr/>
            </a:lvl8pPr>
            <a:lvl9pPr marL="0" marR="0" lvl="8" indent="0" algn="r" rtl="0">
              <a:buNone/>
              <a:defRPr/>
            </a:lvl9pPr>
          </a:lstStyle>
          <a:p>
            <a:pPr marL="0" lvl="0" indent="-88900" algn="r" rtl="0">
              <a:spcBef>
                <a:spcPts val="0"/>
              </a:spcBef>
              <a:spcAft>
                <a:spcPts val="0"/>
              </a:spcAft>
              <a:buSzPts val="1400"/>
              <a:buChar char="●"/>
            </a:pPr>
            <a:endParaRPr/>
          </a:p>
          <a:p>
            <a:pPr marL="457200" lvl="1" indent="-88900" algn="l" rtl="0">
              <a:spcBef>
                <a:spcPts val="0"/>
              </a:spcBef>
              <a:spcAft>
                <a:spcPts val="0"/>
              </a:spcAft>
              <a:buSzPts val="1400"/>
              <a:buChar char="○"/>
            </a:pPr>
            <a:endParaRPr/>
          </a:p>
          <a:p>
            <a:pPr marL="914400" lvl="2" indent="-88900" algn="l" rtl="0">
              <a:spcBef>
                <a:spcPts val="0"/>
              </a:spcBef>
              <a:spcAft>
                <a:spcPts val="0"/>
              </a:spcAft>
              <a:buSzPts val="1400"/>
              <a:buChar char="■"/>
            </a:pPr>
            <a:endParaRPr/>
          </a:p>
          <a:p>
            <a:pPr marL="1371600" lvl="3" indent="-88900" algn="l" rtl="0">
              <a:spcBef>
                <a:spcPts val="0"/>
              </a:spcBef>
              <a:spcAft>
                <a:spcPts val="0"/>
              </a:spcAft>
              <a:buSzPts val="1400"/>
              <a:buChar char="●"/>
            </a:pPr>
            <a:endParaRPr/>
          </a:p>
          <a:p>
            <a:pPr marL="1828800" lvl="4" indent="-88900" algn="l" rtl="0">
              <a:spcBef>
                <a:spcPts val="0"/>
              </a:spcBef>
              <a:spcAft>
                <a:spcPts val="0"/>
              </a:spcAft>
              <a:buSzPts val="1400"/>
              <a:buChar char="○"/>
            </a:pPr>
            <a:endParaRPr/>
          </a:p>
          <a:p>
            <a:pPr marL="2286000" lvl="5" indent="-88900" algn="l" rtl="0">
              <a:spcBef>
                <a:spcPts val="0"/>
              </a:spcBef>
              <a:spcAft>
                <a:spcPts val="0"/>
              </a:spcAft>
              <a:buSzPts val="1400"/>
              <a:buChar char="■"/>
            </a:pPr>
            <a:endParaRPr/>
          </a:p>
          <a:p>
            <a:pPr marL="2743200" lvl="6" indent="-88900" algn="l" rtl="0">
              <a:spcBef>
                <a:spcPts val="0"/>
              </a:spcBef>
              <a:spcAft>
                <a:spcPts val="0"/>
              </a:spcAft>
              <a:buSzPts val="1400"/>
              <a:buChar char="●"/>
            </a:pPr>
            <a:endParaRPr/>
          </a:p>
          <a:p>
            <a:pPr marL="3200400" lvl="7" indent="-88900" algn="l" rtl="0">
              <a:spcBef>
                <a:spcPts val="0"/>
              </a:spcBef>
              <a:spcAft>
                <a:spcPts val="0"/>
              </a:spcAft>
              <a:buSzPts val="1400"/>
              <a:buChar char="○"/>
            </a:pPr>
            <a:endParaRPr/>
          </a:p>
          <a:p>
            <a:pPr marL="3657600" lvl="8" indent="-88900" algn="l" rtl="0">
              <a:spcBef>
                <a:spcPts val="0"/>
              </a:spcBef>
              <a:spcAft>
                <a:spcPts val="0"/>
              </a:spcAft>
              <a:buSzPts val="1400"/>
              <a:buChar char="■"/>
            </a:pPr>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857250"/>
            <a:ext cx="4083050" cy="38862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857250"/>
            <a:ext cx="4083050" cy="38862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008813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lesson-plan">
    <p:bg>
      <p:bgPr>
        <a:solidFill>
          <a:srgbClr val="FFFFFF"/>
        </a:solidFill>
        <a:effectLst/>
      </p:bgPr>
    </p:bg>
    <p:spTree>
      <p:nvGrpSpPr>
        <p:cNvPr id="1" name="Shape 9"/>
        <p:cNvGrpSpPr/>
        <p:nvPr/>
      </p:nvGrpSpPr>
      <p:grpSpPr>
        <a:xfrm>
          <a:off x="0" y="0"/>
          <a:ext cx="0" cy="0"/>
          <a:chOff x="0" y="0"/>
          <a:chExt cx="0" cy="0"/>
        </a:xfrm>
      </p:grpSpPr>
      <p:grpSp>
        <p:nvGrpSpPr>
          <p:cNvPr id="10" name="Google Shape;10;p1"/>
          <p:cNvGrpSpPr/>
          <p:nvPr/>
        </p:nvGrpSpPr>
        <p:grpSpPr>
          <a:xfrm>
            <a:off x="33868" y="-71"/>
            <a:ext cx="3409813" cy="2107677"/>
            <a:chOff x="0" y="1494"/>
            <a:chExt cx="3409813" cy="2810236"/>
          </a:xfrm>
        </p:grpSpPr>
        <p:cxnSp>
          <p:nvCxnSpPr>
            <p:cNvPr id="11" name="Google Shape;11;p1"/>
            <p:cNvCxnSpPr/>
            <p:nvPr/>
          </p:nvCxnSpPr>
          <p:spPr>
            <a:xfrm>
              <a:off x="0" y="245543"/>
              <a:ext cx="32511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12" name="Google Shape;12;p1"/>
            <p:cNvCxnSpPr/>
            <p:nvPr/>
          </p:nvCxnSpPr>
          <p:spPr>
            <a:xfrm rot="-5400000">
              <a:off x="-1212177" y="1407880"/>
              <a:ext cx="28062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13" name="Google Shape;13;p1"/>
            <p:cNvCxnSpPr/>
            <p:nvPr/>
          </p:nvCxnSpPr>
          <p:spPr>
            <a:xfrm>
              <a:off x="0" y="474143"/>
              <a:ext cx="26670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14" name="Google Shape;14;p1"/>
            <p:cNvCxnSpPr/>
            <p:nvPr/>
          </p:nvCxnSpPr>
          <p:spPr>
            <a:xfrm>
              <a:off x="0" y="702743"/>
              <a:ext cx="21675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15" name="Google Shape;15;p1"/>
            <p:cNvCxnSpPr/>
            <p:nvPr/>
          </p:nvCxnSpPr>
          <p:spPr>
            <a:xfrm>
              <a:off x="0" y="931343"/>
              <a:ext cx="18627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16" name="Google Shape;16;p1"/>
            <p:cNvCxnSpPr/>
            <p:nvPr/>
          </p:nvCxnSpPr>
          <p:spPr>
            <a:xfrm>
              <a:off x="0" y="1159943"/>
              <a:ext cx="14901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17" name="Google Shape;17;p1"/>
            <p:cNvCxnSpPr/>
            <p:nvPr/>
          </p:nvCxnSpPr>
          <p:spPr>
            <a:xfrm>
              <a:off x="0" y="1388543"/>
              <a:ext cx="12192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18" name="Google Shape;18;p1"/>
            <p:cNvCxnSpPr/>
            <p:nvPr/>
          </p:nvCxnSpPr>
          <p:spPr>
            <a:xfrm>
              <a:off x="0" y="1617143"/>
              <a:ext cx="9906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19" name="Google Shape;19;p1"/>
            <p:cNvCxnSpPr/>
            <p:nvPr/>
          </p:nvCxnSpPr>
          <p:spPr>
            <a:xfrm>
              <a:off x="0" y="1845743"/>
              <a:ext cx="7452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20" name="Google Shape;20;p1"/>
            <p:cNvCxnSpPr/>
            <p:nvPr/>
          </p:nvCxnSpPr>
          <p:spPr>
            <a:xfrm>
              <a:off x="0" y="2074343"/>
              <a:ext cx="5334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21" name="Google Shape;21;p1"/>
            <p:cNvCxnSpPr/>
            <p:nvPr/>
          </p:nvCxnSpPr>
          <p:spPr>
            <a:xfrm>
              <a:off x="0" y="2302944"/>
              <a:ext cx="2625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22" name="Google Shape;22;p1"/>
            <p:cNvCxnSpPr/>
            <p:nvPr/>
          </p:nvCxnSpPr>
          <p:spPr>
            <a:xfrm rot="-5400000">
              <a:off x="-814261" y="1238115"/>
              <a:ext cx="24684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23" name="Google Shape;23;p1"/>
            <p:cNvCxnSpPr/>
            <p:nvPr/>
          </p:nvCxnSpPr>
          <p:spPr>
            <a:xfrm rot="-5400000">
              <a:off x="-357712" y="1014528"/>
              <a:ext cx="20181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24" name="Google Shape;24;p1"/>
            <p:cNvCxnSpPr/>
            <p:nvPr/>
          </p:nvCxnSpPr>
          <p:spPr>
            <a:xfrm rot="-5400000">
              <a:off x="-853" y="887577"/>
              <a:ext cx="17640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25" name="Google Shape;25;p1"/>
            <p:cNvCxnSpPr/>
            <p:nvPr/>
          </p:nvCxnSpPr>
          <p:spPr>
            <a:xfrm rot="-5400000">
              <a:off x="326307" y="790194"/>
              <a:ext cx="15693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26" name="Google Shape;26;p1"/>
            <p:cNvCxnSpPr/>
            <p:nvPr/>
          </p:nvCxnSpPr>
          <p:spPr>
            <a:xfrm rot="-5400000">
              <a:off x="636517" y="709727"/>
              <a:ext cx="14085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27" name="Google Shape;27;p1"/>
            <p:cNvCxnSpPr/>
            <p:nvPr/>
          </p:nvCxnSpPr>
          <p:spPr>
            <a:xfrm rot="-5400000">
              <a:off x="972229" y="603962"/>
              <a:ext cx="11967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28" name="Google Shape;28;p1"/>
            <p:cNvCxnSpPr/>
            <p:nvPr/>
          </p:nvCxnSpPr>
          <p:spPr>
            <a:xfrm rot="-5400000">
              <a:off x="1278237" y="527761"/>
              <a:ext cx="10443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29" name="Google Shape;29;p1"/>
            <p:cNvCxnSpPr/>
            <p:nvPr/>
          </p:nvCxnSpPr>
          <p:spPr>
            <a:xfrm rot="-5400000">
              <a:off x="1590398" y="440777"/>
              <a:ext cx="8796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30" name="Google Shape;30;p1"/>
            <p:cNvCxnSpPr/>
            <p:nvPr/>
          </p:nvCxnSpPr>
          <p:spPr>
            <a:xfrm rot="-5400000">
              <a:off x="1883657" y="377227"/>
              <a:ext cx="7527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31" name="Google Shape;31;p1"/>
            <p:cNvCxnSpPr/>
            <p:nvPr/>
          </p:nvCxnSpPr>
          <p:spPr>
            <a:xfrm rot="-5400000">
              <a:off x="2198067" y="292494"/>
              <a:ext cx="5835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32" name="Google Shape;32;p1"/>
            <p:cNvCxnSpPr/>
            <p:nvPr/>
          </p:nvCxnSpPr>
          <p:spPr>
            <a:xfrm rot="-5400000">
              <a:off x="2521028" y="199377"/>
              <a:ext cx="3972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33" name="Google Shape;33;p1"/>
            <p:cNvCxnSpPr/>
            <p:nvPr/>
          </p:nvCxnSpPr>
          <p:spPr>
            <a:xfrm rot="-5400000">
              <a:off x="2801688" y="148627"/>
              <a:ext cx="2955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34" name="Google Shape;34;p1"/>
            <p:cNvCxnSpPr/>
            <p:nvPr/>
          </p:nvCxnSpPr>
          <p:spPr>
            <a:xfrm rot="-5400000">
              <a:off x="3079243" y="102444"/>
              <a:ext cx="201600" cy="1500"/>
            </a:xfrm>
            <a:prstGeom prst="straightConnector1">
              <a:avLst/>
            </a:prstGeom>
            <a:noFill/>
            <a:ln w="12700" cap="flat" cmpd="sng">
              <a:solidFill>
                <a:srgbClr val="EFEFEF">
                  <a:alpha val="53725"/>
                </a:srgbClr>
              </a:solidFill>
              <a:prstDash val="solid"/>
              <a:round/>
              <a:headEnd type="none" w="sm" len="sm"/>
              <a:tailEnd type="none" w="sm" len="sm"/>
            </a:ln>
          </p:spPr>
        </p:cxnSp>
        <p:cxnSp>
          <p:nvCxnSpPr>
            <p:cNvPr id="35" name="Google Shape;35;p1"/>
            <p:cNvCxnSpPr/>
            <p:nvPr/>
          </p:nvCxnSpPr>
          <p:spPr>
            <a:xfrm rot="-5400000">
              <a:off x="3324763" y="85077"/>
              <a:ext cx="168600" cy="1500"/>
            </a:xfrm>
            <a:prstGeom prst="straightConnector1">
              <a:avLst/>
            </a:prstGeom>
            <a:noFill/>
            <a:ln w="12700" cap="flat" cmpd="sng">
              <a:solidFill>
                <a:srgbClr val="EFEFEF">
                  <a:alpha val="53725"/>
                </a:srgbClr>
              </a:solidFill>
              <a:prstDash val="solid"/>
              <a:round/>
              <a:headEnd type="none" w="sm" len="sm"/>
              <a:tailEnd type="none" w="sm" len="sm"/>
            </a:ln>
          </p:spPr>
        </p:cxnSp>
      </p:grpSp>
      <p:sp>
        <p:nvSpPr>
          <p:cNvPr id="36" name="Google Shape;36;p1"/>
          <p:cNvSpPr txBox="1">
            <a:spLocks noGrp="1"/>
          </p:cNvSpPr>
          <p:nvPr>
            <p:ph type="title"/>
          </p:nvPr>
        </p:nvSpPr>
        <p:spPr>
          <a:xfrm>
            <a:off x="457200" y="205978"/>
            <a:ext cx="8229600" cy="857400"/>
          </a:xfrm>
          <a:prstGeom prst="rect">
            <a:avLst/>
          </a:prstGeom>
          <a:noFill/>
          <a:ln>
            <a:noFill/>
          </a:ln>
        </p:spPr>
        <p:txBody>
          <a:bodyPr spcFirstLastPara="1" wrap="square" lIns="91425" tIns="91425" rIns="91425" bIns="91425" anchor="b" anchorCtr="0">
            <a:noAutofit/>
          </a:bodyPr>
          <a:lstStyle>
            <a:lvl1pPr lvl="0">
              <a:spcBef>
                <a:spcPts val="0"/>
              </a:spcBef>
              <a:spcAft>
                <a:spcPts val="0"/>
              </a:spcAft>
              <a:buClr>
                <a:schemeClr val="lt1"/>
              </a:buClr>
              <a:buSzPts val="4400"/>
              <a:buNone/>
              <a:defRPr sz="4400">
                <a:solidFill>
                  <a:schemeClr val="lt1"/>
                </a:solidFill>
              </a:defRPr>
            </a:lvl1pPr>
            <a:lvl2pPr lvl="1">
              <a:spcBef>
                <a:spcPts val="0"/>
              </a:spcBef>
              <a:spcAft>
                <a:spcPts val="0"/>
              </a:spcAft>
              <a:buClr>
                <a:schemeClr val="lt1"/>
              </a:buClr>
              <a:buSzPts val="4400"/>
              <a:buNone/>
              <a:defRPr sz="4400">
                <a:solidFill>
                  <a:schemeClr val="lt1"/>
                </a:solidFill>
              </a:defRPr>
            </a:lvl2pPr>
            <a:lvl3pPr lvl="2">
              <a:spcBef>
                <a:spcPts val="0"/>
              </a:spcBef>
              <a:spcAft>
                <a:spcPts val="0"/>
              </a:spcAft>
              <a:buClr>
                <a:schemeClr val="lt1"/>
              </a:buClr>
              <a:buSzPts val="4400"/>
              <a:buNone/>
              <a:defRPr sz="4400">
                <a:solidFill>
                  <a:schemeClr val="lt1"/>
                </a:solidFill>
              </a:defRPr>
            </a:lvl3pPr>
            <a:lvl4pPr lvl="3">
              <a:spcBef>
                <a:spcPts val="0"/>
              </a:spcBef>
              <a:spcAft>
                <a:spcPts val="0"/>
              </a:spcAft>
              <a:buClr>
                <a:schemeClr val="lt1"/>
              </a:buClr>
              <a:buSzPts val="4400"/>
              <a:buNone/>
              <a:defRPr sz="4400">
                <a:solidFill>
                  <a:schemeClr val="lt1"/>
                </a:solidFill>
              </a:defRPr>
            </a:lvl4pPr>
            <a:lvl5pPr lvl="4">
              <a:spcBef>
                <a:spcPts val="0"/>
              </a:spcBef>
              <a:spcAft>
                <a:spcPts val="0"/>
              </a:spcAft>
              <a:buClr>
                <a:schemeClr val="lt1"/>
              </a:buClr>
              <a:buSzPts val="4400"/>
              <a:buNone/>
              <a:defRPr sz="4400">
                <a:solidFill>
                  <a:schemeClr val="lt1"/>
                </a:solidFill>
              </a:defRPr>
            </a:lvl5pPr>
            <a:lvl6pPr lvl="5">
              <a:spcBef>
                <a:spcPts val="0"/>
              </a:spcBef>
              <a:spcAft>
                <a:spcPts val="0"/>
              </a:spcAft>
              <a:buClr>
                <a:schemeClr val="lt1"/>
              </a:buClr>
              <a:buSzPts val="4400"/>
              <a:buNone/>
              <a:defRPr sz="4400">
                <a:solidFill>
                  <a:schemeClr val="lt1"/>
                </a:solidFill>
              </a:defRPr>
            </a:lvl6pPr>
            <a:lvl7pPr lvl="6">
              <a:spcBef>
                <a:spcPts val="0"/>
              </a:spcBef>
              <a:spcAft>
                <a:spcPts val="0"/>
              </a:spcAft>
              <a:buClr>
                <a:schemeClr val="lt1"/>
              </a:buClr>
              <a:buSzPts val="4400"/>
              <a:buNone/>
              <a:defRPr sz="4400">
                <a:solidFill>
                  <a:schemeClr val="lt1"/>
                </a:solidFill>
              </a:defRPr>
            </a:lvl7pPr>
            <a:lvl8pPr lvl="7">
              <a:spcBef>
                <a:spcPts val="0"/>
              </a:spcBef>
              <a:spcAft>
                <a:spcPts val="0"/>
              </a:spcAft>
              <a:buClr>
                <a:schemeClr val="lt1"/>
              </a:buClr>
              <a:buSzPts val="4400"/>
              <a:buNone/>
              <a:defRPr sz="4400">
                <a:solidFill>
                  <a:schemeClr val="lt1"/>
                </a:solidFill>
              </a:defRPr>
            </a:lvl8pPr>
            <a:lvl9pPr lvl="8">
              <a:spcBef>
                <a:spcPts val="0"/>
              </a:spcBef>
              <a:spcAft>
                <a:spcPts val="0"/>
              </a:spcAft>
              <a:buClr>
                <a:schemeClr val="lt1"/>
              </a:buClr>
              <a:buSzPts val="4400"/>
              <a:buNone/>
              <a:defRPr sz="4400">
                <a:solidFill>
                  <a:schemeClr val="lt1"/>
                </a:solidFill>
              </a:defRPr>
            </a:lvl9pPr>
          </a:lstStyle>
          <a:p>
            <a:endParaRPr/>
          </a:p>
        </p:txBody>
      </p:sp>
      <p:sp>
        <p:nvSpPr>
          <p:cNvPr id="37" name="Google Shape;37;p1"/>
          <p:cNvSpPr txBox="1">
            <a:spLocks noGrp="1"/>
          </p:cNvSpPr>
          <p:nvPr>
            <p:ph type="body" idx="1"/>
          </p:nvPr>
        </p:nvSpPr>
        <p:spPr>
          <a:xfrm>
            <a:off x="457200" y="1200150"/>
            <a:ext cx="8229600" cy="3394500"/>
          </a:xfrm>
          <a:prstGeom prst="rect">
            <a:avLst/>
          </a:prstGeom>
          <a:noFill/>
          <a:ln>
            <a:noFill/>
          </a:ln>
        </p:spPr>
        <p:txBody>
          <a:bodyPr spcFirstLastPara="1" wrap="square" lIns="91425" tIns="91425" rIns="91425" bIns="91425" anchor="t" anchorCtr="0">
            <a:noAutofit/>
          </a:bodyPr>
          <a:lstStyle>
            <a:lvl1pPr marL="457200" lvl="0" indent="-342900">
              <a:spcBef>
                <a:spcPts val="0"/>
              </a:spcBef>
              <a:spcAft>
                <a:spcPts val="0"/>
              </a:spcAft>
              <a:buSzPts val="1800"/>
              <a:buChar char="●"/>
              <a:defRPr sz="1800"/>
            </a:lvl1pPr>
            <a:lvl2pPr marL="914400" lvl="1" indent="-342900">
              <a:spcBef>
                <a:spcPts val="0"/>
              </a:spcBef>
              <a:spcAft>
                <a:spcPts val="0"/>
              </a:spcAft>
              <a:buSzPts val="1800"/>
              <a:buChar char="○"/>
              <a:defRPr sz="1800"/>
            </a:lvl2pPr>
            <a:lvl3pPr marL="1371600" lvl="2" indent="-342900">
              <a:spcBef>
                <a:spcPts val="0"/>
              </a:spcBef>
              <a:spcAft>
                <a:spcPts val="0"/>
              </a:spcAft>
              <a:buSzPts val="1800"/>
              <a:buChar char="■"/>
              <a:defRPr sz="1800"/>
            </a:lvl3pPr>
            <a:lvl4pPr marL="1828800" lvl="3" indent="-342900">
              <a:spcBef>
                <a:spcPts val="0"/>
              </a:spcBef>
              <a:spcAft>
                <a:spcPts val="0"/>
              </a:spcAft>
              <a:buSzPts val="1800"/>
              <a:buChar char="●"/>
              <a:defRPr sz="1800"/>
            </a:lvl4pPr>
            <a:lvl5pPr marL="2286000" lvl="4" indent="-342900">
              <a:spcBef>
                <a:spcPts val="0"/>
              </a:spcBef>
              <a:spcAft>
                <a:spcPts val="0"/>
              </a:spcAft>
              <a:buSzPts val="1800"/>
              <a:buChar char="○"/>
              <a:defRPr sz="1800"/>
            </a:lvl5pPr>
            <a:lvl6pPr marL="2743200" lvl="5" indent="-342900">
              <a:spcBef>
                <a:spcPts val="0"/>
              </a:spcBef>
              <a:spcAft>
                <a:spcPts val="0"/>
              </a:spcAft>
              <a:buSzPts val="1800"/>
              <a:buChar char="■"/>
              <a:defRPr sz="1800"/>
            </a:lvl6pPr>
            <a:lvl7pPr marL="3200400" lvl="6" indent="-342900">
              <a:spcBef>
                <a:spcPts val="0"/>
              </a:spcBef>
              <a:spcAft>
                <a:spcPts val="0"/>
              </a:spcAft>
              <a:buSzPts val="1800"/>
              <a:buChar char="●"/>
              <a:defRPr sz="1800"/>
            </a:lvl7pPr>
            <a:lvl8pPr marL="3657600" lvl="7" indent="-342900">
              <a:spcBef>
                <a:spcPts val="0"/>
              </a:spcBef>
              <a:spcAft>
                <a:spcPts val="0"/>
              </a:spcAft>
              <a:buSzPts val="1800"/>
              <a:buChar char="○"/>
              <a:defRPr sz="1800"/>
            </a:lvl8pPr>
            <a:lvl9pPr marL="4114800" lvl="8" indent="-342900">
              <a:spcBef>
                <a:spcPts val="0"/>
              </a:spcBef>
              <a:spcAft>
                <a:spcPts val="0"/>
              </a:spcAft>
              <a:buSzPts val="1800"/>
              <a:buChar char="■"/>
              <a:defRPr sz="1800"/>
            </a:lvl9pPr>
          </a:lstStyle>
          <a:p>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59.emf"/></Relationships>
</file>

<file path=ppt/slides/_rels/slide13.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61.emf"/></Relationships>
</file>

<file path=ppt/slides/_rels/slide14.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58.emf"/></Relationships>
</file>

<file path=ppt/slides/_rels/slide15.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50.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0.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0.png"/><Relationship Id="rId1" Type="http://schemas.openxmlformats.org/officeDocument/2006/relationships/slideLayout" Target="../slideLayouts/slideLayout6.xml"/><Relationship Id="rId5" Type="http://schemas.openxmlformats.org/officeDocument/2006/relationships/image" Target="../media/image60.emf"/><Relationship Id="rId4" Type="http://schemas.openxmlformats.org/officeDocument/2006/relationships/image" Target="../media/image153.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154.jpe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8" Type="http://schemas.openxmlformats.org/officeDocument/2006/relationships/image" Target="../media/image166.png"/><Relationship Id="rId13" Type="http://schemas.openxmlformats.org/officeDocument/2006/relationships/customXml" Target="../ink/ink154.xml"/><Relationship Id="rId18" Type="http://schemas.openxmlformats.org/officeDocument/2006/relationships/image" Target="../media/image171.png"/><Relationship Id="rId26" Type="http://schemas.openxmlformats.org/officeDocument/2006/relationships/image" Target="../media/image175.png"/><Relationship Id="rId3" Type="http://schemas.openxmlformats.org/officeDocument/2006/relationships/customXml" Target="../ink/ink149.xml"/><Relationship Id="rId21" Type="http://schemas.openxmlformats.org/officeDocument/2006/relationships/customXml" Target="../ink/ink158.xml"/><Relationship Id="rId7" Type="http://schemas.openxmlformats.org/officeDocument/2006/relationships/customXml" Target="../ink/ink151.xml"/><Relationship Id="rId12" Type="http://schemas.openxmlformats.org/officeDocument/2006/relationships/image" Target="../media/image168.png"/><Relationship Id="rId17" Type="http://schemas.openxmlformats.org/officeDocument/2006/relationships/customXml" Target="../ink/ink156.xml"/><Relationship Id="rId25" Type="http://schemas.openxmlformats.org/officeDocument/2006/relationships/customXml" Target="../ink/ink160.xml"/><Relationship Id="rId2" Type="http://schemas.openxmlformats.org/officeDocument/2006/relationships/image" Target="../media/image157.png"/><Relationship Id="rId16" Type="http://schemas.openxmlformats.org/officeDocument/2006/relationships/image" Target="../media/image170.png"/><Relationship Id="rId20" Type="http://schemas.openxmlformats.org/officeDocument/2006/relationships/image" Target="../media/image172.png"/><Relationship Id="rId1" Type="http://schemas.openxmlformats.org/officeDocument/2006/relationships/slideLayout" Target="../slideLayouts/slideLayout6.xml"/><Relationship Id="rId6" Type="http://schemas.openxmlformats.org/officeDocument/2006/relationships/image" Target="../media/image165.png"/><Relationship Id="rId11" Type="http://schemas.openxmlformats.org/officeDocument/2006/relationships/customXml" Target="../ink/ink153.xml"/><Relationship Id="rId24" Type="http://schemas.openxmlformats.org/officeDocument/2006/relationships/image" Target="../media/image174.png"/><Relationship Id="rId5" Type="http://schemas.openxmlformats.org/officeDocument/2006/relationships/customXml" Target="../ink/ink150.xml"/><Relationship Id="rId15" Type="http://schemas.openxmlformats.org/officeDocument/2006/relationships/customXml" Target="../ink/ink155.xml"/><Relationship Id="rId23" Type="http://schemas.openxmlformats.org/officeDocument/2006/relationships/customXml" Target="../ink/ink159.xml"/><Relationship Id="rId10" Type="http://schemas.openxmlformats.org/officeDocument/2006/relationships/image" Target="../media/image167.png"/><Relationship Id="rId19" Type="http://schemas.openxmlformats.org/officeDocument/2006/relationships/customXml" Target="../ink/ink157.xml"/><Relationship Id="rId4" Type="http://schemas.openxmlformats.org/officeDocument/2006/relationships/image" Target="../media/image164.png"/><Relationship Id="rId9" Type="http://schemas.openxmlformats.org/officeDocument/2006/relationships/customXml" Target="../ink/ink152.xml"/><Relationship Id="rId14" Type="http://schemas.openxmlformats.org/officeDocument/2006/relationships/image" Target="../media/image169.png"/><Relationship Id="rId22" Type="http://schemas.openxmlformats.org/officeDocument/2006/relationships/image" Target="../media/image173.png"/></Relationships>
</file>

<file path=ppt/slides/_rels/slide27.xml.rels><?xml version="1.0" encoding="UTF-8" standalone="yes"?>
<Relationships xmlns="http://schemas.openxmlformats.org/package/2006/relationships"><Relationship Id="rId8" Type="http://schemas.openxmlformats.org/officeDocument/2006/relationships/image" Target="../media/image179.png"/><Relationship Id="rId13" Type="http://schemas.openxmlformats.org/officeDocument/2006/relationships/customXml" Target="../ink/ink166.xml"/><Relationship Id="rId18" Type="http://schemas.openxmlformats.org/officeDocument/2006/relationships/image" Target="../media/image184.png"/><Relationship Id="rId3" Type="http://schemas.openxmlformats.org/officeDocument/2006/relationships/customXml" Target="../ink/ink161.xml"/><Relationship Id="rId21" Type="http://schemas.openxmlformats.org/officeDocument/2006/relationships/customXml" Target="../ink/ink170.xml"/><Relationship Id="rId7" Type="http://schemas.openxmlformats.org/officeDocument/2006/relationships/customXml" Target="../ink/ink163.xml"/><Relationship Id="rId12" Type="http://schemas.openxmlformats.org/officeDocument/2006/relationships/image" Target="../media/image181.png"/><Relationship Id="rId17" Type="http://schemas.openxmlformats.org/officeDocument/2006/relationships/customXml" Target="../ink/ink168.xml"/><Relationship Id="rId2" Type="http://schemas.openxmlformats.org/officeDocument/2006/relationships/image" Target="../media/image158.png"/><Relationship Id="rId16" Type="http://schemas.openxmlformats.org/officeDocument/2006/relationships/image" Target="../media/image183.png"/><Relationship Id="rId20" Type="http://schemas.openxmlformats.org/officeDocument/2006/relationships/image" Target="../media/image185.png"/><Relationship Id="rId1" Type="http://schemas.openxmlformats.org/officeDocument/2006/relationships/slideLayout" Target="../slideLayouts/slideLayout6.xml"/><Relationship Id="rId6" Type="http://schemas.openxmlformats.org/officeDocument/2006/relationships/image" Target="../media/image178.png"/><Relationship Id="rId11" Type="http://schemas.openxmlformats.org/officeDocument/2006/relationships/customXml" Target="../ink/ink165.xml"/><Relationship Id="rId24" Type="http://schemas.openxmlformats.org/officeDocument/2006/relationships/image" Target="../media/image187.png"/><Relationship Id="rId5" Type="http://schemas.openxmlformats.org/officeDocument/2006/relationships/customXml" Target="../ink/ink162.xml"/><Relationship Id="rId15" Type="http://schemas.openxmlformats.org/officeDocument/2006/relationships/customXml" Target="../ink/ink167.xml"/><Relationship Id="rId23" Type="http://schemas.openxmlformats.org/officeDocument/2006/relationships/customXml" Target="../ink/ink171.xml"/><Relationship Id="rId10" Type="http://schemas.openxmlformats.org/officeDocument/2006/relationships/image" Target="../media/image180.png"/><Relationship Id="rId19" Type="http://schemas.openxmlformats.org/officeDocument/2006/relationships/customXml" Target="../ink/ink169.xml"/><Relationship Id="rId4" Type="http://schemas.openxmlformats.org/officeDocument/2006/relationships/image" Target="../media/image177.png"/><Relationship Id="rId9" Type="http://schemas.openxmlformats.org/officeDocument/2006/relationships/customXml" Target="../ink/ink164.xml"/><Relationship Id="rId14" Type="http://schemas.openxmlformats.org/officeDocument/2006/relationships/image" Target="../media/image182.png"/><Relationship Id="rId22" Type="http://schemas.openxmlformats.org/officeDocument/2006/relationships/image" Target="../media/image186.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3" Type="http://schemas.openxmlformats.org/officeDocument/2006/relationships/image" Target="../media/image176.png"/><Relationship Id="rId18" Type="http://schemas.openxmlformats.org/officeDocument/2006/relationships/customXml" Target="../ink/ink180.xml"/><Relationship Id="rId26" Type="http://schemas.openxmlformats.org/officeDocument/2006/relationships/customXml" Target="../ink/ink184.xml"/><Relationship Id="rId39" Type="http://schemas.openxmlformats.org/officeDocument/2006/relationships/image" Target="../media/image200.png"/><Relationship Id="rId21" Type="http://schemas.openxmlformats.org/officeDocument/2006/relationships/image" Target="../media/image191.png"/><Relationship Id="rId34" Type="http://schemas.openxmlformats.org/officeDocument/2006/relationships/customXml" Target="../ink/ink188.xml"/><Relationship Id="rId42" Type="http://schemas.openxmlformats.org/officeDocument/2006/relationships/customXml" Target="../ink/ink192.xml"/><Relationship Id="rId47" Type="http://schemas.openxmlformats.org/officeDocument/2006/relationships/image" Target="../media/image204.png"/><Relationship Id="rId7" Type="http://schemas.openxmlformats.org/officeDocument/2006/relationships/image" Target="../media/image161.png"/><Relationship Id="rId2" Type="http://schemas.openxmlformats.org/officeDocument/2006/relationships/customXml" Target="../ink/ink172.xml"/><Relationship Id="rId16" Type="http://schemas.openxmlformats.org/officeDocument/2006/relationships/customXml" Target="../ink/ink179.xml"/><Relationship Id="rId29" Type="http://schemas.openxmlformats.org/officeDocument/2006/relationships/image" Target="../media/image195.png"/><Relationship Id="rId11" Type="http://schemas.openxmlformats.org/officeDocument/2006/relationships/image" Target="../media/image163.png"/><Relationship Id="rId24" Type="http://schemas.openxmlformats.org/officeDocument/2006/relationships/customXml" Target="../ink/ink183.xml"/><Relationship Id="rId32" Type="http://schemas.openxmlformats.org/officeDocument/2006/relationships/customXml" Target="../ink/ink187.xml"/><Relationship Id="rId37" Type="http://schemas.openxmlformats.org/officeDocument/2006/relationships/image" Target="../media/image199.png"/><Relationship Id="rId40" Type="http://schemas.openxmlformats.org/officeDocument/2006/relationships/customXml" Target="../ink/ink191.xml"/><Relationship Id="rId45" Type="http://schemas.openxmlformats.org/officeDocument/2006/relationships/image" Target="../media/image203.png"/><Relationship Id="rId5" Type="http://schemas.openxmlformats.org/officeDocument/2006/relationships/image" Target="../media/image160.png"/><Relationship Id="rId15" Type="http://schemas.openxmlformats.org/officeDocument/2006/relationships/image" Target="../media/image188.png"/><Relationship Id="rId23" Type="http://schemas.openxmlformats.org/officeDocument/2006/relationships/image" Target="../media/image192.png"/><Relationship Id="rId28" Type="http://schemas.openxmlformats.org/officeDocument/2006/relationships/customXml" Target="../ink/ink185.xml"/><Relationship Id="rId36" Type="http://schemas.openxmlformats.org/officeDocument/2006/relationships/customXml" Target="../ink/ink189.xml"/><Relationship Id="rId49" Type="http://schemas.openxmlformats.org/officeDocument/2006/relationships/image" Target="../media/image205.png"/><Relationship Id="rId10" Type="http://schemas.openxmlformats.org/officeDocument/2006/relationships/customXml" Target="../ink/ink176.xml"/><Relationship Id="rId19" Type="http://schemas.openxmlformats.org/officeDocument/2006/relationships/image" Target="../media/image190.png"/><Relationship Id="rId31" Type="http://schemas.openxmlformats.org/officeDocument/2006/relationships/image" Target="../media/image196.png"/><Relationship Id="rId44" Type="http://schemas.openxmlformats.org/officeDocument/2006/relationships/customXml" Target="../ink/ink193.xml"/><Relationship Id="rId4" Type="http://schemas.openxmlformats.org/officeDocument/2006/relationships/customXml" Target="../ink/ink173.xml"/><Relationship Id="rId9" Type="http://schemas.openxmlformats.org/officeDocument/2006/relationships/image" Target="../media/image162.png"/><Relationship Id="rId14" Type="http://schemas.openxmlformats.org/officeDocument/2006/relationships/customXml" Target="../ink/ink178.xml"/><Relationship Id="rId22" Type="http://schemas.openxmlformats.org/officeDocument/2006/relationships/customXml" Target="../ink/ink182.xml"/><Relationship Id="rId27" Type="http://schemas.openxmlformats.org/officeDocument/2006/relationships/image" Target="../media/image194.png"/><Relationship Id="rId30" Type="http://schemas.openxmlformats.org/officeDocument/2006/relationships/customXml" Target="../ink/ink186.xml"/><Relationship Id="rId35" Type="http://schemas.openxmlformats.org/officeDocument/2006/relationships/image" Target="../media/image198.png"/><Relationship Id="rId43" Type="http://schemas.openxmlformats.org/officeDocument/2006/relationships/image" Target="../media/image202.png"/><Relationship Id="rId48" Type="http://schemas.openxmlformats.org/officeDocument/2006/relationships/customXml" Target="../ink/ink195.xml"/><Relationship Id="rId8" Type="http://schemas.openxmlformats.org/officeDocument/2006/relationships/customXml" Target="../ink/ink175.xml"/><Relationship Id="rId3" Type="http://schemas.openxmlformats.org/officeDocument/2006/relationships/image" Target="../media/image159.png"/><Relationship Id="rId12" Type="http://schemas.openxmlformats.org/officeDocument/2006/relationships/customXml" Target="../ink/ink177.xml"/><Relationship Id="rId17" Type="http://schemas.openxmlformats.org/officeDocument/2006/relationships/image" Target="../media/image189.png"/><Relationship Id="rId25" Type="http://schemas.openxmlformats.org/officeDocument/2006/relationships/image" Target="../media/image193.png"/><Relationship Id="rId33" Type="http://schemas.openxmlformats.org/officeDocument/2006/relationships/image" Target="../media/image197.png"/><Relationship Id="rId38" Type="http://schemas.openxmlformats.org/officeDocument/2006/relationships/customXml" Target="../ink/ink190.xml"/><Relationship Id="rId46" Type="http://schemas.openxmlformats.org/officeDocument/2006/relationships/customXml" Target="../ink/ink194.xml"/><Relationship Id="rId20" Type="http://schemas.openxmlformats.org/officeDocument/2006/relationships/customXml" Target="../ink/ink181.xml"/><Relationship Id="rId41" Type="http://schemas.openxmlformats.org/officeDocument/2006/relationships/image" Target="../media/image201.png"/><Relationship Id="rId1" Type="http://schemas.openxmlformats.org/officeDocument/2006/relationships/slideLayout" Target="../slideLayouts/slideLayout6.xml"/><Relationship Id="rId6" Type="http://schemas.openxmlformats.org/officeDocument/2006/relationships/customXml" Target="../ink/ink174.xml"/></Relationships>
</file>

<file path=ppt/slides/_rels/slide34.xml.rels><?xml version="1.0" encoding="UTF-8" standalone="yes"?>
<Relationships xmlns="http://schemas.openxmlformats.org/package/2006/relationships"><Relationship Id="rId13" Type="http://schemas.openxmlformats.org/officeDocument/2006/relationships/image" Target="../media/image211.png"/><Relationship Id="rId18" Type="http://schemas.openxmlformats.org/officeDocument/2006/relationships/customXml" Target="../ink/ink204.xml"/><Relationship Id="rId26" Type="http://schemas.openxmlformats.org/officeDocument/2006/relationships/customXml" Target="../ink/ink208.xml"/><Relationship Id="rId39" Type="http://schemas.openxmlformats.org/officeDocument/2006/relationships/image" Target="../media/image224.png"/><Relationship Id="rId21" Type="http://schemas.openxmlformats.org/officeDocument/2006/relationships/image" Target="../media/image215.png"/><Relationship Id="rId34" Type="http://schemas.openxmlformats.org/officeDocument/2006/relationships/customXml" Target="../ink/ink212.xml"/><Relationship Id="rId42" Type="http://schemas.openxmlformats.org/officeDocument/2006/relationships/image" Target="../media/image225.png"/><Relationship Id="rId47" Type="http://schemas.openxmlformats.org/officeDocument/2006/relationships/customXml" Target="../ink/ink219.xml"/><Relationship Id="rId50" Type="http://schemas.openxmlformats.org/officeDocument/2006/relationships/image" Target="../media/image229.png"/><Relationship Id="rId55" Type="http://schemas.openxmlformats.org/officeDocument/2006/relationships/customXml" Target="../ink/ink223.xml"/><Relationship Id="rId7" Type="http://schemas.openxmlformats.org/officeDocument/2006/relationships/image" Target="../media/image208.png"/><Relationship Id="rId2" Type="http://schemas.openxmlformats.org/officeDocument/2006/relationships/customXml" Target="../ink/ink196.xml"/><Relationship Id="rId16" Type="http://schemas.openxmlformats.org/officeDocument/2006/relationships/customXml" Target="../ink/ink203.xml"/><Relationship Id="rId29" Type="http://schemas.openxmlformats.org/officeDocument/2006/relationships/image" Target="../media/image219.png"/><Relationship Id="rId11" Type="http://schemas.openxmlformats.org/officeDocument/2006/relationships/image" Target="../media/image210.png"/><Relationship Id="rId24" Type="http://schemas.openxmlformats.org/officeDocument/2006/relationships/customXml" Target="../ink/ink207.xml"/><Relationship Id="rId32" Type="http://schemas.openxmlformats.org/officeDocument/2006/relationships/customXml" Target="../ink/ink211.xml"/><Relationship Id="rId37" Type="http://schemas.openxmlformats.org/officeDocument/2006/relationships/image" Target="../media/image223.png"/><Relationship Id="rId40" Type="http://schemas.openxmlformats.org/officeDocument/2006/relationships/customXml" Target="../ink/ink215.xml"/><Relationship Id="rId45" Type="http://schemas.openxmlformats.org/officeDocument/2006/relationships/customXml" Target="../ink/ink218.xml"/><Relationship Id="rId53" Type="http://schemas.openxmlformats.org/officeDocument/2006/relationships/customXml" Target="../ink/ink222.xml"/><Relationship Id="rId58" Type="http://schemas.openxmlformats.org/officeDocument/2006/relationships/image" Target="../media/image233.png"/><Relationship Id="rId5" Type="http://schemas.openxmlformats.org/officeDocument/2006/relationships/image" Target="../media/image207.png"/><Relationship Id="rId19" Type="http://schemas.openxmlformats.org/officeDocument/2006/relationships/image" Target="../media/image214.png"/><Relationship Id="rId4" Type="http://schemas.openxmlformats.org/officeDocument/2006/relationships/customXml" Target="../ink/ink197.xml"/><Relationship Id="rId9" Type="http://schemas.openxmlformats.org/officeDocument/2006/relationships/image" Target="../media/image209.png"/><Relationship Id="rId14" Type="http://schemas.openxmlformats.org/officeDocument/2006/relationships/customXml" Target="../ink/ink202.xml"/><Relationship Id="rId22" Type="http://schemas.openxmlformats.org/officeDocument/2006/relationships/customXml" Target="../ink/ink206.xml"/><Relationship Id="rId27" Type="http://schemas.openxmlformats.org/officeDocument/2006/relationships/image" Target="../media/image218.png"/><Relationship Id="rId30" Type="http://schemas.openxmlformats.org/officeDocument/2006/relationships/customXml" Target="../ink/ink210.xml"/><Relationship Id="rId35" Type="http://schemas.openxmlformats.org/officeDocument/2006/relationships/image" Target="../media/image222.png"/><Relationship Id="rId43" Type="http://schemas.openxmlformats.org/officeDocument/2006/relationships/customXml" Target="../ink/ink217.xml"/><Relationship Id="rId48" Type="http://schemas.openxmlformats.org/officeDocument/2006/relationships/image" Target="../media/image228.png"/><Relationship Id="rId56" Type="http://schemas.openxmlformats.org/officeDocument/2006/relationships/image" Target="../media/image232.png"/><Relationship Id="rId8" Type="http://schemas.openxmlformats.org/officeDocument/2006/relationships/customXml" Target="../ink/ink199.xml"/><Relationship Id="rId51" Type="http://schemas.openxmlformats.org/officeDocument/2006/relationships/customXml" Target="../ink/ink221.xml"/><Relationship Id="rId3" Type="http://schemas.openxmlformats.org/officeDocument/2006/relationships/image" Target="../media/image206.png"/><Relationship Id="rId12" Type="http://schemas.openxmlformats.org/officeDocument/2006/relationships/customXml" Target="../ink/ink201.xml"/><Relationship Id="rId17" Type="http://schemas.openxmlformats.org/officeDocument/2006/relationships/image" Target="../media/image213.png"/><Relationship Id="rId25" Type="http://schemas.openxmlformats.org/officeDocument/2006/relationships/image" Target="../media/image217.png"/><Relationship Id="rId33" Type="http://schemas.openxmlformats.org/officeDocument/2006/relationships/image" Target="../media/image221.png"/><Relationship Id="rId38" Type="http://schemas.openxmlformats.org/officeDocument/2006/relationships/customXml" Target="../ink/ink214.xml"/><Relationship Id="rId46" Type="http://schemas.openxmlformats.org/officeDocument/2006/relationships/image" Target="../media/image227.png"/><Relationship Id="rId20" Type="http://schemas.openxmlformats.org/officeDocument/2006/relationships/customXml" Target="../ink/ink205.xml"/><Relationship Id="rId41" Type="http://schemas.openxmlformats.org/officeDocument/2006/relationships/customXml" Target="../ink/ink216.xml"/><Relationship Id="rId54" Type="http://schemas.openxmlformats.org/officeDocument/2006/relationships/image" Target="../media/image231.png"/><Relationship Id="rId1" Type="http://schemas.openxmlformats.org/officeDocument/2006/relationships/slideLayout" Target="../slideLayouts/slideLayout6.xml"/><Relationship Id="rId6" Type="http://schemas.openxmlformats.org/officeDocument/2006/relationships/customXml" Target="../ink/ink198.xml"/><Relationship Id="rId15" Type="http://schemas.openxmlformats.org/officeDocument/2006/relationships/image" Target="../media/image212.png"/><Relationship Id="rId23" Type="http://schemas.openxmlformats.org/officeDocument/2006/relationships/image" Target="../media/image216.png"/><Relationship Id="rId28" Type="http://schemas.openxmlformats.org/officeDocument/2006/relationships/customXml" Target="../ink/ink209.xml"/><Relationship Id="rId36" Type="http://schemas.openxmlformats.org/officeDocument/2006/relationships/customXml" Target="../ink/ink213.xml"/><Relationship Id="rId49" Type="http://schemas.openxmlformats.org/officeDocument/2006/relationships/customXml" Target="../ink/ink220.xml"/><Relationship Id="rId57" Type="http://schemas.openxmlformats.org/officeDocument/2006/relationships/customXml" Target="../ink/ink224.xml"/><Relationship Id="rId10" Type="http://schemas.openxmlformats.org/officeDocument/2006/relationships/customXml" Target="../ink/ink200.xml"/><Relationship Id="rId31" Type="http://schemas.openxmlformats.org/officeDocument/2006/relationships/image" Target="../media/image220.png"/><Relationship Id="rId44" Type="http://schemas.openxmlformats.org/officeDocument/2006/relationships/image" Target="../media/image226.png"/><Relationship Id="rId52" Type="http://schemas.openxmlformats.org/officeDocument/2006/relationships/image" Target="../media/image230.png"/></Relationships>
</file>

<file path=ppt/slides/_rels/slide35.xml.rels><?xml version="1.0" encoding="UTF-8" standalone="yes"?>
<Relationships xmlns="http://schemas.openxmlformats.org/package/2006/relationships"><Relationship Id="rId2" Type="http://schemas.openxmlformats.org/officeDocument/2006/relationships/image" Target="../media/image234.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235.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236.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237.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customXml" Target="../ink/ink6.xml"/><Relationship Id="rId18" Type="http://schemas.openxmlformats.org/officeDocument/2006/relationships/image" Target="../media/image10.png"/><Relationship Id="rId26" Type="http://schemas.openxmlformats.org/officeDocument/2006/relationships/image" Target="../media/image14.png"/><Relationship Id="rId3" Type="http://schemas.openxmlformats.org/officeDocument/2006/relationships/customXml" Target="../ink/ink1.xml"/><Relationship Id="rId21" Type="http://schemas.openxmlformats.org/officeDocument/2006/relationships/customXml" Target="../ink/ink10.xml"/><Relationship Id="rId7" Type="http://schemas.openxmlformats.org/officeDocument/2006/relationships/customXml" Target="../ink/ink3.xml"/><Relationship Id="rId12" Type="http://schemas.openxmlformats.org/officeDocument/2006/relationships/image" Target="../media/image7.png"/><Relationship Id="rId17" Type="http://schemas.openxmlformats.org/officeDocument/2006/relationships/customXml" Target="../ink/ink8.xml"/><Relationship Id="rId25" Type="http://schemas.openxmlformats.org/officeDocument/2006/relationships/customXml" Target="../ink/ink12.xml"/><Relationship Id="rId2" Type="http://schemas.openxmlformats.org/officeDocument/2006/relationships/image" Target="../media/image2.png"/><Relationship Id="rId16" Type="http://schemas.openxmlformats.org/officeDocument/2006/relationships/image" Target="../media/image9.png"/><Relationship Id="rId20" Type="http://schemas.openxmlformats.org/officeDocument/2006/relationships/image" Target="../media/image11.png"/><Relationship Id="rId1" Type="http://schemas.openxmlformats.org/officeDocument/2006/relationships/slideLayout" Target="../slideLayouts/slideLayout6.xml"/><Relationship Id="rId6" Type="http://schemas.openxmlformats.org/officeDocument/2006/relationships/image" Target="../media/image4.png"/><Relationship Id="rId11" Type="http://schemas.openxmlformats.org/officeDocument/2006/relationships/customXml" Target="../ink/ink5.xml"/><Relationship Id="rId24" Type="http://schemas.openxmlformats.org/officeDocument/2006/relationships/image" Target="../media/image13.png"/><Relationship Id="rId5" Type="http://schemas.openxmlformats.org/officeDocument/2006/relationships/customXml" Target="../ink/ink2.xml"/><Relationship Id="rId15" Type="http://schemas.openxmlformats.org/officeDocument/2006/relationships/customXml" Target="../ink/ink7.xml"/><Relationship Id="rId23" Type="http://schemas.openxmlformats.org/officeDocument/2006/relationships/customXml" Target="../ink/ink11.xml"/><Relationship Id="rId28" Type="http://schemas.openxmlformats.org/officeDocument/2006/relationships/image" Target="../media/image15.png"/><Relationship Id="rId10" Type="http://schemas.openxmlformats.org/officeDocument/2006/relationships/image" Target="../media/image6.png"/><Relationship Id="rId19" Type="http://schemas.openxmlformats.org/officeDocument/2006/relationships/customXml" Target="../ink/ink9.xml"/><Relationship Id="rId4" Type="http://schemas.openxmlformats.org/officeDocument/2006/relationships/image" Target="../media/image3.png"/><Relationship Id="rId9" Type="http://schemas.openxmlformats.org/officeDocument/2006/relationships/customXml" Target="../ink/ink4.xml"/><Relationship Id="rId14" Type="http://schemas.openxmlformats.org/officeDocument/2006/relationships/image" Target="../media/image8.png"/><Relationship Id="rId22" Type="http://schemas.openxmlformats.org/officeDocument/2006/relationships/image" Target="../media/image12.png"/><Relationship Id="rId27" Type="http://schemas.openxmlformats.org/officeDocument/2006/relationships/customXml" Target="../ink/ink13.xml"/></Relationships>
</file>

<file path=ppt/slides/_rels/slide5.xml.rels><?xml version="1.0" encoding="UTF-8" standalone="yes"?>
<Relationships xmlns="http://schemas.openxmlformats.org/package/2006/relationships"><Relationship Id="rId13" Type="http://schemas.openxmlformats.org/officeDocument/2006/relationships/customXml" Target="../ink/ink19.xml"/><Relationship Id="rId18" Type="http://schemas.openxmlformats.org/officeDocument/2006/relationships/image" Target="../media/image24.png"/><Relationship Id="rId26" Type="http://schemas.openxmlformats.org/officeDocument/2006/relationships/image" Target="../media/image28.png"/><Relationship Id="rId39" Type="http://schemas.openxmlformats.org/officeDocument/2006/relationships/customXml" Target="../ink/ink32.xml"/><Relationship Id="rId21" Type="http://schemas.openxmlformats.org/officeDocument/2006/relationships/customXml" Target="../ink/ink23.xml"/><Relationship Id="rId34" Type="http://schemas.openxmlformats.org/officeDocument/2006/relationships/image" Target="../media/image32.png"/><Relationship Id="rId42" Type="http://schemas.openxmlformats.org/officeDocument/2006/relationships/image" Target="../media/image36.png"/><Relationship Id="rId7" Type="http://schemas.openxmlformats.org/officeDocument/2006/relationships/customXml" Target="../ink/ink16.xml"/><Relationship Id="rId2" Type="http://schemas.openxmlformats.org/officeDocument/2006/relationships/image" Target="../media/image3.jpeg"/><Relationship Id="rId16" Type="http://schemas.openxmlformats.org/officeDocument/2006/relationships/image" Target="../media/image23.png"/><Relationship Id="rId20" Type="http://schemas.openxmlformats.org/officeDocument/2006/relationships/image" Target="../media/image25.png"/><Relationship Id="rId29" Type="http://schemas.openxmlformats.org/officeDocument/2006/relationships/customXml" Target="../ink/ink27.xml"/><Relationship Id="rId41" Type="http://schemas.openxmlformats.org/officeDocument/2006/relationships/customXml" Target="../ink/ink33.xml"/><Relationship Id="rId1" Type="http://schemas.openxmlformats.org/officeDocument/2006/relationships/slideLayout" Target="../slideLayouts/slideLayout6.xml"/><Relationship Id="rId6" Type="http://schemas.openxmlformats.org/officeDocument/2006/relationships/image" Target="../media/image18.png"/><Relationship Id="rId11" Type="http://schemas.openxmlformats.org/officeDocument/2006/relationships/customXml" Target="../ink/ink18.xml"/><Relationship Id="rId24" Type="http://schemas.openxmlformats.org/officeDocument/2006/relationships/image" Target="../media/image27.png"/><Relationship Id="rId32" Type="http://schemas.openxmlformats.org/officeDocument/2006/relationships/image" Target="../media/image31.png"/><Relationship Id="rId37" Type="http://schemas.openxmlformats.org/officeDocument/2006/relationships/customXml" Target="../ink/ink31.xml"/><Relationship Id="rId40" Type="http://schemas.openxmlformats.org/officeDocument/2006/relationships/image" Target="../media/image35.png"/><Relationship Id="rId5" Type="http://schemas.openxmlformats.org/officeDocument/2006/relationships/customXml" Target="../ink/ink15.xml"/><Relationship Id="rId15" Type="http://schemas.openxmlformats.org/officeDocument/2006/relationships/customXml" Target="../ink/ink20.xml"/><Relationship Id="rId23" Type="http://schemas.openxmlformats.org/officeDocument/2006/relationships/customXml" Target="../ink/ink24.xml"/><Relationship Id="rId28" Type="http://schemas.openxmlformats.org/officeDocument/2006/relationships/image" Target="../media/image29.png"/><Relationship Id="rId36" Type="http://schemas.openxmlformats.org/officeDocument/2006/relationships/image" Target="../media/image33.png"/><Relationship Id="rId10" Type="http://schemas.openxmlformats.org/officeDocument/2006/relationships/image" Target="../media/image20.png"/><Relationship Id="rId19" Type="http://schemas.openxmlformats.org/officeDocument/2006/relationships/customXml" Target="../ink/ink22.xml"/><Relationship Id="rId31" Type="http://schemas.openxmlformats.org/officeDocument/2006/relationships/customXml" Target="../ink/ink28.xml"/><Relationship Id="rId44" Type="http://schemas.openxmlformats.org/officeDocument/2006/relationships/image" Target="../media/image37.png"/><Relationship Id="rId4" Type="http://schemas.openxmlformats.org/officeDocument/2006/relationships/image" Target="../media/image17.png"/><Relationship Id="rId9" Type="http://schemas.openxmlformats.org/officeDocument/2006/relationships/customXml" Target="../ink/ink17.xml"/><Relationship Id="rId14" Type="http://schemas.openxmlformats.org/officeDocument/2006/relationships/image" Target="../media/image22.png"/><Relationship Id="rId22" Type="http://schemas.openxmlformats.org/officeDocument/2006/relationships/image" Target="../media/image26.png"/><Relationship Id="rId27" Type="http://schemas.openxmlformats.org/officeDocument/2006/relationships/customXml" Target="../ink/ink26.xml"/><Relationship Id="rId30" Type="http://schemas.openxmlformats.org/officeDocument/2006/relationships/image" Target="../media/image30.png"/><Relationship Id="rId35" Type="http://schemas.openxmlformats.org/officeDocument/2006/relationships/customXml" Target="../ink/ink30.xml"/><Relationship Id="rId43" Type="http://schemas.openxmlformats.org/officeDocument/2006/relationships/customXml" Target="../ink/ink34.xml"/><Relationship Id="rId8" Type="http://schemas.openxmlformats.org/officeDocument/2006/relationships/image" Target="../media/image19.png"/><Relationship Id="rId3" Type="http://schemas.openxmlformats.org/officeDocument/2006/relationships/customXml" Target="../ink/ink14.xml"/><Relationship Id="rId12" Type="http://schemas.openxmlformats.org/officeDocument/2006/relationships/image" Target="../media/image21.png"/><Relationship Id="rId17" Type="http://schemas.openxmlformats.org/officeDocument/2006/relationships/customXml" Target="../ink/ink21.xml"/><Relationship Id="rId25" Type="http://schemas.openxmlformats.org/officeDocument/2006/relationships/customXml" Target="../ink/ink25.xml"/><Relationship Id="rId33" Type="http://schemas.openxmlformats.org/officeDocument/2006/relationships/customXml" Target="../ink/ink29.xml"/><Relationship Id="rId38" Type="http://schemas.openxmlformats.org/officeDocument/2006/relationships/image" Target="../media/image34.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3" Type="http://schemas.openxmlformats.org/officeDocument/2006/relationships/customXml" Target="../ink/ink40.xml"/><Relationship Id="rId18" Type="http://schemas.openxmlformats.org/officeDocument/2006/relationships/image" Target="../media/image46.png"/><Relationship Id="rId26" Type="http://schemas.openxmlformats.org/officeDocument/2006/relationships/image" Target="../media/image50.png"/><Relationship Id="rId21" Type="http://schemas.openxmlformats.org/officeDocument/2006/relationships/customXml" Target="../ink/ink44.xml"/><Relationship Id="rId34" Type="http://schemas.openxmlformats.org/officeDocument/2006/relationships/image" Target="../media/image54.png"/><Relationship Id="rId7" Type="http://schemas.openxmlformats.org/officeDocument/2006/relationships/customXml" Target="../ink/ink37.xml"/><Relationship Id="rId12" Type="http://schemas.openxmlformats.org/officeDocument/2006/relationships/image" Target="../media/image43.png"/><Relationship Id="rId17" Type="http://schemas.openxmlformats.org/officeDocument/2006/relationships/customXml" Target="../ink/ink42.xml"/><Relationship Id="rId25" Type="http://schemas.openxmlformats.org/officeDocument/2006/relationships/customXml" Target="../ink/ink46.xml"/><Relationship Id="rId33" Type="http://schemas.openxmlformats.org/officeDocument/2006/relationships/customXml" Target="../ink/ink50.xml"/><Relationship Id="rId38" Type="http://schemas.openxmlformats.org/officeDocument/2006/relationships/image" Target="../media/image56.png"/><Relationship Id="rId2" Type="http://schemas.openxmlformats.org/officeDocument/2006/relationships/image" Target="../media/image16.png"/><Relationship Id="rId16" Type="http://schemas.openxmlformats.org/officeDocument/2006/relationships/image" Target="../media/image45.png"/><Relationship Id="rId20" Type="http://schemas.openxmlformats.org/officeDocument/2006/relationships/image" Target="../media/image47.png"/><Relationship Id="rId29" Type="http://schemas.openxmlformats.org/officeDocument/2006/relationships/customXml" Target="../ink/ink48.xml"/><Relationship Id="rId1" Type="http://schemas.openxmlformats.org/officeDocument/2006/relationships/slideLayout" Target="../slideLayouts/slideLayout6.xml"/><Relationship Id="rId6" Type="http://schemas.openxmlformats.org/officeDocument/2006/relationships/image" Target="../media/image40.png"/><Relationship Id="rId11" Type="http://schemas.openxmlformats.org/officeDocument/2006/relationships/customXml" Target="../ink/ink39.xml"/><Relationship Id="rId24" Type="http://schemas.openxmlformats.org/officeDocument/2006/relationships/image" Target="../media/image49.png"/><Relationship Id="rId32" Type="http://schemas.openxmlformats.org/officeDocument/2006/relationships/image" Target="../media/image53.png"/><Relationship Id="rId37" Type="http://schemas.openxmlformats.org/officeDocument/2006/relationships/customXml" Target="../ink/ink52.xml"/><Relationship Id="rId5" Type="http://schemas.openxmlformats.org/officeDocument/2006/relationships/customXml" Target="../ink/ink36.xml"/><Relationship Id="rId15" Type="http://schemas.openxmlformats.org/officeDocument/2006/relationships/customXml" Target="../ink/ink41.xml"/><Relationship Id="rId23" Type="http://schemas.openxmlformats.org/officeDocument/2006/relationships/customXml" Target="../ink/ink45.xml"/><Relationship Id="rId28" Type="http://schemas.openxmlformats.org/officeDocument/2006/relationships/image" Target="../media/image51.png"/><Relationship Id="rId36" Type="http://schemas.openxmlformats.org/officeDocument/2006/relationships/image" Target="../media/image55.png"/><Relationship Id="rId10" Type="http://schemas.openxmlformats.org/officeDocument/2006/relationships/image" Target="../media/image42.png"/><Relationship Id="rId19" Type="http://schemas.openxmlformats.org/officeDocument/2006/relationships/customXml" Target="../ink/ink43.xml"/><Relationship Id="rId31" Type="http://schemas.openxmlformats.org/officeDocument/2006/relationships/customXml" Target="../ink/ink49.xml"/><Relationship Id="rId4" Type="http://schemas.openxmlformats.org/officeDocument/2006/relationships/image" Target="../media/image39.png"/><Relationship Id="rId9" Type="http://schemas.openxmlformats.org/officeDocument/2006/relationships/customXml" Target="../ink/ink38.xml"/><Relationship Id="rId14" Type="http://schemas.openxmlformats.org/officeDocument/2006/relationships/image" Target="../media/image44.png"/><Relationship Id="rId22" Type="http://schemas.openxmlformats.org/officeDocument/2006/relationships/image" Target="../media/image48.png"/><Relationship Id="rId27" Type="http://schemas.openxmlformats.org/officeDocument/2006/relationships/customXml" Target="../ink/ink47.xml"/><Relationship Id="rId30" Type="http://schemas.openxmlformats.org/officeDocument/2006/relationships/image" Target="../media/image52.png"/><Relationship Id="rId35" Type="http://schemas.openxmlformats.org/officeDocument/2006/relationships/customXml" Target="../ink/ink51.xml"/><Relationship Id="rId8" Type="http://schemas.openxmlformats.org/officeDocument/2006/relationships/image" Target="../media/image41.png"/><Relationship Id="rId3" Type="http://schemas.openxmlformats.org/officeDocument/2006/relationships/customXml" Target="../ink/ink35.xml"/></Relationships>
</file>

<file path=ppt/slides/_rels/slide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17" Type="http://schemas.openxmlformats.org/officeDocument/2006/relationships/image" Target="../media/image114.png"/><Relationship Id="rId21" Type="http://schemas.openxmlformats.org/officeDocument/2006/relationships/image" Target="../media/image67.png"/><Relationship Id="rId42" Type="http://schemas.openxmlformats.org/officeDocument/2006/relationships/customXml" Target="../ink/ink73.xml"/><Relationship Id="rId63" Type="http://schemas.openxmlformats.org/officeDocument/2006/relationships/image" Target="../media/image88.png"/><Relationship Id="rId84" Type="http://schemas.openxmlformats.org/officeDocument/2006/relationships/customXml" Target="../ink/ink94.xml"/><Relationship Id="rId138" Type="http://schemas.openxmlformats.org/officeDocument/2006/relationships/customXml" Target="../ink/ink123.xml"/><Relationship Id="rId159" Type="http://schemas.openxmlformats.org/officeDocument/2006/relationships/image" Target="../media/image134.png"/><Relationship Id="rId170" Type="http://schemas.openxmlformats.org/officeDocument/2006/relationships/customXml" Target="../ink/ink139.xml"/><Relationship Id="rId107" Type="http://schemas.openxmlformats.org/officeDocument/2006/relationships/customXml" Target="../ink/ink106.xml"/><Relationship Id="rId11" Type="http://schemas.openxmlformats.org/officeDocument/2006/relationships/image" Target="../media/image62.png"/><Relationship Id="rId32" Type="http://schemas.openxmlformats.org/officeDocument/2006/relationships/customXml" Target="../ink/ink68.xml"/><Relationship Id="rId53" Type="http://schemas.openxmlformats.org/officeDocument/2006/relationships/image" Target="../media/image83.png"/><Relationship Id="rId74" Type="http://schemas.openxmlformats.org/officeDocument/2006/relationships/customXml" Target="../ink/ink89.xml"/><Relationship Id="rId128" Type="http://schemas.openxmlformats.org/officeDocument/2006/relationships/customXml" Target="../ink/ink118.xml"/><Relationship Id="rId149" Type="http://schemas.openxmlformats.org/officeDocument/2006/relationships/image" Target="../media/image129.png"/><Relationship Id="rId5" Type="http://schemas.openxmlformats.org/officeDocument/2006/relationships/image" Target="../media/image59.png"/><Relationship Id="rId95" Type="http://schemas.openxmlformats.org/officeDocument/2006/relationships/image" Target="../media/image104.png"/><Relationship Id="rId160" Type="http://schemas.openxmlformats.org/officeDocument/2006/relationships/customXml" Target="../ink/ink134.xml"/><Relationship Id="rId181" Type="http://schemas.openxmlformats.org/officeDocument/2006/relationships/image" Target="../media/image145.png"/><Relationship Id="rId22" Type="http://schemas.openxmlformats.org/officeDocument/2006/relationships/customXml" Target="../ink/ink63.xml"/><Relationship Id="rId43" Type="http://schemas.openxmlformats.org/officeDocument/2006/relationships/image" Target="../media/image78.png"/><Relationship Id="rId64" Type="http://schemas.openxmlformats.org/officeDocument/2006/relationships/customXml" Target="../ink/ink84.xml"/><Relationship Id="rId118" Type="http://schemas.openxmlformats.org/officeDocument/2006/relationships/customXml" Target="../ink/ink112.xml"/><Relationship Id="rId139" Type="http://schemas.openxmlformats.org/officeDocument/2006/relationships/image" Target="../media/image124.png"/><Relationship Id="rId85" Type="http://schemas.openxmlformats.org/officeDocument/2006/relationships/image" Target="../media/image99.png"/><Relationship Id="rId150" Type="http://schemas.openxmlformats.org/officeDocument/2006/relationships/customXml" Target="../ink/ink129.xml"/><Relationship Id="rId171" Type="http://schemas.openxmlformats.org/officeDocument/2006/relationships/image" Target="../media/image140.png"/><Relationship Id="rId12" Type="http://schemas.openxmlformats.org/officeDocument/2006/relationships/customXml" Target="../ink/ink58.xml"/><Relationship Id="rId33" Type="http://schemas.openxmlformats.org/officeDocument/2006/relationships/image" Target="../media/image73.png"/><Relationship Id="rId108" Type="http://schemas.openxmlformats.org/officeDocument/2006/relationships/image" Target="../media/image110.png"/><Relationship Id="rId129" Type="http://schemas.openxmlformats.org/officeDocument/2006/relationships/image" Target="../media/image119.png"/><Relationship Id="rId54" Type="http://schemas.openxmlformats.org/officeDocument/2006/relationships/customXml" Target="../ink/ink79.xml"/><Relationship Id="rId75" Type="http://schemas.openxmlformats.org/officeDocument/2006/relationships/image" Target="../media/image94.png"/><Relationship Id="rId96" Type="http://schemas.openxmlformats.org/officeDocument/2006/relationships/customXml" Target="../ink/ink100.xml"/><Relationship Id="rId140" Type="http://schemas.openxmlformats.org/officeDocument/2006/relationships/customXml" Target="../ink/ink124.xml"/><Relationship Id="rId161" Type="http://schemas.openxmlformats.org/officeDocument/2006/relationships/image" Target="../media/image135.png"/><Relationship Id="rId182" Type="http://schemas.openxmlformats.org/officeDocument/2006/relationships/customXml" Target="../ink/ink145.xml"/><Relationship Id="rId6" Type="http://schemas.openxmlformats.org/officeDocument/2006/relationships/customXml" Target="../ink/ink55.xml"/><Relationship Id="rId23" Type="http://schemas.openxmlformats.org/officeDocument/2006/relationships/image" Target="../media/image68.png"/><Relationship Id="rId119" Type="http://schemas.openxmlformats.org/officeDocument/2006/relationships/image" Target="../media/image115.png"/><Relationship Id="rId44" Type="http://schemas.openxmlformats.org/officeDocument/2006/relationships/customXml" Target="../ink/ink74.xml"/><Relationship Id="rId65" Type="http://schemas.openxmlformats.org/officeDocument/2006/relationships/image" Target="../media/image89.png"/><Relationship Id="rId86" Type="http://schemas.openxmlformats.org/officeDocument/2006/relationships/customXml" Target="../ink/ink95.xml"/><Relationship Id="rId130" Type="http://schemas.openxmlformats.org/officeDocument/2006/relationships/customXml" Target="../ink/ink119.xml"/><Relationship Id="rId151" Type="http://schemas.openxmlformats.org/officeDocument/2006/relationships/image" Target="../media/image130.png"/><Relationship Id="rId172" Type="http://schemas.openxmlformats.org/officeDocument/2006/relationships/customXml" Target="../ink/ink140.xml"/><Relationship Id="rId13" Type="http://schemas.openxmlformats.org/officeDocument/2006/relationships/image" Target="../media/image63.png"/><Relationship Id="rId18" Type="http://schemas.openxmlformats.org/officeDocument/2006/relationships/customXml" Target="../ink/ink61.xml"/><Relationship Id="rId39" Type="http://schemas.openxmlformats.org/officeDocument/2006/relationships/image" Target="../media/image76.png"/><Relationship Id="rId109" Type="http://schemas.openxmlformats.org/officeDocument/2006/relationships/customXml" Target="../ink/ink107.xml"/><Relationship Id="rId34" Type="http://schemas.openxmlformats.org/officeDocument/2006/relationships/customXml" Target="../ink/ink69.xml"/><Relationship Id="rId50" Type="http://schemas.openxmlformats.org/officeDocument/2006/relationships/customXml" Target="../ink/ink77.xml"/><Relationship Id="rId55" Type="http://schemas.openxmlformats.org/officeDocument/2006/relationships/image" Target="../media/image84.png"/><Relationship Id="rId76" Type="http://schemas.openxmlformats.org/officeDocument/2006/relationships/customXml" Target="../ink/ink90.xml"/><Relationship Id="rId97" Type="http://schemas.openxmlformats.org/officeDocument/2006/relationships/customXml" Target="../ink/ink101.xml"/><Relationship Id="rId104" Type="http://schemas.openxmlformats.org/officeDocument/2006/relationships/image" Target="../media/image108.png"/><Relationship Id="rId120" Type="http://schemas.openxmlformats.org/officeDocument/2006/relationships/customXml" Target="../ink/ink113.xml"/><Relationship Id="rId125" Type="http://schemas.openxmlformats.org/officeDocument/2006/relationships/image" Target="../media/image117.png"/><Relationship Id="rId141" Type="http://schemas.openxmlformats.org/officeDocument/2006/relationships/image" Target="../media/image125.png"/><Relationship Id="rId146" Type="http://schemas.openxmlformats.org/officeDocument/2006/relationships/customXml" Target="../ink/ink127.xml"/><Relationship Id="rId167" Type="http://schemas.openxmlformats.org/officeDocument/2006/relationships/image" Target="../media/image138.png"/><Relationship Id="rId188" Type="http://schemas.openxmlformats.org/officeDocument/2006/relationships/customXml" Target="../ink/ink148.xml"/><Relationship Id="rId7" Type="http://schemas.openxmlformats.org/officeDocument/2006/relationships/image" Target="../media/image60.png"/><Relationship Id="rId71" Type="http://schemas.openxmlformats.org/officeDocument/2006/relationships/image" Target="../media/image92.png"/><Relationship Id="rId92" Type="http://schemas.openxmlformats.org/officeDocument/2006/relationships/customXml" Target="../ink/ink98.xml"/><Relationship Id="rId162" Type="http://schemas.openxmlformats.org/officeDocument/2006/relationships/customXml" Target="../ink/ink135.xml"/><Relationship Id="rId183" Type="http://schemas.openxmlformats.org/officeDocument/2006/relationships/image" Target="../media/image146.png"/><Relationship Id="rId2" Type="http://schemas.openxmlformats.org/officeDocument/2006/relationships/customXml" Target="../ink/ink53.xml"/><Relationship Id="rId29" Type="http://schemas.openxmlformats.org/officeDocument/2006/relationships/image" Target="../media/image71.png"/><Relationship Id="rId24" Type="http://schemas.openxmlformats.org/officeDocument/2006/relationships/customXml" Target="../ink/ink64.xml"/><Relationship Id="rId40" Type="http://schemas.openxmlformats.org/officeDocument/2006/relationships/customXml" Target="../ink/ink72.xml"/><Relationship Id="rId45" Type="http://schemas.openxmlformats.org/officeDocument/2006/relationships/image" Target="../media/image79.png"/><Relationship Id="rId66" Type="http://schemas.openxmlformats.org/officeDocument/2006/relationships/customXml" Target="../ink/ink85.xml"/><Relationship Id="rId87" Type="http://schemas.openxmlformats.org/officeDocument/2006/relationships/image" Target="../media/image100.png"/><Relationship Id="rId110" Type="http://schemas.openxmlformats.org/officeDocument/2006/relationships/image" Target="../media/image111.png"/><Relationship Id="rId115" Type="http://schemas.openxmlformats.org/officeDocument/2006/relationships/image" Target="../media/image113.png"/><Relationship Id="rId131" Type="http://schemas.openxmlformats.org/officeDocument/2006/relationships/image" Target="../media/image120.png"/><Relationship Id="rId136" Type="http://schemas.openxmlformats.org/officeDocument/2006/relationships/customXml" Target="../ink/ink122.xml"/><Relationship Id="rId157" Type="http://schemas.openxmlformats.org/officeDocument/2006/relationships/image" Target="../media/image133.png"/><Relationship Id="rId178" Type="http://schemas.openxmlformats.org/officeDocument/2006/relationships/customXml" Target="../ink/ink143.xml"/><Relationship Id="rId61" Type="http://schemas.openxmlformats.org/officeDocument/2006/relationships/image" Target="../media/image87.png"/><Relationship Id="rId82" Type="http://schemas.openxmlformats.org/officeDocument/2006/relationships/customXml" Target="../ink/ink93.xml"/><Relationship Id="rId152" Type="http://schemas.openxmlformats.org/officeDocument/2006/relationships/customXml" Target="../ink/ink130.xml"/><Relationship Id="rId173" Type="http://schemas.openxmlformats.org/officeDocument/2006/relationships/image" Target="../media/image141.png"/><Relationship Id="rId19" Type="http://schemas.openxmlformats.org/officeDocument/2006/relationships/image" Target="../media/image66.png"/><Relationship Id="rId14" Type="http://schemas.openxmlformats.org/officeDocument/2006/relationships/customXml" Target="../ink/ink59.xml"/><Relationship Id="rId30" Type="http://schemas.openxmlformats.org/officeDocument/2006/relationships/customXml" Target="../ink/ink67.xml"/><Relationship Id="rId35" Type="http://schemas.openxmlformats.org/officeDocument/2006/relationships/image" Target="../media/image74.png"/><Relationship Id="rId56" Type="http://schemas.openxmlformats.org/officeDocument/2006/relationships/customXml" Target="../ink/ink80.xml"/><Relationship Id="rId77" Type="http://schemas.openxmlformats.org/officeDocument/2006/relationships/image" Target="../media/image95.png"/><Relationship Id="rId100" Type="http://schemas.openxmlformats.org/officeDocument/2006/relationships/image" Target="../media/image106.png"/><Relationship Id="rId105" Type="http://schemas.openxmlformats.org/officeDocument/2006/relationships/customXml" Target="../ink/ink105.xml"/><Relationship Id="rId126" Type="http://schemas.openxmlformats.org/officeDocument/2006/relationships/customXml" Target="../ink/ink117.xml"/><Relationship Id="rId147" Type="http://schemas.openxmlformats.org/officeDocument/2006/relationships/image" Target="../media/image128.png"/><Relationship Id="rId168" Type="http://schemas.openxmlformats.org/officeDocument/2006/relationships/customXml" Target="../ink/ink138.xml"/><Relationship Id="rId8" Type="http://schemas.openxmlformats.org/officeDocument/2006/relationships/customXml" Target="../ink/ink56.xml"/><Relationship Id="rId51" Type="http://schemas.openxmlformats.org/officeDocument/2006/relationships/image" Target="../media/image82.png"/><Relationship Id="rId72" Type="http://schemas.openxmlformats.org/officeDocument/2006/relationships/customXml" Target="../ink/ink88.xml"/><Relationship Id="rId93" Type="http://schemas.openxmlformats.org/officeDocument/2006/relationships/image" Target="../media/image103.png"/><Relationship Id="rId98" Type="http://schemas.openxmlformats.org/officeDocument/2006/relationships/image" Target="../media/image105.png"/><Relationship Id="rId121" Type="http://schemas.openxmlformats.org/officeDocument/2006/relationships/customXml" Target="../ink/ink114.xml"/><Relationship Id="rId142" Type="http://schemas.openxmlformats.org/officeDocument/2006/relationships/customXml" Target="../ink/ink125.xml"/><Relationship Id="rId163" Type="http://schemas.openxmlformats.org/officeDocument/2006/relationships/image" Target="../media/image136.png"/><Relationship Id="rId184" Type="http://schemas.openxmlformats.org/officeDocument/2006/relationships/customXml" Target="../ink/ink146.xml"/><Relationship Id="rId189" Type="http://schemas.openxmlformats.org/officeDocument/2006/relationships/image" Target="../media/image149.png"/><Relationship Id="rId3" Type="http://schemas.openxmlformats.org/officeDocument/2006/relationships/image" Target="../media/image58.png"/><Relationship Id="rId25" Type="http://schemas.openxmlformats.org/officeDocument/2006/relationships/image" Target="../media/image69.png"/><Relationship Id="rId46" Type="http://schemas.openxmlformats.org/officeDocument/2006/relationships/customXml" Target="../ink/ink75.xml"/><Relationship Id="rId67" Type="http://schemas.openxmlformats.org/officeDocument/2006/relationships/image" Target="../media/image90.png"/><Relationship Id="rId116" Type="http://schemas.openxmlformats.org/officeDocument/2006/relationships/customXml" Target="../ink/ink111.xml"/><Relationship Id="rId137" Type="http://schemas.openxmlformats.org/officeDocument/2006/relationships/image" Target="../media/image123.png"/><Relationship Id="rId158" Type="http://schemas.openxmlformats.org/officeDocument/2006/relationships/customXml" Target="../ink/ink133.xml"/><Relationship Id="rId20" Type="http://schemas.openxmlformats.org/officeDocument/2006/relationships/customXml" Target="../ink/ink62.xml"/><Relationship Id="rId41" Type="http://schemas.openxmlformats.org/officeDocument/2006/relationships/image" Target="../media/image77.png"/><Relationship Id="rId62" Type="http://schemas.openxmlformats.org/officeDocument/2006/relationships/customXml" Target="../ink/ink83.xml"/><Relationship Id="rId83" Type="http://schemas.openxmlformats.org/officeDocument/2006/relationships/image" Target="../media/image98.png"/><Relationship Id="rId88" Type="http://schemas.openxmlformats.org/officeDocument/2006/relationships/customXml" Target="../ink/ink96.xml"/><Relationship Id="rId111" Type="http://schemas.openxmlformats.org/officeDocument/2006/relationships/customXml" Target="../ink/ink108.xml"/><Relationship Id="rId132" Type="http://schemas.openxmlformats.org/officeDocument/2006/relationships/customXml" Target="../ink/ink120.xml"/><Relationship Id="rId153" Type="http://schemas.openxmlformats.org/officeDocument/2006/relationships/image" Target="../media/image131.png"/><Relationship Id="rId174" Type="http://schemas.openxmlformats.org/officeDocument/2006/relationships/customXml" Target="../ink/ink141.xml"/><Relationship Id="rId179" Type="http://schemas.openxmlformats.org/officeDocument/2006/relationships/image" Target="../media/image144.png"/><Relationship Id="rId15" Type="http://schemas.openxmlformats.org/officeDocument/2006/relationships/image" Target="../media/image64.png"/><Relationship Id="rId36" Type="http://schemas.openxmlformats.org/officeDocument/2006/relationships/customXml" Target="../ink/ink70.xml"/><Relationship Id="rId57" Type="http://schemas.openxmlformats.org/officeDocument/2006/relationships/image" Target="../media/image85.png"/><Relationship Id="rId106" Type="http://schemas.openxmlformats.org/officeDocument/2006/relationships/image" Target="../media/image109.png"/><Relationship Id="rId127" Type="http://schemas.openxmlformats.org/officeDocument/2006/relationships/image" Target="../media/image118.png"/><Relationship Id="rId10" Type="http://schemas.openxmlformats.org/officeDocument/2006/relationships/customXml" Target="../ink/ink57.xml"/><Relationship Id="rId31" Type="http://schemas.openxmlformats.org/officeDocument/2006/relationships/image" Target="../media/image72.png"/><Relationship Id="rId52" Type="http://schemas.openxmlformats.org/officeDocument/2006/relationships/customXml" Target="../ink/ink78.xml"/><Relationship Id="rId73" Type="http://schemas.openxmlformats.org/officeDocument/2006/relationships/image" Target="../media/image93.png"/><Relationship Id="rId78" Type="http://schemas.openxmlformats.org/officeDocument/2006/relationships/customXml" Target="../ink/ink91.xml"/><Relationship Id="rId94" Type="http://schemas.openxmlformats.org/officeDocument/2006/relationships/customXml" Target="../ink/ink99.xml"/><Relationship Id="rId99" Type="http://schemas.openxmlformats.org/officeDocument/2006/relationships/customXml" Target="../ink/ink102.xml"/><Relationship Id="rId101" Type="http://schemas.openxmlformats.org/officeDocument/2006/relationships/customXml" Target="../ink/ink103.xml"/><Relationship Id="rId122" Type="http://schemas.openxmlformats.org/officeDocument/2006/relationships/customXml" Target="../ink/ink115.xml"/><Relationship Id="rId143" Type="http://schemas.openxmlformats.org/officeDocument/2006/relationships/image" Target="../media/image126.png"/><Relationship Id="rId148" Type="http://schemas.openxmlformats.org/officeDocument/2006/relationships/customXml" Target="../ink/ink128.xml"/><Relationship Id="rId164" Type="http://schemas.openxmlformats.org/officeDocument/2006/relationships/customXml" Target="../ink/ink136.xml"/><Relationship Id="rId169" Type="http://schemas.openxmlformats.org/officeDocument/2006/relationships/image" Target="../media/image139.png"/><Relationship Id="rId185" Type="http://schemas.openxmlformats.org/officeDocument/2006/relationships/image" Target="../media/image147.png"/><Relationship Id="rId4" Type="http://schemas.openxmlformats.org/officeDocument/2006/relationships/customXml" Target="../ink/ink54.xml"/><Relationship Id="rId9" Type="http://schemas.openxmlformats.org/officeDocument/2006/relationships/image" Target="../media/image61.png"/><Relationship Id="rId180" Type="http://schemas.openxmlformats.org/officeDocument/2006/relationships/customXml" Target="../ink/ink144.xml"/><Relationship Id="rId26" Type="http://schemas.openxmlformats.org/officeDocument/2006/relationships/customXml" Target="../ink/ink65.xml"/><Relationship Id="rId47" Type="http://schemas.openxmlformats.org/officeDocument/2006/relationships/image" Target="../media/image80.png"/><Relationship Id="rId68" Type="http://schemas.openxmlformats.org/officeDocument/2006/relationships/customXml" Target="../ink/ink86.xml"/><Relationship Id="rId89" Type="http://schemas.openxmlformats.org/officeDocument/2006/relationships/image" Target="../media/image101.png"/><Relationship Id="rId112" Type="http://schemas.openxmlformats.org/officeDocument/2006/relationships/image" Target="../media/image112.png"/><Relationship Id="rId133" Type="http://schemas.openxmlformats.org/officeDocument/2006/relationships/image" Target="../media/image121.png"/><Relationship Id="rId154" Type="http://schemas.openxmlformats.org/officeDocument/2006/relationships/customXml" Target="../ink/ink131.xml"/><Relationship Id="rId175" Type="http://schemas.openxmlformats.org/officeDocument/2006/relationships/image" Target="../media/image142.png"/><Relationship Id="rId16" Type="http://schemas.openxmlformats.org/officeDocument/2006/relationships/customXml" Target="../ink/ink60.xml"/><Relationship Id="rId37" Type="http://schemas.openxmlformats.org/officeDocument/2006/relationships/image" Target="../media/image75.png"/><Relationship Id="rId58" Type="http://schemas.openxmlformats.org/officeDocument/2006/relationships/customXml" Target="../ink/ink81.xml"/><Relationship Id="rId79" Type="http://schemas.openxmlformats.org/officeDocument/2006/relationships/image" Target="../media/image96.png"/><Relationship Id="rId102" Type="http://schemas.openxmlformats.org/officeDocument/2006/relationships/image" Target="../media/image107.png"/><Relationship Id="rId123" Type="http://schemas.openxmlformats.org/officeDocument/2006/relationships/image" Target="../media/image116.png"/><Relationship Id="rId144" Type="http://schemas.openxmlformats.org/officeDocument/2006/relationships/customXml" Target="../ink/ink126.xml"/><Relationship Id="rId90" Type="http://schemas.openxmlformats.org/officeDocument/2006/relationships/customXml" Target="../ink/ink97.xml"/><Relationship Id="rId165" Type="http://schemas.openxmlformats.org/officeDocument/2006/relationships/image" Target="../media/image137.png"/><Relationship Id="rId186" Type="http://schemas.openxmlformats.org/officeDocument/2006/relationships/customXml" Target="../ink/ink147.xml"/><Relationship Id="rId27" Type="http://schemas.openxmlformats.org/officeDocument/2006/relationships/image" Target="../media/image70.png"/><Relationship Id="rId48" Type="http://schemas.openxmlformats.org/officeDocument/2006/relationships/customXml" Target="../ink/ink76.xml"/><Relationship Id="rId69" Type="http://schemas.openxmlformats.org/officeDocument/2006/relationships/image" Target="../media/image91.png"/><Relationship Id="rId113" Type="http://schemas.openxmlformats.org/officeDocument/2006/relationships/customXml" Target="../ink/ink109.xml"/><Relationship Id="rId134" Type="http://schemas.openxmlformats.org/officeDocument/2006/relationships/customXml" Target="../ink/ink121.xml"/><Relationship Id="rId80" Type="http://schemas.openxmlformats.org/officeDocument/2006/relationships/customXml" Target="../ink/ink92.xml"/><Relationship Id="rId155" Type="http://schemas.openxmlformats.org/officeDocument/2006/relationships/image" Target="../media/image132.png"/><Relationship Id="rId176" Type="http://schemas.openxmlformats.org/officeDocument/2006/relationships/customXml" Target="../ink/ink142.xml"/><Relationship Id="rId17" Type="http://schemas.openxmlformats.org/officeDocument/2006/relationships/image" Target="../media/image65.png"/><Relationship Id="rId38" Type="http://schemas.openxmlformats.org/officeDocument/2006/relationships/customXml" Target="../ink/ink71.xml"/><Relationship Id="rId59" Type="http://schemas.openxmlformats.org/officeDocument/2006/relationships/image" Target="../media/image86.png"/><Relationship Id="rId103" Type="http://schemas.openxmlformats.org/officeDocument/2006/relationships/customXml" Target="../ink/ink104.xml"/><Relationship Id="rId124" Type="http://schemas.openxmlformats.org/officeDocument/2006/relationships/customXml" Target="../ink/ink116.xml"/><Relationship Id="rId70" Type="http://schemas.openxmlformats.org/officeDocument/2006/relationships/customXml" Target="../ink/ink87.xml"/><Relationship Id="rId91" Type="http://schemas.openxmlformats.org/officeDocument/2006/relationships/image" Target="../media/image102.png"/><Relationship Id="rId145" Type="http://schemas.openxmlformats.org/officeDocument/2006/relationships/image" Target="../media/image127.png"/><Relationship Id="rId166" Type="http://schemas.openxmlformats.org/officeDocument/2006/relationships/customXml" Target="../ink/ink137.xml"/><Relationship Id="rId187" Type="http://schemas.openxmlformats.org/officeDocument/2006/relationships/image" Target="../media/image148.png"/><Relationship Id="rId1" Type="http://schemas.openxmlformats.org/officeDocument/2006/relationships/slideLayout" Target="../slideLayouts/slideLayout6.xml"/><Relationship Id="rId28" Type="http://schemas.openxmlformats.org/officeDocument/2006/relationships/customXml" Target="../ink/ink66.xml"/><Relationship Id="rId49" Type="http://schemas.openxmlformats.org/officeDocument/2006/relationships/image" Target="../media/image81.png"/><Relationship Id="rId114" Type="http://schemas.openxmlformats.org/officeDocument/2006/relationships/customXml" Target="../ink/ink110.xml"/><Relationship Id="rId60" Type="http://schemas.openxmlformats.org/officeDocument/2006/relationships/customXml" Target="../ink/ink82.xml"/><Relationship Id="rId81" Type="http://schemas.openxmlformats.org/officeDocument/2006/relationships/image" Target="../media/image97.png"/><Relationship Id="rId135" Type="http://schemas.openxmlformats.org/officeDocument/2006/relationships/image" Target="../media/image122.png"/><Relationship Id="rId156" Type="http://schemas.openxmlformats.org/officeDocument/2006/relationships/customXml" Target="../ink/ink132.xml"/><Relationship Id="rId177" Type="http://schemas.openxmlformats.org/officeDocument/2006/relationships/image" Target="../media/image14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76"/>
        <p:cNvGrpSpPr/>
        <p:nvPr/>
      </p:nvGrpSpPr>
      <p:grpSpPr>
        <a:xfrm>
          <a:off x="0" y="0"/>
          <a:ext cx="0" cy="0"/>
          <a:chOff x="0" y="0"/>
          <a:chExt cx="0" cy="0"/>
        </a:xfrm>
      </p:grpSpPr>
      <p:sp>
        <p:nvSpPr>
          <p:cNvPr id="77" name="Google Shape;77;p9"/>
          <p:cNvSpPr txBox="1">
            <a:spLocks noGrp="1"/>
          </p:cNvSpPr>
          <p:nvPr>
            <p:ph type="ctrTitle"/>
          </p:nvPr>
        </p:nvSpPr>
        <p:spPr>
          <a:xfrm>
            <a:off x="414375" y="3631832"/>
            <a:ext cx="6400800" cy="7233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US"/>
              <a:t>8. Model Evaluation</a:t>
            </a:r>
            <a:endParaRPr>
              <a:solidFill>
                <a:srgbClr val="FFFFFF"/>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noChangeArrowheads="1"/>
          </p:cNvSpPr>
          <p:nvPr>
            <p:ph type="title"/>
          </p:nvPr>
        </p:nvSpPr>
        <p:spPr/>
        <p:txBody>
          <a:bodyPr/>
          <a:lstStyle/>
          <a:p>
            <a:r>
              <a:rPr lang="en-US" altLang="en-US"/>
              <a:t>Example Data Set</a:t>
            </a:r>
          </a:p>
        </p:txBody>
      </p:sp>
      <p:sp>
        <p:nvSpPr>
          <p:cNvPr id="4099" name="Text Box 4"/>
          <p:cNvSpPr txBox="1">
            <a:spLocks noChangeArrowheads="1"/>
          </p:cNvSpPr>
          <p:nvPr/>
        </p:nvSpPr>
        <p:spPr bwMode="auto">
          <a:xfrm>
            <a:off x="5600700" y="971550"/>
            <a:ext cx="222885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spcBef>
                <a:spcPct val="0"/>
              </a:spcBef>
              <a:spcAft>
                <a:spcPct val="0"/>
              </a:spcAft>
              <a:defRPr sz="1600" b="1">
                <a:solidFill>
                  <a:schemeClr val="tx1"/>
                </a:solidFill>
                <a:latin typeface="Arial" charset="0"/>
              </a:defRPr>
            </a:lvl6pPr>
            <a:lvl7pPr marL="2971800" indent="-228600" eaLnBrk="0" fontAlgn="base" hangingPunct="0">
              <a:spcBef>
                <a:spcPct val="0"/>
              </a:spcBef>
              <a:spcAft>
                <a:spcPct val="0"/>
              </a:spcAft>
              <a:defRPr sz="1600" b="1">
                <a:solidFill>
                  <a:schemeClr val="tx1"/>
                </a:solidFill>
                <a:latin typeface="Arial" charset="0"/>
              </a:defRPr>
            </a:lvl7pPr>
            <a:lvl8pPr marL="3429000" indent="-228600" eaLnBrk="0" fontAlgn="base" hangingPunct="0">
              <a:spcBef>
                <a:spcPct val="0"/>
              </a:spcBef>
              <a:spcAft>
                <a:spcPct val="0"/>
              </a:spcAft>
              <a:defRPr sz="1600" b="1">
                <a:solidFill>
                  <a:schemeClr val="tx1"/>
                </a:solidFill>
                <a:latin typeface="Arial" charset="0"/>
              </a:defRPr>
            </a:lvl8pPr>
            <a:lvl9pPr marL="3886200" indent="-228600" eaLnBrk="0" fontAlgn="base" hangingPunct="0">
              <a:spcBef>
                <a:spcPct val="0"/>
              </a:spcBef>
              <a:spcAft>
                <a:spcPct val="0"/>
              </a:spcAft>
              <a:defRPr sz="1600" b="1">
                <a:solidFill>
                  <a:schemeClr val="tx1"/>
                </a:solidFill>
                <a:latin typeface="Arial" charset="0"/>
              </a:defRPr>
            </a:lvl9pPr>
          </a:lstStyle>
          <a:p>
            <a:pPr>
              <a:spcBef>
                <a:spcPct val="50000"/>
              </a:spcBef>
              <a:defRPr/>
            </a:pPr>
            <a:r>
              <a:rPr lang="en-US" altLang="en-US" sz="1350" dirty="0"/>
              <a:t>Two class problem: </a:t>
            </a:r>
          </a:p>
          <a:p>
            <a:pPr>
              <a:spcBef>
                <a:spcPct val="50000"/>
              </a:spcBef>
              <a:defRPr/>
            </a:pPr>
            <a:r>
              <a:rPr lang="en-US" altLang="en-US" sz="1350" dirty="0">
                <a:solidFill>
                  <a:srgbClr val="0070C0"/>
                </a:solidFill>
              </a:rPr>
              <a:t>+ : 5400 instances</a:t>
            </a:r>
          </a:p>
          <a:p>
            <a:pPr marL="214313">
              <a:spcBef>
                <a:spcPct val="50000"/>
              </a:spcBef>
              <a:buFont typeface="Arial" panose="020B0604020202020204" pitchFamily="34" charset="0"/>
              <a:buChar char="•"/>
              <a:defRPr/>
            </a:pPr>
            <a:r>
              <a:rPr lang="en-US" altLang="en-US" sz="1350" dirty="0">
                <a:solidFill>
                  <a:srgbClr val="0070C0"/>
                </a:solidFill>
              </a:rPr>
              <a:t> </a:t>
            </a:r>
            <a:r>
              <a:rPr lang="en-US" altLang="en-US" sz="1050" dirty="0">
                <a:solidFill>
                  <a:srgbClr val="0070C0"/>
                </a:solidFill>
              </a:rPr>
              <a:t>5000 instances generated from a Gaussian centered at (10,10)</a:t>
            </a:r>
          </a:p>
          <a:p>
            <a:pPr marL="214313">
              <a:spcBef>
                <a:spcPct val="50000"/>
              </a:spcBef>
              <a:buFont typeface="Arial" panose="020B0604020202020204" pitchFamily="34" charset="0"/>
              <a:buChar char="•"/>
              <a:defRPr/>
            </a:pPr>
            <a:r>
              <a:rPr lang="en-US" altLang="en-US" sz="1050" dirty="0">
                <a:solidFill>
                  <a:srgbClr val="0070C0"/>
                </a:solidFill>
              </a:rPr>
              <a:t> 400 noisy instances added</a:t>
            </a:r>
            <a:r>
              <a:rPr lang="en-US" altLang="en-US" sz="1350" dirty="0"/>
              <a:t>	</a:t>
            </a:r>
          </a:p>
          <a:p>
            <a:pPr>
              <a:spcBef>
                <a:spcPct val="50000"/>
              </a:spcBef>
              <a:defRPr/>
            </a:pPr>
            <a:r>
              <a:rPr lang="en-US" altLang="en-US" sz="1350" dirty="0">
                <a:solidFill>
                  <a:srgbClr val="FF0000"/>
                </a:solidFill>
              </a:rPr>
              <a:t>o : 5400 instances </a:t>
            </a:r>
          </a:p>
          <a:p>
            <a:pPr marL="214313">
              <a:spcBef>
                <a:spcPct val="50000"/>
              </a:spcBef>
              <a:buFont typeface="Arial" panose="020B0604020202020204" pitchFamily="34" charset="0"/>
              <a:buChar char="•"/>
              <a:defRPr/>
            </a:pPr>
            <a:r>
              <a:rPr lang="en-US" altLang="en-US" sz="1050" dirty="0">
                <a:solidFill>
                  <a:srgbClr val="FF0000"/>
                </a:solidFill>
              </a:rPr>
              <a:t> Generated from a uniform distribution</a:t>
            </a:r>
          </a:p>
          <a:p>
            <a:pPr>
              <a:spcBef>
                <a:spcPct val="50000"/>
              </a:spcBef>
              <a:defRPr/>
            </a:pPr>
            <a:endParaRPr lang="en-US" altLang="en-US" sz="1350" dirty="0">
              <a:solidFill>
                <a:srgbClr val="FF0000"/>
              </a:solidFill>
            </a:endParaRPr>
          </a:p>
          <a:p>
            <a:pPr>
              <a:spcBef>
                <a:spcPct val="50000"/>
              </a:spcBef>
              <a:defRPr/>
            </a:pPr>
            <a:r>
              <a:rPr lang="en-US" altLang="en-US" sz="1350" dirty="0"/>
              <a:t>10 % of the data used for training and 90% of the data used for testing</a:t>
            </a:r>
          </a:p>
          <a:p>
            <a:pPr>
              <a:spcBef>
                <a:spcPct val="50000"/>
              </a:spcBef>
              <a:defRPr/>
            </a:pPr>
            <a:br>
              <a:rPr lang="en-US" altLang="en-US" sz="1350" dirty="0"/>
            </a:br>
            <a:endParaRPr lang="en-US" altLang="en-US" sz="1350" dirty="0">
              <a:sym typeface="Symbol" pitchFamily="18" charset="2"/>
            </a:endParaRPr>
          </a:p>
        </p:txBody>
      </p:sp>
      <p:pic>
        <p:nvPicPr>
          <p:cNvPr id="7171" name="Picture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57300" y="1209675"/>
            <a:ext cx="4286250" cy="3105150"/>
          </a:xfrm>
          <a:noFill/>
        </p:spPr>
      </p:pic>
    </p:spTree>
    <p:extLst>
      <p:ext uri="{BB962C8B-B14F-4D97-AF65-F5344CB8AC3E}">
        <p14:creationId xmlns:p14="http://schemas.microsoft.com/office/powerpoint/2010/main" val="3038804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4"/>
          <p:cNvSpPr>
            <a:spLocks noGrp="1" noChangeArrowheads="1"/>
          </p:cNvSpPr>
          <p:nvPr>
            <p:ph type="title"/>
          </p:nvPr>
        </p:nvSpPr>
        <p:spPr>
          <a:xfrm>
            <a:off x="457200" y="18199"/>
            <a:ext cx="8229600" cy="381851"/>
          </a:xfrm>
        </p:spPr>
        <p:txBody>
          <a:bodyPr/>
          <a:lstStyle/>
          <a:p>
            <a:r>
              <a:rPr lang="en-US" altLang="en-US" sz="1800" dirty="0">
                <a:solidFill>
                  <a:srgbClr val="FF0000"/>
                </a:solidFill>
              </a:rPr>
              <a:t>Increasing number of nodes in Decision Trees</a:t>
            </a:r>
          </a:p>
        </p:txBody>
      </p:sp>
      <p:pic>
        <p:nvPicPr>
          <p:cNvPr id="819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324987" y="400049"/>
            <a:ext cx="7878487" cy="4630339"/>
          </a:xfrm>
        </p:spPr>
      </p:pic>
    </p:spTree>
    <p:extLst>
      <p:ext uri="{BB962C8B-B14F-4D97-AF65-F5344CB8AC3E}">
        <p14:creationId xmlns:p14="http://schemas.microsoft.com/office/powerpoint/2010/main" val="32934675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4"/>
          <p:cNvSpPr>
            <a:spLocks noGrp="1" noChangeArrowheads="1"/>
          </p:cNvSpPr>
          <p:nvPr>
            <p:ph type="title"/>
          </p:nvPr>
        </p:nvSpPr>
        <p:spPr/>
        <p:txBody>
          <a:bodyPr/>
          <a:lstStyle/>
          <a:p>
            <a:r>
              <a:rPr lang="en-US" altLang="en-US" sz="1800"/>
              <a:t>Decision Tree with 4 nodes</a:t>
            </a:r>
          </a:p>
        </p:txBody>
      </p:sp>
      <p:pic>
        <p:nvPicPr>
          <p:cNvPr id="9218"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88998" y="97971"/>
            <a:ext cx="8483912" cy="4986159"/>
          </a:xfrm>
        </p:spPr>
      </p:pic>
      <p:cxnSp>
        <p:nvCxnSpPr>
          <p:cNvPr id="9221" name="Straight Arrow Connector 2"/>
          <p:cNvCxnSpPr>
            <a:cxnSpLocks noChangeShapeType="1"/>
          </p:cNvCxnSpPr>
          <p:nvPr/>
        </p:nvCxnSpPr>
        <p:spPr bwMode="auto">
          <a:xfrm flipV="1">
            <a:off x="1885950" y="3824288"/>
            <a:ext cx="0" cy="28575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9222" name="TextBox 5"/>
          <p:cNvSpPr txBox="1">
            <a:spLocks noChangeArrowheads="1"/>
          </p:cNvSpPr>
          <p:nvPr/>
        </p:nvSpPr>
        <p:spPr bwMode="auto">
          <a:xfrm>
            <a:off x="1508171" y="3246996"/>
            <a:ext cx="12573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900" dirty="0"/>
              <a:t>Decision Tree</a:t>
            </a:r>
          </a:p>
        </p:txBody>
      </p:sp>
      <p:sp>
        <p:nvSpPr>
          <p:cNvPr id="9223" name="TextBox 10"/>
          <p:cNvSpPr txBox="1">
            <a:spLocks noChangeArrowheads="1"/>
          </p:cNvSpPr>
          <p:nvPr/>
        </p:nvSpPr>
        <p:spPr bwMode="auto">
          <a:xfrm>
            <a:off x="5029201" y="3829050"/>
            <a:ext cx="2088356"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900"/>
              <a:t>Decision boundaries on Training data</a:t>
            </a:r>
          </a:p>
        </p:txBody>
      </p:sp>
      <p:pic>
        <p:nvPicPr>
          <p:cNvPr id="2" name="Picture 1"/>
          <p:cNvPicPr>
            <a:picLocks noChangeAspect="1"/>
          </p:cNvPicPr>
          <p:nvPr/>
        </p:nvPicPr>
        <p:blipFill>
          <a:blip r:embed="rId3"/>
          <a:stretch>
            <a:fillRect/>
          </a:stretch>
        </p:blipFill>
        <p:spPr>
          <a:xfrm>
            <a:off x="4708008" y="1571625"/>
            <a:ext cx="2730740" cy="2057400"/>
          </a:xfrm>
          <a:prstGeom prst="rect">
            <a:avLst/>
          </a:prstGeom>
        </p:spPr>
      </p:pic>
      <p:pic>
        <p:nvPicPr>
          <p:cNvPr id="4" name="Picture 3"/>
          <p:cNvPicPr>
            <a:picLocks noChangeAspect="1"/>
          </p:cNvPicPr>
          <p:nvPr/>
        </p:nvPicPr>
        <p:blipFill>
          <a:blip r:embed="rId4"/>
          <a:stretch>
            <a:fillRect/>
          </a:stretch>
        </p:blipFill>
        <p:spPr>
          <a:xfrm>
            <a:off x="1006429" y="1619182"/>
            <a:ext cx="1759042" cy="1371600"/>
          </a:xfrm>
          <a:prstGeom prst="rect">
            <a:avLst/>
          </a:prstGeom>
        </p:spPr>
      </p:pic>
    </p:spTree>
    <p:extLst>
      <p:ext uri="{BB962C8B-B14F-4D97-AF65-F5344CB8AC3E}">
        <p14:creationId xmlns:p14="http://schemas.microsoft.com/office/powerpoint/2010/main" val="140293477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4"/>
          <p:cNvSpPr>
            <a:spLocks noGrp="1" noChangeArrowheads="1"/>
          </p:cNvSpPr>
          <p:nvPr>
            <p:ph type="title"/>
          </p:nvPr>
        </p:nvSpPr>
        <p:spPr/>
        <p:txBody>
          <a:bodyPr/>
          <a:lstStyle/>
          <a:p>
            <a:r>
              <a:rPr lang="en-US" altLang="en-US" sz="1800"/>
              <a:t>Decision Tree with 50 nodes</a:t>
            </a:r>
          </a:p>
        </p:txBody>
      </p:sp>
      <p:pic>
        <p:nvPicPr>
          <p:cNvPr id="10242"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24097" y="136114"/>
            <a:ext cx="7839347" cy="4607336"/>
          </a:xfrm>
        </p:spPr>
      </p:pic>
      <p:cxnSp>
        <p:nvCxnSpPr>
          <p:cNvPr id="10245" name="Straight Arrow Connector 5"/>
          <p:cNvCxnSpPr>
            <a:cxnSpLocks noChangeShapeType="1"/>
          </p:cNvCxnSpPr>
          <p:nvPr/>
        </p:nvCxnSpPr>
        <p:spPr bwMode="auto">
          <a:xfrm flipV="1">
            <a:off x="3486150" y="4000500"/>
            <a:ext cx="0" cy="28575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0246" name="TextBox 6"/>
          <p:cNvSpPr txBox="1">
            <a:spLocks noChangeArrowheads="1"/>
          </p:cNvSpPr>
          <p:nvPr/>
        </p:nvSpPr>
        <p:spPr bwMode="auto">
          <a:xfrm>
            <a:off x="2628900" y="2958704"/>
            <a:ext cx="12573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900"/>
              <a:t>Decision Tree</a:t>
            </a:r>
          </a:p>
        </p:txBody>
      </p:sp>
      <p:sp>
        <p:nvSpPr>
          <p:cNvPr id="10247" name="TextBox 7"/>
          <p:cNvSpPr txBox="1">
            <a:spLocks noChangeArrowheads="1"/>
          </p:cNvSpPr>
          <p:nvPr/>
        </p:nvSpPr>
        <p:spPr bwMode="auto">
          <a:xfrm>
            <a:off x="2628900" y="2958704"/>
            <a:ext cx="125730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900"/>
              <a:t>Decision Tree</a:t>
            </a:r>
          </a:p>
        </p:txBody>
      </p:sp>
      <p:sp>
        <p:nvSpPr>
          <p:cNvPr id="10248" name="TextBox 8"/>
          <p:cNvSpPr txBox="1">
            <a:spLocks noChangeArrowheads="1"/>
          </p:cNvSpPr>
          <p:nvPr/>
        </p:nvSpPr>
        <p:spPr bwMode="auto">
          <a:xfrm>
            <a:off x="5029201" y="3831431"/>
            <a:ext cx="2088356"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900"/>
              <a:t>Decision boundaries on Training data</a:t>
            </a:r>
          </a:p>
        </p:txBody>
      </p:sp>
      <p:pic>
        <p:nvPicPr>
          <p:cNvPr id="3" name="Picture 2"/>
          <p:cNvPicPr>
            <a:picLocks noChangeAspect="1"/>
          </p:cNvPicPr>
          <p:nvPr/>
        </p:nvPicPr>
        <p:blipFill>
          <a:blip r:embed="rId3"/>
          <a:stretch>
            <a:fillRect/>
          </a:stretch>
        </p:blipFill>
        <p:spPr>
          <a:xfrm>
            <a:off x="4631509" y="1543050"/>
            <a:ext cx="2795633" cy="2057400"/>
          </a:xfrm>
          <a:prstGeom prst="rect">
            <a:avLst/>
          </a:prstGeom>
        </p:spPr>
      </p:pic>
      <p:pic>
        <p:nvPicPr>
          <p:cNvPr id="4" name="Picture 3"/>
          <p:cNvPicPr>
            <a:picLocks noChangeAspect="1"/>
          </p:cNvPicPr>
          <p:nvPr/>
        </p:nvPicPr>
        <p:blipFill>
          <a:blip r:embed="rId4"/>
          <a:stretch>
            <a:fillRect/>
          </a:stretch>
        </p:blipFill>
        <p:spPr>
          <a:xfrm>
            <a:off x="1428750" y="801046"/>
            <a:ext cx="2830105" cy="2124217"/>
          </a:xfrm>
          <a:prstGeom prst="rect">
            <a:avLst/>
          </a:prstGeom>
        </p:spPr>
      </p:pic>
    </p:spTree>
    <p:extLst>
      <p:ext uri="{BB962C8B-B14F-4D97-AF65-F5344CB8AC3E}">
        <p14:creationId xmlns:p14="http://schemas.microsoft.com/office/powerpoint/2010/main" val="390505951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4"/>
          <p:cNvSpPr>
            <a:spLocks noGrp="1" noChangeArrowheads="1"/>
          </p:cNvSpPr>
          <p:nvPr>
            <p:ph type="title"/>
          </p:nvPr>
        </p:nvSpPr>
        <p:spPr/>
        <p:txBody>
          <a:bodyPr/>
          <a:lstStyle/>
          <a:p>
            <a:r>
              <a:rPr lang="en-US" altLang="en-US" sz="1800"/>
              <a:t>Which tree is better?</a:t>
            </a:r>
          </a:p>
        </p:txBody>
      </p:sp>
      <p:pic>
        <p:nvPicPr>
          <p:cNvPr id="11266"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200150" y="914400"/>
            <a:ext cx="6515100" cy="3829050"/>
          </a:xfrm>
        </p:spPr>
      </p:pic>
      <p:sp>
        <p:nvSpPr>
          <p:cNvPr id="11269" name="TextBox 4"/>
          <p:cNvSpPr txBox="1">
            <a:spLocks noChangeArrowheads="1"/>
          </p:cNvSpPr>
          <p:nvPr/>
        </p:nvSpPr>
        <p:spPr bwMode="auto">
          <a:xfrm>
            <a:off x="2514600" y="3073004"/>
            <a:ext cx="205740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050"/>
              <a:t>Decision Tree with 4 nodes</a:t>
            </a:r>
          </a:p>
        </p:txBody>
      </p:sp>
      <p:sp>
        <p:nvSpPr>
          <p:cNvPr id="11270" name="TextBox 7"/>
          <p:cNvSpPr txBox="1">
            <a:spLocks noChangeArrowheads="1"/>
          </p:cNvSpPr>
          <p:nvPr/>
        </p:nvSpPr>
        <p:spPr bwMode="auto">
          <a:xfrm>
            <a:off x="5257800" y="3599260"/>
            <a:ext cx="205740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050"/>
              <a:t>Decision Tree with 50 nodes</a:t>
            </a:r>
          </a:p>
        </p:txBody>
      </p:sp>
      <p:sp>
        <p:nvSpPr>
          <p:cNvPr id="11271" name="TextBox 8"/>
          <p:cNvSpPr txBox="1">
            <a:spLocks noChangeArrowheads="1"/>
          </p:cNvSpPr>
          <p:nvPr/>
        </p:nvSpPr>
        <p:spPr bwMode="auto">
          <a:xfrm>
            <a:off x="2857500" y="3346848"/>
            <a:ext cx="20574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solidFill>
                  <a:srgbClr val="FF0000"/>
                </a:solidFill>
              </a:rPr>
              <a:t>Which tree is better ?</a:t>
            </a:r>
          </a:p>
        </p:txBody>
      </p:sp>
      <p:cxnSp>
        <p:nvCxnSpPr>
          <p:cNvPr id="11272" name="Straight Arrow Connector 10"/>
          <p:cNvCxnSpPr>
            <a:cxnSpLocks noChangeShapeType="1"/>
          </p:cNvCxnSpPr>
          <p:nvPr/>
        </p:nvCxnSpPr>
        <p:spPr bwMode="auto">
          <a:xfrm flipV="1">
            <a:off x="1943100" y="3073004"/>
            <a:ext cx="571500" cy="6096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pic>
        <p:nvPicPr>
          <p:cNvPr id="11" name="Picture 10"/>
          <p:cNvPicPr>
            <a:picLocks noChangeAspect="1"/>
          </p:cNvPicPr>
          <p:nvPr/>
        </p:nvPicPr>
        <p:blipFill>
          <a:blip r:embed="rId3"/>
          <a:stretch>
            <a:fillRect/>
          </a:stretch>
        </p:blipFill>
        <p:spPr>
          <a:xfrm>
            <a:off x="5064503" y="1884760"/>
            <a:ext cx="2329694" cy="1714500"/>
          </a:xfrm>
          <a:prstGeom prst="rect">
            <a:avLst/>
          </a:prstGeom>
        </p:spPr>
      </p:pic>
      <p:cxnSp>
        <p:nvCxnSpPr>
          <p:cNvPr id="11273" name="Straight Arrow Connector 12"/>
          <p:cNvCxnSpPr>
            <a:cxnSpLocks noChangeShapeType="1"/>
          </p:cNvCxnSpPr>
          <p:nvPr/>
        </p:nvCxnSpPr>
        <p:spPr bwMode="auto">
          <a:xfrm flipV="1">
            <a:off x="3600450" y="3395594"/>
            <a:ext cx="1485900" cy="4572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pic>
        <p:nvPicPr>
          <p:cNvPr id="2" name="Picture 1"/>
          <p:cNvPicPr>
            <a:picLocks noChangeAspect="1"/>
          </p:cNvPicPr>
          <p:nvPr/>
        </p:nvPicPr>
        <p:blipFill>
          <a:blip r:embed="rId4"/>
          <a:stretch>
            <a:fillRect/>
          </a:stretch>
        </p:blipFill>
        <p:spPr>
          <a:xfrm>
            <a:off x="2119742" y="1380003"/>
            <a:ext cx="2275616" cy="1714500"/>
          </a:xfrm>
          <a:prstGeom prst="rect">
            <a:avLst/>
          </a:prstGeom>
        </p:spPr>
      </p:pic>
    </p:spTree>
    <p:extLst>
      <p:ext uri="{BB962C8B-B14F-4D97-AF65-F5344CB8AC3E}">
        <p14:creationId xmlns:p14="http://schemas.microsoft.com/office/powerpoint/2010/main" val="181277575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noChangeArrowheads="1"/>
          </p:cNvSpPr>
          <p:nvPr>
            <p:ph type="title"/>
          </p:nvPr>
        </p:nvSpPr>
        <p:spPr>
          <a:xfrm>
            <a:off x="271462" y="0"/>
            <a:ext cx="8229600" cy="597000"/>
          </a:xfrm>
        </p:spPr>
        <p:txBody>
          <a:bodyPr/>
          <a:lstStyle/>
          <a:p>
            <a:r>
              <a:rPr lang="en-US" altLang="en-US" dirty="0"/>
              <a:t>Model </a:t>
            </a:r>
            <a:r>
              <a:rPr lang="en-US" altLang="en-US" dirty="0" err="1"/>
              <a:t>Underfitting</a:t>
            </a:r>
            <a:r>
              <a:rPr lang="en-US" altLang="en-US" dirty="0"/>
              <a:t> and Overfitting</a:t>
            </a:r>
          </a:p>
        </p:txBody>
      </p:sp>
      <p:sp>
        <p:nvSpPr>
          <p:cNvPr id="12290" name="Text Box 7"/>
          <p:cNvSpPr txBox="1">
            <a:spLocks noChangeArrowheads="1"/>
          </p:cNvSpPr>
          <p:nvPr/>
        </p:nvSpPr>
        <p:spPr bwMode="auto">
          <a:xfrm>
            <a:off x="1371600" y="4057650"/>
            <a:ext cx="6515100" cy="611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Tx/>
              <a:buNone/>
            </a:pPr>
            <a:r>
              <a:rPr lang="en-US" altLang="en-US" sz="1350" dirty="0" err="1"/>
              <a:t>Underfitting</a:t>
            </a:r>
            <a:r>
              <a:rPr lang="en-US" altLang="en-US" sz="1350" dirty="0"/>
              <a:t>: when model is too simple, both training and test errors are large</a:t>
            </a:r>
          </a:p>
          <a:p>
            <a:pPr>
              <a:spcBef>
                <a:spcPct val="50000"/>
              </a:spcBef>
              <a:spcAft>
                <a:spcPct val="0"/>
              </a:spcAft>
              <a:buClrTx/>
              <a:buSzTx/>
              <a:buFontTx/>
              <a:buNone/>
            </a:pPr>
            <a:r>
              <a:rPr lang="en-US" altLang="en-US" sz="1350" dirty="0"/>
              <a:t>Overfitting: when model is too complex, training error is small but test error is large</a:t>
            </a:r>
            <a:endParaRPr lang="en-US" altLang="en-US" sz="1350" dirty="0">
              <a:sym typeface="Symbol" charset="2"/>
            </a:endParaRPr>
          </a:p>
        </p:txBody>
      </p:sp>
      <p:pic>
        <p:nvPicPr>
          <p:cNvPr id="12291"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4571999" y="323491"/>
            <a:ext cx="4224969" cy="3061109"/>
          </a:xfrm>
          <a:noFill/>
        </p:spPr>
      </p:pic>
      <p:pic>
        <p:nvPicPr>
          <p:cNvPr id="12292" name="Picture 5"/>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2938" y="323491"/>
            <a:ext cx="4286250" cy="3105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2000250" y="3371850"/>
            <a:ext cx="5314950" cy="415498"/>
          </a:xfrm>
          <a:prstGeom prst="rect">
            <a:avLst/>
          </a:prstGeom>
        </p:spPr>
        <p:txBody>
          <a:bodyPr wrap="square">
            <a:spAutoFit/>
          </a:bodyPr>
          <a:lstStyle/>
          <a:p>
            <a:pPr>
              <a:spcBef>
                <a:spcPct val="50000"/>
              </a:spcBef>
              <a:buFont typeface="Arial" charset="0"/>
              <a:buChar char="•"/>
            </a:pPr>
            <a:r>
              <a:rPr lang="en-US" altLang="en-US" sz="1050" dirty="0">
                <a:sym typeface="Symbol" charset="2"/>
              </a:rPr>
              <a:t>As the model becomes more and more complex, test errors can start increasing even though training error may be decreasing</a:t>
            </a:r>
          </a:p>
        </p:txBody>
      </p:sp>
      <p:sp>
        <p:nvSpPr>
          <p:cNvPr id="3" name="TextBox 2">
            <a:extLst>
              <a:ext uri="{FF2B5EF4-FFF2-40B4-BE49-F238E27FC236}">
                <a16:creationId xmlns:a16="http://schemas.microsoft.com/office/drawing/2014/main" id="{196387ED-385B-A3FE-C261-71DD15A9270B}"/>
              </a:ext>
            </a:extLst>
          </p:cNvPr>
          <p:cNvSpPr txBox="1"/>
          <p:nvPr/>
        </p:nvSpPr>
        <p:spPr>
          <a:xfrm>
            <a:off x="7675328" y="3384600"/>
            <a:ext cx="1468672" cy="954107"/>
          </a:xfrm>
          <a:prstGeom prst="rect">
            <a:avLst/>
          </a:prstGeom>
          <a:noFill/>
        </p:spPr>
        <p:txBody>
          <a:bodyPr wrap="none" rtlCol="0">
            <a:spAutoFit/>
          </a:bodyPr>
          <a:lstStyle/>
          <a:p>
            <a:r>
              <a:rPr lang="en-US" dirty="0"/>
              <a:t>NN size </a:t>
            </a:r>
          </a:p>
          <a:p>
            <a:r>
              <a:rPr lang="en-US" dirty="0"/>
              <a:t>Iterations in NN </a:t>
            </a:r>
          </a:p>
          <a:p>
            <a:r>
              <a:rPr lang="en-US" dirty="0"/>
              <a:t>DT size </a:t>
            </a:r>
          </a:p>
          <a:p>
            <a:endParaRPr lang="en-US" dirty="0"/>
          </a:p>
        </p:txBody>
      </p:sp>
    </p:spTree>
    <p:extLst>
      <p:ext uri="{BB962C8B-B14F-4D97-AF65-F5344CB8AC3E}">
        <p14:creationId xmlns:p14="http://schemas.microsoft.com/office/powerpoint/2010/main" val="412600468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r>
              <a:rPr lang="en-US" altLang="en-US" sz="1800" dirty="0"/>
              <a:t>Model Overfitting – Impact of Training Data Size</a:t>
            </a:r>
          </a:p>
        </p:txBody>
      </p:sp>
      <p:pic>
        <p:nvPicPr>
          <p:cNvPr id="13314"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957262" y="628650"/>
            <a:ext cx="3786188" cy="2743200"/>
          </a:xfrm>
          <a:noFill/>
        </p:spPr>
      </p:pic>
      <p:pic>
        <p:nvPicPr>
          <p:cNvPr id="13315"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14800" y="628651"/>
            <a:ext cx="3943350" cy="2775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1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3019" t="9634" r="13583" b="75781"/>
          <a:stretch>
            <a:fillRect/>
          </a:stretch>
        </p:blipFill>
        <p:spPr bwMode="auto">
          <a:xfrm>
            <a:off x="6800850" y="857250"/>
            <a:ext cx="8858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3317" name="TextBox 2"/>
          <p:cNvSpPr txBox="1">
            <a:spLocks noChangeArrowheads="1"/>
          </p:cNvSpPr>
          <p:nvPr/>
        </p:nvSpPr>
        <p:spPr bwMode="auto">
          <a:xfrm>
            <a:off x="4607719" y="3314701"/>
            <a:ext cx="33718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Using twice the number of data instances</a:t>
            </a:r>
          </a:p>
        </p:txBody>
      </p:sp>
      <p:sp>
        <p:nvSpPr>
          <p:cNvPr id="13318" name="Text Box 7"/>
          <p:cNvSpPr txBox="1">
            <a:spLocks noChangeArrowheads="1"/>
          </p:cNvSpPr>
          <p:nvPr/>
        </p:nvSpPr>
        <p:spPr bwMode="auto">
          <a:xfrm>
            <a:off x="1371600" y="3714751"/>
            <a:ext cx="65151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285750" indent="-285750">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 typeface="Arial" charset="0"/>
              <a:buChar char="•"/>
            </a:pPr>
            <a:r>
              <a:rPr lang="en-US" altLang="en-US" sz="1350" dirty="0">
                <a:sym typeface="Symbol" charset="2"/>
              </a:rPr>
              <a:t>Increasing the size of training data reduces the difference between training and testing errors at a given size of model</a:t>
            </a:r>
          </a:p>
        </p:txBody>
      </p:sp>
    </p:spTree>
    <p:extLst>
      <p:ext uri="{BB962C8B-B14F-4D97-AF65-F5344CB8AC3E}">
        <p14:creationId xmlns:p14="http://schemas.microsoft.com/office/powerpoint/2010/main" val="312249682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r>
              <a:rPr lang="en-US" altLang="en-US" sz="1800" dirty="0"/>
              <a:t>Model Overfitting – Impact of Training Data Size</a:t>
            </a:r>
          </a:p>
        </p:txBody>
      </p:sp>
      <p:pic>
        <p:nvPicPr>
          <p:cNvPr id="13314"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957262" y="628650"/>
            <a:ext cx="3786188" cy="2743200"/>
          </a:xfrm>
          <a:noFill/>
        </p:spPr>
      </p:pic>
      <p:pic>
        <p:nvPicPr>
          <p:cNvPr id="13315"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14800" y="628651"/>
            <a:ext cx="3943350" cy="2775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1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3019" t="9634" r="13583" b="75781"/>
          <a:stretch>
            <a:fillRect/>
          </a:stretch>
        </p:blipFill>
        <p:spPr bwMode="auto">
          <a:xfrm>
            <a:off x="6800850" y="857250"/>
            <a:ext cx="8858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3317" name="TextBox 2"/>
          <p:cNvSpPr txBox="1">
            <a:spLocks noChangeArrowheads="1"/>
          </p:cNvSpPr>
          <p:nvPr/>
        </p:nvSpPr>
        <p:spPr bwMode="auto">
          <a:xfrm>
            <a:off x="4607719" y="3314701"/>
            <a:ext cx="33718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Using twice the number of data instances</a:t>
            </a:r>
          </a:p>
        </p:txBody>
      </p:sp>
      <p:sp>
        <p:nvSpPr>
          <p:cNvPr id="13318" name="Text Box 7"/>
          <p:cNvSpPr txBox="1">
            <a:spLocks noChangeArrowheads="1"/>
          </p:cNvSpPr>
          <p:nvPr/>
        </p:nvSpPr>
        <p:spPr bwMode="auto">
          <a:xfrm>
            <a:off x="1371600" y="3714751"/>
            <a:ext cx="65151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285750" indent="-285750">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 typeface="Arial" charset="0"/>
              <a:buChar char="•"/>
            </a:pPr>
            <a:r>
              <a:rPr lang="en-US" altLang="en-US" sz="1350" dirty="0">
                <a:sym typeface="Symbol" charset="2"/>
              </a:rPr>
              <a:t>Increasing the size of training data reduces the difference between training and testing errors at a given size of model</a:t>
            </a:r>
          </a:p>
        </p:txBody>
      </p:sp>
      <p:pic>
        <p:nvPicPr>
          <p:cNvPr id="2" name="Picture 1"/>
          <p:cNvPicPr>
            <a:picLocks noChangeAspect="1"/>
          </p:cNvPicPr>
          <p:nvPr/>
        </p:nvPicPr>
        <p:blipFill>
          <a:blip r:embed="rId4"/>
          <a:stretch>
            <a:fillRect/>
          </a:stretch>
        </p:blipFill>
        <p:spPr>
          <a:xfrm>
            <a:off x="5314950" y="1257300"/>
            <a:ext cx="1350009" cy="1028700"/>
          </a:xfrm>
          <a:prstGeom prst="rect">
            <a:avLst/>
          </a:prstGeom>
        </p:spPr>
      </p:pic>
      <p:pic>
        <p:nvPicPr>
          <p:cNvPr id="9" name="Picture 8"/>
          <p:cNvPicPr>
            <a:picLocks noChangeAspect="1"/>
          </p:cNvPicPr>
          <p:nvPr/>
        </p:nvPicPr>
        <p:blipFill>
          <a:blip r:embed="rId5"/>
          <a:stretch>
            <a:fillRect/>
          </a:stretch>
        </p:blipFill>
        <p:spPr>
          <a:xfrm>
            <a:off x="2057401" y="1314450"/>
            <a:ext cx="1397816" cy="1028700"/>
          </a:xfrm>
          <a:prstGeom prst="rect">
            <a:avLst/>
          </a:prstGeom>
        </p:spPr>
      </p:pic>
      <p:sp>
        <p:nvSpPr>
          <p:cNvPr id="3" name="TextBox 2"/>
          <p:cNvSpPr txBox="1"/>
          <p:nvPr/>
        </p:nvSpPr>
        <p:spPr>
          <a:xfrm>
            <a:off x="1957796" y="2321429"/>
            <a:ext cx="2171700" cy="230832"/>
          </a:xfrm>
          <a:prstGeom prst="rect">
            <a:avLst/>
          </a:prstGeom>
          <a:noFill/>
        </p:spPr>
        <p:txBody>
          <a:bodyPr wrap="square" rtlCol="0">
            <a:spAutoFit/>
          </a:bodyPr>
          <a:lstStyle/>
          <a:p>
            <a:r>
              <a:rPr lang="en-US" sz="900" dirty="0"/>
              <a:t>Decision Tree with 50 nodes</a:t>
            </a:r>
          </a:p>
        </p:txBody>
      </p:sp>
      <p:sp>
        <p:nvSpPr>
          <p:cNvPr id="11" name="TextBox 10"/>
          <p:cNvSpPr txBox="1"/>
          <p:nvPr/>
        </p:nvSpPr>
        <p:spPr>
          <a:xfrm>
            <a:off x="5229633" y="2286000"/>
            <a:ext cx="2171700" cy="230832"/>
          </a:xfrm>
          <a:prstGeom prst="rect">
            <a:avLst/>
          </a:prstGeom>
          <a:noFill/>
        </p:spPr>
        <p:txBody>
          <a:bodyPr wrap="square" rtlCol="0">
            <a:spAutoFit/>
          </a:bodyPr>
          <a:lstStyle/>
          <a:p>
            <a:r>
              <a:rPr lang="en-US" sz="900" dirty="0"/>
              <a:t>Decision Tree with 50 nodes</a:t>
            </a:r>
          </a:p>
        </p:txBody>
      </p:sp>
    </p:spTree>
    <p:extLst>
      <p:ext uri="{BB962C8B-B14F-4D97-AF65-F5344CB8AC3E}">
        <p14:creationId xmlns:p14="http://schemas.microsoft.com/office/powerpoint/2010/main" val="181280383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title"/>
          </p:nvPr>
        </p:nvSpPr>
        <p:spPr/>
        <p:txBody>
          <a:bodyPr/>
          <a:lstStyle/>
          <a:p>
            <a:r>
              <a:rPr lang="en-US" altLang="en-US"/>
              <a:t>Reasons for Model Overfitting</a:t>
            </a:r>
          </a:p>
        </p:txBody>
      </p:sp>
      <p:sp>
        <p:nvSpPr>
          <p:cNvPr id="14338" name="Content Placeholder 2"/>
          <p:cNvSpPr>
            <a:spLocks noGrp="1"/>
          </p:cNvSpPr>
          <p:nvPr>
            <p:ph idx="1"/>
          </p:nvPr>
        </p:nvSpPr>
        <p:spPr/>
        <p:txBody>
          <a:bodyPr/>
          <a:lstStyle/>
          <a:p>
            <a:r>
              <a:rPr lang="en-US" altLang="en-US" dirty="0"/>
              <a:t>Not enough training data</a:t>
            </a:r>
          </a:p>
          <a:p>
            <a:r>
              <a:rPr lang="en-US" altLang="en-US" dirty="0"/>
              <a:t>Over training (train NN with large number of iterations) </a:t>
            </a:r>
          </a:p>
          <a:p>
            <a:endParaRPr lang="en-US" altLang="en-US" dirty="0"/>
          </a:p>
          <a:p>
            <a:pPr lvl="1"/>
            <a:endParaRPr lang="en-US" altLang="en-US" dirty="0"/>
          </a:p>
          <a:p>
            <a:endParaRPr lang="en-US" altLang="en-US" dirty="0"/>
          </a:p>
        </p:txBody>
      </p:sp>
    </p:spTree>
    <p:extLst>
      <p:ext uri="{BB962C8B-B14F-4D97-AF65-F5344CB8AC3E}">
        <p14:creationId xmlns:p14="http://schemas.microsoft.com/office/powerpoint/2010/main" val="119263445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p:txBody>
          <a:bodyPr/>
          <a:lstStyle/>
          <a:p>
            <a:r>
              <a:rPr lang="en-US" altLang="en-US" dirty="0"/>
              <a:t>Model Selection</a:t>
            </a:r>
          </a:p>
        </p:txBody>
      </p:sp>
      <p:sp>
        <p:nvSpPr>
          <p:cNvPr id="21506" name="Rectangle 3"/>
          <p:cNvSpPr>
            <a:spLocks noGrp="1" noChangeArrowheads="1"/>
          </p:cNvSpPr>
          <p:nvPr>
            <p:ph type="body" idx="1"/>
          </p:nvPr>
        </p:nvSpPr>
        <p:spPr/>
        <p:txBody>
          <a:bodyPr/>
          <a:lstStyle/>
          <a:p>
            <a:pPr>
              <a:lnSpc>
                <a:spcPct val="90000"/>
              </a:lnSpc>
            </a:pPr>
            <a:r>
              <a:rPr lang="en-US" altLang="en-US" dirty="0">
                <a:solidFill>
                  <a:srgbClr val="000000"/>
                </a:solidFill>
              </a:rPr>
              <a:t>Performed during model building</a:t>
            </a:r>
          </a:p>
          <a:p>
            <a:pPr>
              <a:lnSpc>
                <a:spcPct val="90000"/>
              </a:lnSpc>
            </a:pPr>
            <a:endParaRPr lang="en-US" altLang="en-US" sz="750" dirty="0"/>
          </a:p>
          <a:p>
            <a:pPr>
              <a:lnSpc>
                <a:spcPct val="90000"/>
              </a:lnSpc>
            </a:pPr>
            <a:r>
              <a:rPr lang="en-US" altLang="en-US" dirty="0">
                <a:solidFill>
                  <a:srgbClr val="000000"/>
                </a:solidFill>
              </a:rPr>
              <a:t>Purpose is to ensure that model is not overly complex (to avoid </a:t>
            </a:r>
            <a:r>
              <a:rPr lang="en-US" altLang="en-US" dirty="0" err="1">
                <a:solidFill>
                  <a:srgbClr val="000000"/>
                </a:solidFill>
              </a:rPr>
              <a:t>overfitting</a:t>
            </a:r>
            <a:r>
              <a:rPr lang="en-US" altLang="en-US" dirty="0">
                <a:solidFill>
                  <a:srgbClr val="000000"/>
                </a:solidFill>
              </a:rPr>
              <a:t>)</a:t>
            </a:r>
          </a:p>
          <a:p>
            <a:pPr>
              <a:lnSpc>
                <a:spcPct val="90000"/>
              </a:lnSpc>
            </a:pPr>
            <a:endParaRPr lang="en-US" altLang="en-US" sz="750" dirty="0"/>
          </a:p>
          <a:p>
            <a:pPr>
              <a:lnSpc>
                <a:spcPct val="90000"/>
              </a:lnSpc>
            </a:pPr>
            <a:r>
              <a:rPr lang="en-US" altLang="en-US" dirty="0">
                <a:solidFill>
                  <a:srgbClr val="000000"/>
                </a:solidFill>
              </a:rPr>
              <a:t>Need to estimate generalization error</a:t>
            </a:r>
          </a:p>
          <a:p>
            <a:pPr lvl="1"/>
            <a:r>
              <a:rPr lang="en-US" altLang="en-US" dirty="0"/>
              <a:t>Using Validation Set</a:t>
            </a:r>
            <a:endParaRPr lang="en-US" altLang="en-US" dirty="0">
              <a:latin typeface="Times New Roman" charset="0"/>
            </a:endParaRPr>
          </a:p>
          <a:p>
            <a:pPr lvl="1"/>
            <a:endParaRPr lang="en-US" altLang="en-US" sz="375" dirty="0"/>
          </a:p>
          <a:p>
            <a:pPr lvl="1"/>
            <a:r>
              <a:rPr lang="en-US" altLang="en-US" dirty="0"/>
              <a:t>Incorporating Model Complexity</a:t>
            </a:r>
          </a:p>
          <a:p>
            <a:pPr lvl="1"/>
            <a:endParaRPr lang="en-US" altLang="en-US" sz="375" dirty="0"/>
          </a:p>
          <a:p>
            <a:pPr marL="342900" lvl="1" indent="0">
              <a:buNone/>
            </a:pPr>
            <a:endParaRPr lang="en-US" altLang="en-US" dirty="0"/>
          </a:p>
          <a:p>
            <a:endParaRPr lang="en-US" altLang="en-US" dirty="0"/>
          </a:p>
          <a:p>
            <a:endParaRPr lang="en-US" altLang="en-US" dirty="0"/>
          </a:p>
        </p:txBody>
      </p:sp>
    </p:spTree>
    <p:extLst>
      <p:ext uri="{BB962C8B-B14F-4D97-AF65-F5344CB8AC3E}">
        <p14:creationId xmlns:p14="http://schemas.microsoft.com/office/powerpoint/2010/main" val="135700460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3DC0CC-E2D9-4C3F-86A0-202C50F77107}"/>
              </a:ext>
            </a:extLst>
          </p:cNvPr>
          <p:cNvSpPr>
            <a:spLocks noGrp="1"/>
          </p:cNvSpPr>
          <p:nvPr>
            <p:ph type="title"/>
          </p:nvPr>
        </p:nvSpPr>
        <p:spPr/>
        <p:txBody>
          <a:bodyPr/>
          <a:lstStyle/>
          <a:p>
            <a:r>
              <a:rPr lang="en-US" dirty="0"/>
              <a:t>Model Evaluation</a:t>
            </a:r>
          </a:p>
        </p:txBody>
      </p:sp>
      <p:sp>
        <p:nvSpPr>
          <p:cNvPr id="3" name="Text Placeholder 2">
            <a:extLst>
              <a:ext uri="{FF2B5EF4-FFF2-40B4-BE49-F238E27FC236}">
                <a16:creationId xmlns:a16="http://schemas.microsoft.com/office/drawing/2014/main" id="{6FC98000-0ECA-4CA0-B377-549078386271}"/>
              </a:ext>
            </a:extLst>
          </p:cNvPr>
          <p:cNvSpPr>
            <a:spLocks noGrp="1"/>
          </p:cNvSpPr>
          <p:nvPr>
            <p:ph type="body" idx="1"/>
          </p:nvPr>
        </p:nvSpPr>
        <p:spPr>
          <a:xfrm>
            <a:off x="134112" y="890016"/>
            <a:ext cx="8912352" cy="4083358"/>
          </a:xfrm>
        </p:spPr>
        <p:txBody>
          <a:bodyPr/>
          <a:lstStyle/>
          <a:p>
            <a:r>
              <a:rPr lang="en-US" dirty="0"/>
              <a:t>Model Evaluation is an integral part of the model development process. </a:t>
            </a:r>
          </a:p>
          <a:p>
            <a:r>
              <a:rPr lang="en-US" dirty="0"/>
              <a:t>It helps to find the best model that represents our data and how well the chosen model will work in the future. </a:t>
            </a:r>
          </a:p>
          <a:p>
            <a:r>
              <a:rPr lang="en-US" dirty="0"/>
              <a:t>Evaluating model performance with the data used for training is not acceptable in data science because it can easily generate overoptimistic and overfitted models. </a:t>
            </a:r>
          </a:p>
          <a:p>
            <a:r>
              <a:rPr lang="en-US" dirty="0"/>
              <a:t>There are two methods of evaluating models in data science:</a:t>
            </a:r>
          </a:p>
          <a:p>
            <a:pPr lvl="1"/>
            <a:r>
              <a:rPr lang="en-US" dirty="0"/>
              <a:t>Hold-Out </a:t>
            </a:r>
          </a:p>
          <a:p>
            <a:pPr lvl="1"/>
            <a:r>
              <a:rPr lang="en-US" dirty="0"/>
              <a:t>Cross-Validation. </a:t>
            </a:r>
          </a:p>
          <a:p>
            <a:r>
              <a:rPr lang="en-US" dirty="0"/>
              <a:t>To avoid overfitting, both methods use a test set (not seen by the model) to evaluate model performance.</a:t>
            </a:r>
          </a:p>
        </p:txBody>
      </p:sp>
    </p:spTree>
    <p:extLst>
      <p:ext uri="{BB962C8B-B14F-4D97-AF65-F5344CB8AC3E}">
        <p14:creationId xmlns:p14="http://schemas.microsoft.com/office/powerpoint/2010/main" val="25304978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What is Overfitting? | IBM">
            <a:extLst>
              <a:ext uri="{FF2B5EF4-FFF2-40B4-BE49-F238E27FC236}">
                <a16:creationId xmlns:a16="http://schemas.microsoft.com/office/drawing/2014/main" id="{D6E53306-F555-465F-A9E9-C812C381E579}"/>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4323" t="10540" b="5143"/>
          <a:stretch/>
        </p:blipFill>
        <p:spPr bwMode="auto">
          <a:xfrm>
            <a:off x="1031965" y="71844"/>
            <a:ext cx="6479177" cy="49731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8055690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a:xfrm>
            <a:off x="1371600" y="285750"/>
            <a:ext cx="6210300" cy="400050"/>
          </a:xfrm>
        </p:spPr>
        <p:txBody>
          <a:bodyPr/>
          <a:lstStyle/>
          <a:p>
            <a:r>
              <a:rPr lang="en-US" altLang="en-US" sz="1500" dirty="0"/>
              <a:t>Model Selection:</a:t>
            </a:r>
            <a:br>
              <a:rPr lang="en-US" altLang="en-US" sz="1500" dirty="0"/>
            </a:br>
            <a:r>
              <a:rPr lang="en-US" altLang="en-US" dirty="0"/>
              <a:t>Using Validation Set</a:t>
            </a:r>
          </a:p>
        </p:txBody>
      </p:sp>
      <p:sp>
        <p:nvSpPr>
          <p:cNvPr id="27650" name="Rectangle 3"/>
          <p:cNvSpPr>
            <a:spLocks noGrp="1" noChangeArrowheads="1"/>
          </p:cNvSpPr>
          <p:nvPr>
            <p:ph type="body" idx="1"/>
          </p:nvPr>
        </p:nvSpPr>
        <p:spPr/>
        <p:txBody>
          <a:bodyPr/>
          <a:lstStyle/>
          <a:p>
            <a:r>
              <a:rPr lang="en-US" altLang="en-US" dirty="0"/>
              <a:t>Divide </a:t>
            </a:r>
            <a:r>
              <a:rPr lang="en-US" altLang="en-US" u="sng" dirty="0"/>
              <a:t>training</a:t>
            </a:r>
            <a:r>
              <a:rPr lang="en-US" altLang="en-US" dirty="0"/>
              <a:t> data into two parts:</a:t>
            </a:r>
          </a:p>
          <a:p>
            <a:pPr lvl="1"/>
            <a:r>
              <a:rPr lang="en-US" altLang="en-US" dirty="0"/>
              <a:t>Training set: </a:t>
            </a:r>
          </a:p>
          <a:p>
            <a:pPr lvl="2"/>
            <a:r>
              <a:rPr lang="en-US" altLang="en-US" dirty="0"/>
              <a:t> use for model building</a:t>
            </a:r>
          </a:p>
          <a:p>
            <a:pPr lvl="1"/>
            <a:r>
              <a:rPr lang="en-US" altLang="en-US" dirty="0"/>
              <a:t>Validation set: </a:t>
            </a:r>
          </a:p>
          <a:p>
            <a:pPr lvl="2"/>
            <a:r>
              <a:rPr lang="en-US" altLang="en-US" dirty="0"/>
              <a:t> use for estimating generalization error</a:t>
            </a:r>
          </a:p>
          <a:p>
            <a:pPr lvl="2"/>
            <a:r>
              <a:rPr lang="en-US" altLang="en-US" dirty="0"/>
              <a:t> Note: validation set is not the same as test set</a:t>
            </a:r>
          </a:p>
          <a:p>
            <a:pPr lvl="2"/>
            <a:endParaRPr lang="en-US" altLang="en-US" dirty="0"/>
          </a:p>
          <a:p>
            <a:r>
              <a:rPr lang="en-US" altLang="en-US" dirty="0"/>
              <a:t>Drawback:</a:t>
            </a:r>
          </a:p>
          <a:p>
            <a:pPr lvl="1"/>
            <a:r>
              <a:rPr lang="en-US" altLang="en-US" dirty="0"/>
              <a:t>Less data available for training</a:t>
            </a:r>
          </a:p>
        </p:txBody>
      </p:sp>
    </p:spTree>
    <p:extLst>
      <p:ext uri="{BB962C8B-B14F-4D97-AF65-F5344CB8AC3E}">
        <p14:creationId xmlns:p14="http://schemas.microsoft.com/office/powerpoint/2010/main" val="1371904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p:nvPr>
        </p:nvSpPr>
        <p:spPr/>
        <p:txBody>
          <a:bodyPr/>
          <a:lstStyle/>
          <a:p>
            <a:r>
              <a:rPr lang="en-US" altLang="en-US" dirty="0"/>
              <a:t>Model Evaluation</a:t>
            </a:r>
          </a:p>
        </p:txBody>
      </p:sp>
      <p:sp>
        <p:nvSpPr>
          <p:cNvPr id="34818" name="Rectangle 3"/>
          <p:cNvSpPr>
            <a:spLocks noGrp="1" noChangeArrowheads="1"/>
          </p:cNvSpPr>
          <p:nvPr>
            <p:ph type="body" idx="1"/>
          </p:nvPr>
        </p:nvSpPr>
        <p:spPr>
          <a:xfrm>
            <a:off x="1316236" y="800100"/>
            <a:ext cx="6435329" cy="3886200"/>
          </a:xfrm>
        </p:spPr>
        <p:txBody>
          <a:bodyPr/>
          <a:lstStyle/>
          <a:p>
            <a:pPr>
              <a:lnSpc>
                <a:spcPct val="90000"/>
              </a:lnSpc>
            </a:pPr>
            <a:r>
              <a:rPr lang="en-US" altLang="en-US" dirty="0"/>
              <a:t>Purpose</a:t>
            </a:r>
            <a:r>
              <a:rPr lang="en-US" altLang="en-US"/>
              <a:t>: </a:t>
            </a:r>
          </a:p>
          <a:p>
            <a:pPr lvl="1">
              <a:lnSpc>
                <a:spcPct val="90000"/>
              </a:lnSpc>
            </a:pPr>
            <a:r>
              <a:rPr lang="en-US" altLang="en-US" dirty="0"/>
              <a:t>To estimate performance of classifier on previously unseen data (test set)</a:t>
            </a:r>
          </a:p>
          <a:p>
            <a:endParaRPr lang="en-US" altLang="en-US" sz="750" dirty="0"/>
          </a:p>
          <a:p>
            <a:r>
              <a:rPr lang="en-US" altLang="en-US" dirty="0"/>
              <a:t>Holdout</a:t>
            </a:r>
          </a:p>
          <a:p>
            <a:pPr lvl="1"/>
            <a:r>
              <a:rPr lang="en-US" altLang="en-US" dirty="0"/>
              <a:t>Reserve k% for training and (100-k)% for testing </a:t>
            </a:r>
          </a:p>
          <a:p>
            <a:pPr lvl="1"/>
            <a:r>
              <a:rPr lang="en-US" altLang="en-US" dirty="0"/>
              <a:t>Random subsampling: repeated holdout</a:t>
            </a:r>
          </a:p>
          <a:p>
            <a:r>
              <a:rPr lang="en-US" altLang="en-US" dirty="0"/>
              <a:t>Cross validation</a:t>
            </a:r>
          </a:p>
          <a:p>
            <a:pPr lvl="1"/>
            <a:r>
              <a:rPr lang="en-US" altLang="en-US" dirty="0"/>
              <a:t>Partition data into k disjoint subsets</a:t>
            </a:r>
          </a:p>
          <a:p>
            <a:pPr lvl="1"/>
            <a:r>
              <a:rPr lang="en-US" altLang="en-US" dirty="0"/>
              <a:t>k-fold: train on k-1 partitions, test on the remaining one</a:t>
            </a:r>
          </a:p>
          <a:p>
            <a:pPr lvl="1"/>
            <a:r>
              <a:rPr lang="en-US" altLang="en-US" dirty="0"/>
              <a:t>Leave-one-out:   k=n</a:t>
            </a:r>
          </a:p>
        </p:txBody>
      </p:sp>
    </p:spTree>
    <p:extLst>
      <p:ext uri="{BB962C8B-B14F-4D97-AF65-F5344CB8AC3E}">
        <p14:creationId xmlns:p14="http://schemas.microsoft.com/office/powerpoint/2010/main" val="199302412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3C4FD6-2D8F-492A-B89A-5D97B6CAB49E}"/>
              </a:ext>
            </a:extLst>
          </p:cNvPr>
          <p:cNvSpPr>
            <a:spLocks noGrp="1"/>
          </p:cNvSpPr>
          <p:nvPr>
            <p:ph type="title"/>
          </p:nvPr>
        </p:nvSpPr>
        <p:spPr/>
        <p:txBody>
          <a:bodyPr/>
          <a:lstStyle/>
          <a:p>
            <a:r>
              <a:rPr lang="en-US" dirty="0"/>
              <a:t>Overfit and underfit for NN</a:t>
            </a:r>
          </a:p>
        </p:txBody>
      </p:sp>
      <p:sp>
        <p:nvSpPr>
          <p:cNvPr id="3" name="Text Placeholder 2">
            <a:extLst>
              <a:ext uri="{FF2B5EF4-FFF2-40B4-BE49-F238E27FC236}">
                <a16:creationId xmlns:a16="http://schemas.microsoft.com/office/drawing/2014/main" id="{0011132C-392A-4E2B-A709-43BB19ED0B50}"/>
              </a:ext>
            </a:extLst>
          </p:cNvPr>
          <p:cNvSpPr>
            <a:spLocks noGrp="1"/>
          </p:cNvSpPr>
          <p:nvPr>
            <p:ph type="body" idx="1"/>
          </p:nvPr>
        </p:nvSpPr>
        <p:spPr/>
        <p:txBody>
          <a:bodyPr/>
          <a:lstStyle/>
          <a:p>
            <a:r>
              <a:rPr lang="en-US" dirty="0"/>
              <a:t>Build 4 NNs </a:t>
            </a:r>
          </a:p>
          <a:p>
            <a:pPr lvl="1"/>
            <a:r>
              <a:rPr lang="en-US" dirty="0"/>
              <a:t>Tiny</a:t>
            </a:r>
          </a:p>
          <a:p>
            <a:pPr lvl="1"/>
            <a:r>
              <a:rPr lang="en-US" dirty="0"/>
              <a:t>Small </a:t>
            </a:r>
          </a:p>
          <a:p>
            <a:pPr lvl="1"/>
            <a:r>
              <a:rPr lang="en-US" dirty="0"/>
              <a:t>Medium</a:t>
            </a:r>
          </a:p>
          <a:p>
            <a:pPr lvl="1"/>
            <a:r>
              <a:rPr lang="en-US" dirty="0"/>
              <a:t>Large </a:t>
            </a:r>
          </a:p>
          <a:p>
            <a:r>
              <a:rPr lang="en-US" dirty="0"/>
              <a:t>Draw training &amp; validation curves for the 4 networks </a:t>
            </a:r>
          </a:p>
        </p:txBody>
      </p:sp>
    </p:spTree>
    <p:extLst>
      <p:ext uri="{BB962C8B-B14F-4D97-AF65-F5344CB8AC3E}">
        <p14:creationId xmlns:p14="http://schemas.microsoft.com/office/powerpoint/2010/main" val="223659851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بي إن جي">
            <a:extLst>
              <a:ext uri="{FF2B5EF4-FFF2-40B4-BE49-F238E27FC236}">
                <a16:creationId xmlns:a16="http://schemas.microsoft.com/office/drawing/2014/main" id="{8B664C2D-BD1D-40E1-BAE2-0734F3E29A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263" y="485775"/>
            <a:ext cx="5705475" cy="4171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6788810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overfitting - Neural network over-fitting - Cross Validated">
            <a:extLst>
              <a:ext uri="{FF2B5EF4-FFF2-40B4-BE49-F238E27FC236}">
                <a16:creationId xmlns:a16="http://schemas.microsoft.com/office/drawing/2014/main" id="{BB6FD7C6-9655-4332-84E7-1A9C775FE5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8875" y="0"/>
            <a:ext cx="6824663" cy="5143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3069708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descr="png">
            <a:extLst>
              <a:ext uri="{FF2B5EF4-FFF2-40B4-BE49-F238E27FC236}">
                <a16:creationId xmlns:a16="http://schemas.microsoft.com/office/drawing/2014/main" id="{CBE37C0F-EA05-40D9-8BD3-5269E36212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4054" y="424015"/>
            <a:ext cx="6235700" cy="4719485"/>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3">
            <p14:nvContentPartPr>
              <p14:cNvPr id="2" name="Ink 1">
                <a:extLst>
                  <a:ext uri="{FF2B5EF4-FFF2-40B4-BE49-F238E27FC236}">
                    <a16:creationId xmlns:a16="http://schemas.microsoft.com/office/drawing/2014/main" id="{63084010-2EE7-D28D-EE86-41580151D9BB}"/>
                  </a:ext>
                </a:extLst>
              </p14:cNvPr>
              <p14:cNvContentPartPr/>
              <p14:nvPr/>
            </p14:nvContentPartPr>
            <p14:xfrm>
              <a:off x="6754330" y="2782000"/>
              <a:ext cx="263880" cy="229320"/>
            </p14:xfrm>
          </p:contentPart>
        </mc:Choice>
        <mc:Fallback xmlns="">
          <p:pic>
            <p:nvPicPr>
              <p:cNvPr id="2" name="Ink 1">
                <a:extLst>
                  <a:ext uri="{FF2B5EF4-FFF2-40B4-BE49-F238E27FC236}">
                    <a16:creationId xmlns:a16="http://schemas.microsoft.com/office/drawing/2014/main" id="{63084010-2EE7-D28D-EE86-41580151D9BB}"/>
                  </a:ext>
                </a:extLst>
              </p:cNvPr>
              <p:cNvPicPr/>
              <p:nvPr/>
            </p:nvPicPr>
            <p:blipFill>
              <a:blip r:embed="rId4"/>
              <a:stretch>
                <a:fillRect/>
              </a:stretch>
            </p:blipFill>
            <p:spPr>
              <a:xfrm>
                <a:off x="6750010" y="2777680"/>
                <a:ext cx="272520" cy="2379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5" name="Ink 4">
                <a:extLst>
                  <a:ext uri="{FF2B5EF4-FFF2-40B4-BE49-F238E27FC236}">
                    <a16:creationId xmlns:a16="http://schemas.microsoft.com/office/drawing/2014/main" id="{A5875876-4875-86BF-3820-D26B38A2A595}"/>
                  </a:ext>
                </a:extLst>
              </p14:cNvPr>
              <p14:cNvContentPartPr/>
              <p14:nvPr/>
            </p14:nvContentPartPr>
            <p14:xfrm>
              <a:off x="1893250" y="2546200"/>
              <a:ext cx="3555000" cy="70560"/>
            </p14:xfrm>
          </p:contentPart>
        </mc:Choice>
        <mc:Fallback xmlns="">
          <p:pic>
            <p:nvPicPr>
              <p:cNvPr id="5" name="Ink 4">
                <a:extLst>
                  <a:ext uri="{FF2B5EF4-FFF2-40B4-BE49-F238E27FC236}">
                    <a16:creationId xmlns:a16="http://schemas.microsoft.com/office/drawing/2014/main" id="{A5875876-4875-86BF-3820-D26B38A2A595}"/>
                  </a:ext>
                </a:extLst>
              </p:cNvPr>
              <p:cNvPicPr/>
              <p:nvPr/>
            </p:nvPicPr>
            <p:blipFill>
              <a:blip r:embed="rId6"/>
              <a:stretch>
                <a:fillRect/>
              </a:stretch>
            </p:blipFill>
            <p:spPr>
              <a:xfrm>
                <a:off x="1888930" y="2541880"/>
                <a:ext cx="3563640" cy="792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6" name="Ink 5">
                <a:extLst>
                  <a:ext uri="{FF2B5EF4-FFF2-40B4-BE49-F238E27FC236}">
                    <a16:creationId xmlns:a16="http://schemas.microsoft.com/office/drawing/2014/main" id="{2737ECFC-5813-9EF6-CDE2-1884AA4EC9CA}"/>
                  </a:ext>
                </a:extLst>
              </p14:cNvPr>
              <p14:cNvContentPartPr/>
              <p14:nvPr/>
            </p14:nvContentPartPr>
            <p14:xfrm>
              <a:off x="3998890" y="2601280"/>
              <a:ext cx="384120" cy="347040"/>
            </p14:xfrm>
          </p:contentPart>
        </mc:Choice>
        <mc:Fallback xmlns="">
          <p:pic>
            <p:nvPicPr>
              <p:cNvPr id="6" name="Ink 5">
                <a:extLst>
                  <a:ext uri="{FF2B5EF4-FFF2-40B4-BE49-F238E27FC236}">
                    <a16:creationId xmlns:a16="http://schemas.microsoft.com/office/drawing/2014/main" id="{2737ECFC-5813-9EF6-CDE2-1884AA4EC9CA}"/>
                  </a:ext>
                </a:extLst>
              </p:cNvPr>
              <p:cNvPicPr/>
              <p:nvPr/>
            </p:nvPicPr>
            <p:blipFill>
              <a:blip r:embed="rId8"/>
              <a:stretch>
                <a:fillRect/>
              </a:stretch>
            </p:blipFill>
            <p:spPr>
              <a:xfrm>
                <a:off x="3994570" y="2596960"/>
                <a:ext cx="392760" cy="3556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3" name="Ink 12">
                <a:extLst>
                  <a:ext uri="{FF2B5EF4-FFF2-40B4-BE49-F238E27FC236}">
                    <a16:creationId xmlns:a16="http://schemas.microsoft.com/office/drawing/2014/main" id="{33A97EC3-C95A-39E9-E2DF-74DEEAF87E9D}"/>
                  </a:ext>
                </a:extLst>
              </p14:cNvPr>
              <p14:cNvContentPartPr/>
              <p14:nvPr/>
            </p14:nvContentPartPr>
            <p14:xfrm>
              <a:off x="3749770" y="2253880"/>
              <a:ext cx="4106160" cy="1044000"/>
            </p14:xfrm>
          </p:contentPart>
        </mc:Choice>
        <mc:Fallback xmlns="">
          <p:pic>
            <p:nvPicPr>
              <p:cNvPr id="13" name="Ink 12">
                <a:extLst>
                  <a:ext uri="{FF2B5EF4-FFF2-40B4-BE49-F238E27FC236}">
                    <a16:creationId xmlns:a16="http://schemas.microsoft.com/office/drawing/2014/main" id="{33A97EC3-C95A-39E9-E2DF-74DEEAF87E9D}"/>
                  </a:ext>
                </a:extLst>
              </p:cNvPr>
              <p:cNvPicPr/>
              <p:nvPr/>
            </p:nvPicPr>
            <p:blipFill>
              <a:blip r:embed="rId10"/>
              <a:stretch>
                <a:fillRect/>
              </a:stretch>
            </p:blipFill>
            <p:spPr>
              <a:xfrm>
                <a:off x="3745450" y="2249560"/>
                <a:ext cx="4114800" cy="1052640"/>
              </a:xfrm>
              <a:prstGeom prst="rect">
                <a:avLst/>
              </a:prstGeom>
            </p:spPr>
          </p:pic>
        </mc:Fallback>
      </mc:AlternateContent>
      <p:grpSp>
        <p:nvGrpSpPr>
          <p:cNvPr id="16" name="Group 15">
            <a:extLst>
              <a:ext uri="{FF2B5EF4-FFF2-40B4-BE49-F238E27FC236}">
                <a16:creationId xmlns:a16="http://schemas.microsoft.com/office/drawing/2014/main" id="{BF10D478-462E-3A3B-E76A-2C5DBFEBDB83}"/>
              </a:ext>
            </a:extLst>
          </p:cNvPr>
          <p:cNvGrpSpPr/>
          <p:nvPr/>
        </p:nvGrpSpPr>
        <p:grpSpPr>
          <a:xfrm>
            <a:off x="1867690" y="2133280"/>
            <a:ext cx="5755320" cy="1290600"/>
            <a:chOff x="1867690" y="2133280"/>
            <a:chExt cx="5755320" cy="1290600"/>
          </a:xfrm>
        </p:grpSpPr>
        <mc:AlternateContent xmlns:mc="http://schemas.openxmlformats.org/markup-compatibility/2006" xmlns:p14="http://schemas.microsoft.com/office/powerpoint/2010/main">
          <mc:Choice Requires="p14">
            <p:contentPart p14:bwMode="auto" r:id="rId11">
              <p14:nvContentPartPr>
                <p14:cNvPr id="3" name="Ink 2">
                  <a:extLst>
                    <a:ext uri="{FF2B5EF4-FFF2-40B4-BE49-F238E27FC236}">
                      <a16:creationId xmlns:a16="http://schemas.microsoft.com/office/drawing/2014/main" id="{02112A0D-B8D2-0833-870E-A1F5E7D7DAA1}"/>
                    </a:ext>
                  </a:extLst>
                </p14:cNvPr>
                <p14:cNvContentPartPr/>
                <p14:nvPr/>
              </p14:nvContentPartPr>
              <p14:xfrm>
                <a:off x="1931050" y="2792800"/>
                <a:ext cx="4768560" cy="70920"/>
              </p14:xfrm>
            </p:contentPart>
          </mc:Choice>
          <mc:Fallback xmlns="">
            <p:pic>
              <p:nvPicPr>
                <p:cNvPr id="3" name="Ink 2">
                  <a:extLst>
                    <a:ext uri="{FF2B5EF4-FFF2-40B4-BE49-F238E27FC236}">
                      <a16:creationId xmlns:a16="http://schemas.microsoft.com/office/drawing/2014/main" id="{02112A0D-B8D2-0833-870E-A1F5E7D7DAA1}"/>
                    </a:ext>
                  </a:extLst>
                </p:cNvPr>
                <p:cNvPicPr/>
                <p:nvPr/>
              </p:nvPicPr>
              <p:blipFill>
                <a:blip r:embed="rId12"/>
                <a:stretch>
                  <a:fillRect/>
                </a:stretch>
              </p:blipFill>
              <p:spPr>
                <a:xfrm>
                  <a:off x="1926730" y="2788480"/>
                  <a:ext cx="4777200" cy="7956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4" name="Ink 3">
                  <a:extLst>
                    <a:ext uri="{FF2B5EF4-FFF2-40B4-BE49-F238E27FC236}">
                      <a16:creationId xmlns:a16="http://schemas.microsoft.com/office/drawing/2014/main" id="{1CB3D5B5-5F09-5D65-22F8-B94391FE5DCB}"/>
                    </a:ext>
                  </a:extLst>
                </p14:cNvPr>
                <p14:cNvContentPartPr/>
                <p14:nvPr/>
              </p14:nvContentPartPr>
              <p14:xfrm>
                <a:off x="5325130" y="2424520"/>
                <a:ext cx="250560" cy="256680"/>
              </p14:xfrm>
            </p:contentPart>
          </mc:Choice>
          <mc:Fallback xmlns="">
            <p:pic>
              <p:nvPicPr>
                <p:cNvPr id="4" name="Ink 3">
                  <a:extLst>
                    <a:ext uri="{FF2B5EF4-FFF2-40B4-BE49-F238E27FC236}">
                      <a16:creationId xmlns:a16="http://schemas.microsoft.com/office/drawing/2014/main" id="{1CB3D5B5-5F09-5D65-22F8-B94391FE5DCB}"/>
                    </a:ext>
                  </a:extLst>
                </p:cNvPr>
                <p:cNvPicPr/>
                <p:nvPr/>
              </p:nvPicPr>
              <p:blipFill>
                <a:blip r:embed="rId14"/>
                <a:stretch>
                  <a:fillRect/>
                </a:stretch>
              </p:blipFill>
              <p:spPr>
                <a:xfrm>
                  <a:off x="5320810" y="2420200"/>
                  <a:ext cx="259200" cy="2653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8" name="Ink 7">
                  <a:extLst>
                    <a:ext uri="{FF2B5EF4-FFF2-40B4-BE49-F238E27FC236}">
                      <a16:creationId xmlns:a16="http://schemas.microsoft.com/office/drawing/2014/main" id="{C78D1C23-0F7E-CBE9-E6E3-8DE4F56F7779}"/>
                    </a:ext>
                  </a:extLst>
                </p14:cNvPr>
                <p14:cNvContentPartPr/>
                <p14:nvPr/>
              </p14:nvContentPartPr>
              <p14:xfrm>
                <a:off x="1876330" y="2659600"/>
                <a:ext cx="2169000" cy="61200"/>
              </p14:xfrm>
            </p:contentPart>
          </mc:Choice>
          <mc:Fallback xmlns="">
            <p:pic>
              <p:nvPicPr>
                <p:cNvPr id="8" name="Ink 7">
                  <a:extLst>
                    <a:ext uri="{FF2B5EF4-FFF2-40B4-BE49-F238E27FC236}">
                      <a16:creationId xmlns:a16="http://schemas.microsoft.com/office/drawing/2014/main" id="{C78D1C23-0F7E-CBE9-E6E3-8DE4F56F7779}"/>
                    </a:ext>
                  </a:extLst>
                </p:cNvPr>
                <p:cNvPicPr/>
                <p:nvPr/>
              </p:nvPicPr>
              <p:blipFill>
                <a:blip r:embed="rId16"/>
                <a:stretch>
                  <a:fillRect/>
                </a:stretch>
              </p:blipFill>
              <p:spPr>
                <a:xfrm>
                  <a:off x="1872010" y="2655280"/>
                  <a:ext cx="2177640" cy="698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0" name="Ink 9">
                  <a:extLst>
                    <a:ext uri="{FF2B5EF4-FFF2-40B4-BE49-F238E27FC236}">
                      <a16:creationId xmlns:a16="http://schemas.microsoft.com/office/drawing/2014/main" id="{E614B002-9C2D-9821-8976-517CBC54B378}"/>
                    </a:ext>
                  </a:extLst>
                </p14:cNvPr>
                <p14:cNvContentPartPr/>
                <p14:nvPr/>
              </p14:nvContentPartPr>
              <p14:xfrm>
                <a:off x="2536570" y="2133280"/>
                <a:ext cx="160920" cy="136080"/>
              </p14:xfrm>
            </p:contentPart>
          </mc:Choice>
          <mc:Fallback xmlns="">
            <p:pic>
              <p:nvPicPr>
                <p:cNvPr id="10" name="Ink 9">
                  <a:extLst>
                    <a:ext uri="{FF2B5EF4-FFF2-40B4-BE49-F238E27FC236}">
                      <a16:creationId xmlns:a16="http://schemas.microsoft.com/office/drawing/2014/main" id="{E614B002-9C2D-9821-8976-517CBC54B378}"/>
                    </a:ext>
                  </a:extLst>
                </p:cNvPr>
                <p:cNvPicPr/>
                <p:nvPr/>
              </p:nvPicPr>
              <p:blipFill>
                <a:blip r:embed="rId18"/>
                <a:stretch>
                  <a:fillRect/>
                </a:stretch>
              </p:blipFill>
              <p:spPr>
                <a:xfrm>
                  <a:off x="2532250" y="2128960"/>
                  <a:ext cx="169560"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1" name="Ink 10">
                  <a:extLst>
                    <a:ext uri="{FF2B5EF4-FFF2-40B4-BE49-F238E27FC236}">
                      <a16:creationId xmlns:a16="http://schemas.microsoft.com/office/drawing/2014/main" id="{76278278-5601-0846-C09E-8A42529F4682}"/>
                    </a:ext>
                  </a:extLst>
                </p14:cNvPr>
                <p14:cNvContentPartPr/>
                <p14:nvPr/>
              </p14:nvContentPartPr>
              <p14:xfrm>
                <a:off x="1867690" y="2190520"/>
                <a:ext cx="698040" cy="13320"/>
              </p14:xfrm>
            </p:contentPart>
          </mc:Choice>
          <mc:Fallback xmlns="">
            <p:pic>
              <p:nvPicPr>
                <p:cNvPr id="11" name="Ink 10">
                  <a:extLst>
                    <a:ext uri="{FF2B5EF4-FFF2-40B4-BE49-F238E27FC236}">
                      <a16:creationId xmlns:a16="http://schemas.microsoft.com/office/drawing/2014/main" id="{76278278-5601-0846-C09E-8A42529F4682}"/>
                    </a:ext>
                  </a:extLst>
                </p:cNvPr>
                <p:cNvPicPr/>
                <p:nvPr/>
              </p:nvPicPr>
              <p:blipFill>
                <a:blip r:embed="rId20"/>
                <a:stretch>
                  <a:fillRect/>
                </a:stretch>
              </p:blipFill>
              <p:spPr>
                <a:xfrm>
                  <a:off x="1863370" y="2186200"/>
                  <a:ext cx="706680" cy="2196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5" name="Ink 14">
                  <a:extLst>
                    <a:ext uri="{FF2B5EF4-FFF2-40B4-BE49-F238E27FC236}">
                      <a16:creationId xmlns:a16="http://schemas.microsoft.com/office/drawing/2014/main" id="{01C56AA8-4743-75A4-4407-EB2704C2F808}"/>
                    </a:ext>
                  </a:extLst>
                </p14:cNvPr>
                <p14:cNvContentPartPr/>
                <p14:nvPr/>
              </p14:nvContentPartPr>
              <p14:xfrm>
                <a:off x="6684850" y="2646640"/>
                <a:ext cx="938160" cy="777240"/>
              </p14:xfrm>
            </p:contentPart>
          </mc:Choice>
          <mc:Fallback xmlns="">
            <p:pic>
              <p:nvPicPr>
                <p:cNvPr id="15" name="Ink 14">
                  <a:extLst>
                    <a:ext uri="{FF2B5EF4-FFF2-40B4-BE49-F238E27FC236}">
                      <a16:creationId xmlns:a16="http://schemas.microsoft.com/office/drawing/2014/main" id="{01C56AA8-4743-75A4-4407-EB2704C2F808}"/>
                    </a:ext>
                  </a:extLst>
                </p:cNvPr>
                <p:cNvPicPr/>
                <p:nvPr/>
              </p:nvPicPr>
              <p:blipFill>
                <a:blip r:embed="rId22"/>
                <a:stretch>
                  <a:fillRect/>
                </a:stretch>
              </p:blipFill>
              <p:spPr>
                <a:xfrm>
                  <a:off x="6680530" y="2642320"/>
                  <a:ext cx="946800" cy="7858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3">
            <p14:nvContentPartPr>
              <p14:cNvPr id="17" name="Ink 16">
                <a:extLst>
                  <a:ext uri="{FF2B5EF4-FFF2-40B4-BE49-F238E27FC236}">
                    <a16:creationId xmlns:a16="http://schemas.microsoft.com/office/drawing/2014/main" id="{FCC29B23-479A-590E-7541-75B698A003A1}"/>
                  </a:ext>
                </a:extLst>
              </p14:cNvPr>
              <p14:cNvContentPartPr/>
              <p14:nvPr/>
            </p14:nvContentPartPr>
            <p14:xfrm>
              <a:off x="6749290" y="2634760"/>
              <a:ext cx="537480" cy="546480"/>
            </p14:xfrm>
          </p:contentPart>
        </mc:Choice>
        <mc:Fallback xmlns="">
          <p:pic>
            <p:nvPicPr>
              <p:cNvPr id="17" name="Ink 16">
                <a:extLst>
                  <a:ext uri="{FF2B5EF4-FFF2-40B4-BE49-F238E27FC236}">
                    <a16:creationId xmlns:a16="http://schemas.microsoft.com/office/drawing/2014/main" id="{FCC29B23-479A-590E-7541-75B698A003A1}"/>
                  </a:ext>
                </a:extLst>
              </p:cNvPr>
              <p:cNvPicPr/>
              <p:nvPr/>
            </p:nvPicPr>
            <p:blipFill>
              <a:blip r:embed="rId24"/>
              <a:stretch>
                <a:fillRect/>
              </a:stretch>
            </p:blipFill>
            <p:spPr>
              <a:xfrm>
                <a:off x="6744970" y="2630440"/>
                <a:ext cx="546120" cy="55512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8" name="Ink 17">
                <a:extLst>
                  <a:ext uri="{FF2B5EF4-FFF2-40B4-BE49-F238E27FC236}">
                    <a16:creationId xmlns:a16="http://schemas.microsoft.com/office/drawing/2014/main" id="{90ED98E4-8B75-B509-2592-88694840A8AD}"/>
                  </a:ext>
                </a:extLst>
              </p14:cNvPr>
              <p14:cNvContentPartPr/>
              <p14:nvPr/>
            </p14:nvContentPartPr>
            <p14:xfrm>
              <a:off x="8324650" y="2514520"/>
              <a:ext cx="360" cy="360"/>
            </p14:xfrm>
          </p:contentPart>
        </mc:Choice>
        <mc:Fallback xmlns="">
          <p:pic>
            <p:nvPicPr>
              <p:cNvPr id="18" name="Ink 17">
                <a:extLst>
                  <a:ext uri="{FF2B5EF4-FFF2-40B4-BE49-F238E27FC236}">
                    <a16:creationId xmlns:a16="http://schemas.microsoft.com/office/drawing/2014/main" id="{90ED98E4-8B75-B509-2592-88694840A8AD}"/>
                  </a:ext>
                </a:extLst>
              </p:cNvPr>
              <p:cNvPicPr/>
              <p:nvPr/>
            </p:nvPicPr>
            <p:blipFill>
              <a:blip r:embed="rId26"/>
              <a:stretch>
                <a:fillRect/>
              </a:stretch>
            </p:blipFill>
            <p:spPr>
              <a:xfrm>
                <a:off x="8320330" y="2510200"/>
                <a:ext cx="9000" cy="9000"/>
              </a:xfrm>
              <a:prstGeom prst="rect">
                <a:avLst/>
              </a:prstGeom>
            </p:spPr>
          </p:pic>
        </mc:Fallback>
      </mc:AlternateContent>
    </p:spTree>
    <p:extLst>
      <p:ext uri="{BB962C8B-B14F-4D97-AF65-F5344CB8AC3E}">
        <p14:creationId xmlns:p14="http://schemas.microsoft.com/office/powerpoint/2010/main" val="403987019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Techniques for handling underfitting and overfitting in Machine Learning |  by Manpreet Singh Minhas | Towards Data Science">
            <a:extLst>
              <a:ext uri="{FF2B5EF4-FFF2-40B4-BE49-F238E27FC236}">
                <a16:creationId xmlns:a16="http://schemas.microsoft.com/office/drawing/2014/main" id="{EA3E3840-8447-4472-9ACD-9BFA55F941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5563" y="0"/>
            <a:ext cx="6492875" cy="514350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3">
            <p14:nvContentPartPr>
              <p14:cNvPr id="2" name="Ink 1">
                <a:extLst>
                  <a:ext uri="{FF2B5EF4-FFF2-40B4-BE49-F238E27FC236}">
                    <a16:creationId xmlns:a16="http://schemas.microsoft.com/office/drawing/2014/main" id="{9D1E7AB1-1C22-51A9-0FFA-5ECE24B9BB43}"/>
                  </a:ext>
                </a:extLst>
              </p14:cNvPr>
              <p14:cNvContentPartPr/>
              <p14:nvPr/>
            </p14:nvContentPartPr>
            <p14:xfrm>
              <a:off x="1218970" y="784360"/>
              <a:ext cx="742320" cy="531720"/>
            </p14:xfrm>
          </p:contentPart>
        </mc:Choice>
        <mc:Fallback xmlns="">
          <p:pic>
            <p:nvPicPr>
              <p:cNvPr id="2" name="Ink 1">
                <a:extLst>
                  <a:ext uri="{FF2B5EF4-FFF2-40B4-BE49-F238E27FC236}">
                    <a16:creationId xmlns:a16="http://schemas.microsoft.com/office/drawing/2014/main" id="{9D1E7AB1-1C22-51A9-0FFA-5ECE24B9BB43}"/>
                  </a:ext>
                </a:extLst>
              </p:cNvPr>
              <p:cNvPicPr/>
              <p:nvPr/>
            </p:nvPicPr>
            <p:blipFill>
              <a:blip r:embed="rId4"/>
              <a:stretch>
                <a:fillRect/>
              </a:stretch>
            </p:blipFill>
            <p:spPr>
              <a:xfrm>
                <a:off x="1214650" y="780040"/>
                <a:ext cx="750960" cy="5403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 name="Ink 2">
                <a:extLst>
                  <a:ext uri="{FF2B5EF4-FFF2-40B4-BE49-F238E27FC236}">
                    <a16:creationId xmlns:a16="http://schemas.microsoft.com/office/drawing/2014/main" id="{EBBF7005-C36E-BC8B-971F-F09B311826A3}"/>
                  </a:ext>
                </a:extLst>
              </p14:cNvPr>
              <p14:cNvContentPartPr/>
              <p14:nvPr/>
            </p14:nvContentPartPr>
            <p14:xfrm>
              <a:off x="1256770" y="2432440"/>
              <a:ext cx="570960" cy="496800"/>
            </p14:xfrm>
          </p:contentPart>
        </mc:Choice>
        <mc:Fallback xmlns="">
          <p:pic>
            <p:nvPicPr>
              <p:cNvPr id="3" name="Ink 2">
                <a:extLst>
                  <a:ext uri="{FF2B5EF4-FFF2-40B4-BE49-F238E27FC236}">
                    <a16:creationId xmlns:a16="http://schemas.microsoft.com/office/drawing/2014/main" id="{EBBF7005-C36E-BC8B-971F-F09B311826A3}"/>
                  </a:ext>
                </a:extLst>
              </p:cNvPr>
              <p:cNvPicPr/>
              <p:nvPr/>
            </p:nvPicPr>
            <p:blipFill>
              <a:blip r:embed="rId6"/>
              <a:stretch>
                <a:fillRect/>
              </a:stretch>
            </p:blipFill>
            <p:spPr>
              <a:xfrm>
                <a:off x="1252450" y="2428120"/>
                <a:ext cx="579600" cy="505440"/>
              </a:xfrm>
              <a:prstGeom prst="rect">
                <a:avLst/>
              </a:prstGeom>
            </p:spPr>
          </p:pic>
        </mc:Fallback>
      </mc:AlternateContent>
      <p:grpSp>
        <p:nvGrpSpPr>
          <p:cNvPr id="7" name="Group 6">
            <a:extLst>
              <a:ext uri="{FF2B5EF4-FFF2-40B4-BE49-F238E27FC236}">
                <a16:creationId xmlns:a16="http://schemas.microsoft.com/office/drawing/2014/main" id="{0E5C5F0D-9E6C-E8CC-2B45-BBC8C4A63B19}"/>
              </a:ext>
            </a:extLst>
          </p:cNvPr>
          <p:cNvGrpSpPr/>
          <p:nvPr/>
        </p:nvGrpSpPr>
        <p:grpSpPr>
          <a:xfrm>
            <a:off x="1116010" y="4073320"/>
            <a:ext cx="1259280" cy="787320"/>
            <a:chOff x="1116010" y="4073320"/>
            <a:chExt cx="1259280" cy="787320"/>
          </a:xfrm>
        </p:grpSpPr>
        <mc:AlternateContent xmlns:mc="http://schemas.openxmlformats.org/markup-compatibility/2006" xmlns:p14="http://schemas.microsoft.com/office/powerpoint/2010/main">
          <mc:Choice Requires="p14">
            <p:contentPart p14:bwMode="auto" r:id="rId7">
              <p14:nvContentPartPr>
                <p14:cNvPr id="4" name="Ink 3">
                  <a:extLst>
                    <a:ext uri="{FF2B5EF4-FFF2-40B4-BE49-F238E27FC236}">
                      <a16:creationId xmlns:a16="http://schemas.microsoft.com/office/drawing/2014/main" id="{91BECB50-EB40-0D15-96DD-EA0365CA846D}"/>
                    </a:ext>
                  </a:extLst>
                </p14:cNvPr>
                <p14:cNvContentPartPr/>
                <p14:nvPr/>
              </p14:nvContentPartPr>
              <p14:xfrm>
                <a:off x="1116010" y="4073320"/>
                <a:ext cx="666720" cy="464040"/>
              </p14:xfrm>
            </p:contentPart>
          </mc:Choice>
          <mc:Fallback xmlns="">
            <p:pic>
              <p:nvPicPr>
                <p:cNvPr id="4" name="Ink 3">
                  <a:extLst>
                    <a:ext uri="{FF2B5EF4-FFF2-40B4-BE49-F238E27FC236}">
                      <a16:creationId xmlns:a16="http://schemas.microsoft.com/office/drawing/2014/main" id="{91BECB50-EB40-0D15-96DD-EA0365CA846D}"/>
                    </a:ext>
                  </a:extLst>
                </p:cNvPr>
                <p:cNvPicPr/>
                <p:nvPr/>
              </p:nvPicPr>
              <p:blipFill>
                <a:blip r:embed="rId8"/>
                <a:stretch>
                  <a:fillRect/>
                </a:stretch>
              </p:blipFill>
              <p:spPr>
                <a:xfrm>
                  <a:off x="1111690" y="4069000"/>
                  <a:ext cx="675360" cy="4726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5" name="Ink 4">
                  <a:extLst>
                    <a:ext uri="{FF2B5EF4-FFF2-40B4-BE49-F238E27FC236}">
                      <a16:creationId xmlns:a16="http://schemas.microsoft.com/office/drawing/2014/main" id="{25141354-46BA-11AD-4580-46D60D91F0E7}"/>
                    </a:ext>
                  </a:extLst>
                </p14:cNvPr>
                <p14:cNvContentPartPr/>
                <p14:nvPr/>
              </p14:nvContentPartPr>
              <p14:xfrm>
                <a:off x="1596250" y="4489480"/>
                <a:ext cx="455040" cy="283320"/>
              </p14:xfrm>
            </p:contentPart>
          </mc:Choice>
          <mc:Fallback xmlns="">
            <p:pic>
              <p:nvPicPr>
                <p:cNvPr id="5" name="Ink 4">
                  <a:extLst>
                    <a:ext uri="{FF2B5EF4-FFF2-40B4-BE49-F238E27FC236}">
                      <a16:creationId xmlns:a16="http://schemas.microsoft.com/office/drawing/2014/main" id="{25141354-46BA-11AD-4580-46D60D91F0E7}"/>
                    </a:ext>
                  </a:extLst>
                </p:cNvPr>
                <p:cNvPicPr/>
                <p:nvPr/>
              </p:nvPicPr>
              <p:blipFill>
                <a:blip r:embed="rId10"/>
                <a:stretch>
                  <a:fillRect/>
                </a:stretch>
              </p:blipFill>
              <p:spPr>
                <a:xfrm>
                  <a:off x="1591930" y="4485160"/>
                  <a:ext cx="463680" cy="29196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6" name="Ink 5">
                  <a:extLst>
                    <a:ext uri="{FF2B5EF4-FFF2-40B4-BE49-F238E27FC236}">
                      <a16:creationId xmlns:a16="http://schemas.microsoft.com/office/drawing/2014/main" id="{DE8508B3-023F-5926-A8AD-2938F408F3EB}"/>
                    </a:ext>
                  </a:extLst>
                </p14:cNvPr>
                <p14:cNvContentPartPr/>
                <p14:nvPr/>
              </p14:nvContentPartPr>
              <p14:xfrm>
                <a:off x="2040130" y="4533760"/>
                <a:ext cx="335160" cy="326880"/>
              </p14:xfrm>
            </p:contentPart>
          </mc:Choice>
          <mc:Fallback xmlns="">
            <p:pic>
              <p:nvPicPr>
                <p:cNvPr id="6" name="Ink 5">
                  <a:extLst>
                    <a:ext uri="{FF2B5EF4-FFF2-40B4-BE49-F238E27FC236}">
                      <a16:creationId xmlns:a16="http://schemas.microsoft.com/office/drawing/2014/main" id="{DE8508B3-023F-5926-A8AD-2938F408F3EB}"/>
                    </a:ext>
                  </a:extLst>
                </p:cNvPr>
                <p:cNvPicPr/>
                <p:nvPr/>
              </p:nvPicPr>
              <p:blipFill>
                <a:blip r:embed="rId12"/>
                <a:stretch>
                  <a:fillRect/>
                </a:stretch>
              </p:blipFill>
              <p:spPr>
                <a:xfrm>
                  <a:off x="2035810" y="4529440"/>
                  <a:ext cx="343800" cy="3355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3">
            <p14:nvContentPartPr>
              <p14:cNvPr id="8" name="Ink 7">
                <a:extLst>
                  <a:ext uri="{FF2B5EF4-FFF2-40B4-BE49-F238E27FC236}">
                    <a16:creationId xmlns:a16="http://schemas.microsoft.com/office/drawing/2014/main" id="{6B312425-D008-BE24-E38D-D211ED724B64}"/>
                  </a:ext>
                </a:extLst>
              </p14:cNvPr>
              <p14:cNvContentPartPr/>
              <p14:nvPr/>
            </p14:nvContentPartPr>
            <p14:xfrm>
              <a:off x="4647970" y="2495440"/>
              <a:ext cx="132840" cy="25920"/>
            </p14:xfrm>
          </p:contentPart>
        </mc:Choice>
        <mc:Fallback xmlns="">
          <p:pic>
            <p:nvPicPr>
              <p:cNvPr id="8" name="Ink 7">
                <a:extLst>
                  <a:ext uri="{FF2B5EF4-FFF2-40B4-BE49-F238E27FC236}">
                    <a16:creationId xmlns:a16="http://schemas.microsoft.com/office/drawing/2014/main" id="{6B312425-D008-BE24-E38D-D211ED724B64}"/>
                  </a:ext>
                </a:extLst>
              </p:cNvPr>
              <p:cNvPicPr/>
              <p:nvPr/>
            </p:nvPicPr>
            <p:blipFill>
              <a:blip r:embed="rId14"/>
              <a:stretch>
                <a:fillRect/>
              </a:stretch>
            </p:blipFill>
            <p:spPr>
              <a:xfrm>
                <a:off x="4643650" y="2491120"/>
                <a:ext cx="14148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9" name="Ink 8">
                <a:extLst>
                  <a:ext uri="{FF2B5EF4-FFF2-40B4-BE49-F238E27FC236}">
                    <a16:creationId xmlns:a16="http://schemas.microsoft.com/office/drawing/2014/main" id="{51E37AAC-73BE-4BF2-0D7D-269A4E3A1B6C}"/>
                  </a:ext>
                </a:extLst>
              </p14:cNvPr>
              <p14:cNvContentPartPr/>
              <p14:nvPr/>
            </p14:nvContentPartPr>
            <p14:xfrm>
              <a:off x="4609810" y="3327040"/>
              <a:ext cx="67320" cy="7200"/>
            </p14:xfrm>
          </p:contentPart>
        </mc:Choice>
        <mc:Fallback xmlns="">
          <p:pic>
            <p:nvPicPr>
              <p:cNvPr id="9" name="Ink 8">
                <a:extLst>
                  <a:ext uri="{FF2B5EF4-FFF2-40B4-BE49-F238E27FC236}">
                    <a16:creationId xmlns:a16="http://schemas.microsoft.com/office/drawing/2014/main" id="{51E37AAC-73BE-4BF2-0D7D-269A4E3A1B6C}"/>
                  </a:ext>
                </a:extLst>
              </p:cNvPr>
              <p:cNvPicPr/>
              <p:nvPr/>
            </p:nvPicPr>
            <p:blipFill>
              <a:blip r:embed="rId16"/>
              <a:stretch>
                <a:fillRect/>
              </a:stretch>
            </p:blipFill>
            <p:spPr>
              <a:xfrm>
                <a:off x="4605490" y="3322720"/>
                <a:ext cx="75960" cy="158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0" name="Ink 9">
                <a:extLst>
                  <a:ext uri="{FF2B5EF4-FFF2-40B4-BE49-F238E27FC236}">
                    <a16:creationId xmlns:a16="http://schemas.microsoft.com/office/drawing/2014/main" id="{9D4BDE68-BA99-5310-FD27-BD861C39D02B}"/>
                  </a:ext>
                </a:extLst>
              </p14:cNvPr>
              <p14:cNvContentPartPr/>
              <p14:nvPr/>
            </p14:nvContentPartPr>
            <p14:xfrm>
              <a:off x="5378410" y="2704960"/>
              <a:ext cx="88920" cy="13320"/>
            </p14:xfrm>
          </p:contentPart>
        </mc:Choice>
        <mc:Fallback xmlns="">
          <p:pic>
            <p:nvPicPr>
              <p:cNvPr id="10" name="Ink 9">
                <a:extLst>
                  <a:ext uri="{FF2B5EF4-FFF2-40B4-BE49-F238E27FC236}">
                    <a16:creationId xmlns:a16="http://schemas.microsoft.com/office/drawing/2014/main" id="{9D4BDE68-BA99-5310-FD27-BD861C39D02B}"/>
                  </a:ext>
                </a:extLst>
              </p:cNvPr>
              <p:cNvPicPr/>
              <p:nvPr/>
            </p:nvPicPr>
            <p:blipFill>
              <a:blip r:embed="rId18"/>
              <a:stretch>
                <a:fillRect/>
              </a:stretch>
            </p:blipFill>
            <p:spPr>
              <a:xfrm>
                <a:off x="5374090" y="2700640"/>
                <a:ext cx="97560" cy="219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1" name="Ink 10">
                <a:extLst>
                  <a:ext uri="{FF2B5EF4-FFF2-40B4-BE49-F238E27FC236}">
                    <a16:creationId xmlns:a16="http://schemas.microsoft.com/office/drawing/2014/main" id="{A913A03E-5672-E68F-3FEB-0DA1AE0C153C}"/>
                  </a:ext>
                </a:extLst>
              </p14:cNvPr>
              <p14:cNvContentPartPr/>
              <p14:nvPr/>
            </p14:nvContentPartPr>
            <p14:xfrm>
              <a:off x="5295610" y="3095560"/>
              <a:ext cx="118440" cy="16200"/>
            </p14:xfrm>
          </p:contentPart>
        </mc:Choice>
        <mc:Fallback xmlns="">
          <p:pic>
            <p:nvPicPr>
              <p:cNvPr id="11" name="Ink 10">
                <a:extLst>
                  <a:ext uri="{FF2B5EF4-FFF2-40B4-BE49-F238E27FC236}">
                    <a16:creationId xmlns:a16="http://schemas.microsoft.com/office/drawing/2014/main" id="{A913A03E-5672-E68F-3FEB-0DA1AE0C153C}"/>
                  </a:ext>
                </a:extLst>
              </p:cNvPr>
              <p:cNvPicPr/>
              <p:nvPr/>
            </p:nvPicPr>
            <p:blipFill>
              <a:blip r:embed="rId20"/>
              <a:stretch>
                <a:fillRect/>
              </a:stretch>
            </p:blipFill>
            <p:spPr>
              <a:xfrm>
                <a:off x="5291290" y="3091240"/>
                <a:ext cx="12708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2" name="Ink 11">
                <a:extLst>
                  <a:ext uri="{FF2B5EF4-FFF2-40B4-BE49-F238E27FC236}">
                    <a16:creationId xmlns:a16="http://schemas.microsoft.com/office/drawing/2014/main" id="{5A7F52C6-CC0D-B68B-E633-B7FBEB90E4F1}"/>
                  </a:ext>
                </a:extLst>
              </p14:cNvPr>
              <p14:cNvContentPartPr/>
              <p14:nvPr/>
            </p14:nvContentPartPr>
            <p14:xfrm>
              <a:off x="2982970" y="4190680"/>
              <a:ext cx="287280" cy="6840"/>
            </p14:xfrm>
          </p:contentPart>
        </mc:Choice>
        <mc:Fallback xmlns="">
          <p:pic>
            <p:nvPicPr>
              <p:cNvPr id="12" name="Ink 11">
                <a:extLst>
                  <a:ext uri="{FF2B5EF4-FFF2-40B4-BE49-F238E27FC236}">
                    <a16:creationId xmlns:a16="http://schemas.microsoft.com/office/drawing/2014/main" id="{5A7F52C6-CC0D-B68B-E633-B7FBEB90E4F1}"/>
                  </a:ext>
                </a:extLst>
              </p:cNvPr>
              <p:cNvPicPr/>
              <p:nvPr/>
            </p:nvPicPr>
            <p:blipFill>
              <a:blip r:embed="rId22"/>
              <a:stretch>
                <a:fillRect/>
              </a:stretch>
            </p:blipFill>
            <p:spPr>
              <a:xfrm>
                <a:off x="2978650" y="4186360"/>
                <a:ext cx="295920" cy="154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3" name="Ink 12">
                <a:extLst>
                  <a:ext uri="{FF2B5EF4-FFF2-40B4-BE49-F238E27FC236}">
                    <a16:creationId xmlns:a16="http://schemas.microsoft.com/office/drawing/2014/main" id="{54ADAA27-6D62-E7C0-FC7A-69CF755DB758}"/>
                  </a:ext>
                </a:extLst>
              </p14:cNvPr>
              <p14:cNvContentPartPr/>
              <p14:nvPr/>
            </p14:nvContentPartPr>
            <p14:xfrm>
              <a:off x="6698890" y="4375000"/>
              <a:ext cx="180720" cy="352440"/>
            </p14:xfrm>
          </p:contentPart>
        </mc:Choice>
        <mc:Fallback xmlns="">
          <p:pic>
            <p:nvPicPr>
              <p:cNvPr id="13" name="Ink 12">
                <a:extLst>
                  <a:ext uri="{FF2B5EF4-FFF2-40B4-BE49-F238E27FC236}">
                    <a16:creationId xmlns:a16="http://schemas.microsoft.com/office/drawing/2014/main" id="{54ADAA27-6D62-E7C0-FC7A-69CF755DB758}"/>
                  </a:ext>
                </a:extLst>
              </p:cNvPr>
              <p:cNvPicPr/>
              <p:nvPr/>
            </p:nvPicPr>
            <p:blipFill>
              <a:blip r:embed="rId24"/>
              <a:stretch>
                <a:fillRect/>
              </a:stretch>
            </p:blipFill>
            <p:spPr>
              <a:xfrm>
                <a:off x="6694570" y="4370680"/>
                <a:ext cx="189360" cy="361080"/>
              </a:xfrm>
              <a:prstGeom prst="rect">
                <a:avLst/>
              </a:prstGeom>
            </p:spPr>
          </p:pic>
        </mc:Fallback>
      </mc:AlternateContent>
    </p:spTree>
    <p:extLst>
      <p:ext uri="{BB962C8B-B14F-4D97-AF65-F5344CB8AC3E}">
        <p14:creationId xmlns:p14="http://schemas.microsoft.com/office/powerpoint/2010/main" val="88413107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3DC0CC-E2D9-4C3F-86A0-202C50F77107}"/>
              </a:ext>
            </a:extLst>
          </p:cNvPr>
          <p:cNvSpPr>
            <a:spLocks noGrp="1"/>
          </p:cNvSpPr>
          <p:nvPr>
            <p:ph type="title"/>
          </p:nvPr>
        </p:nvSpPr>
        <p:spPr/>
        <p:txBody>
          <a:bodyPr/>
          <a:lstStyle/>
          <a:p>
            <a:r>
              <a:rPr lang="en-US" dirty="0"/>
              <a:t>Two types of Evaluation</a:t>
            </a:r>
          </a:p>
        </p:txBody>
      </p:sp>
      <p:sp>
        <p:nvSpPr>
          <p:cNvPr id="3" name="Text Placeholder 2">
            <a:extLst>
              <a:ext uri="{FF2B5EF4-FFF2-40B4-BE49-F238E27FC236}">
                <a16:creationId xmlns:a16="http://schemas.microsoft.com/office/drawing/2014/main" id="{6FC98000-0ECA-4CA0-B377-549078386271}"/>
              </a:ext>
            </a:extLst>
          </p:cNvPr>
          <p:cNvSpPr>
            <a:spLocks noGrp="1"/>
          </p:cNvSpPr>
          <p:nvPr>
            <p:ph type="body" idx="1"/>
          </p:nvPr>
        </p:nvSpPr>
        <p:spPr/>
        <p:txBody>
          <a:bodyPr/>
          <a:lstStyle/>
          <a:p>
            <a:r>
              <a:rPr lang="en-US" dirty="0"/>
              <a:t>Classification Evaluation </a:t>
            </a:r>
          </a:p>
          <a:p>
            <a:r>
              <a:rPr lang="en-US" dirty="0"/>
              <a:t>Regression Evaluation </a:t>
            </a:r>
          </a:p>
        </p:txBody>
      </p:sp>
    </p:spTree>
    <p:extLst>
      <p:ext uri="{BB962C8B-B14F-4D97-AF65-F5344CB8AC3E}">
        <p14:creationId xmlns:p14="http://schemas.microsoft.com/office/powerpoint/2010/main" val="11479667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3DC0CC-E2D9-4C3F-86A0-202C50F77107}"/>
              </a:ext>
            </a:extLst>
          </p:cNvPr>
          <p:cNvSpPr>
            <a:spLocks noGrp="1"/>
          </p:cNvSpPr>
          <p:nvPr>
            <p:ph type="title"/>
          </p:nvPr>
        </p:nvSpPr>
        <p:spPr>
          <a:xfrm>
            <a:off x="561957" y="2718254"/>
            <a:ext cx="8229600" cy="597000"/>
          </a:xfrm>
        </p:spPr>
        <p:txBody>
          <a:bodyPr/>
          <a:lstStyle/>
          <a:p>
            <a:r>
              <a:rPr lang="en-US" dirty="0"/>
              <a:t>Classification Evaluation </a:t>
            </a:r>
          </a:p>
        </p:txBody>
      </p:sp>
    </p:spTree>
    <p:extLst>
      <p:ext uri="{BB962C8B-B14F-4D97-AF65-F5344CB8AC3E}">
        <p14:creationId xmlns:p14="http://schemas.microsoft.com/office/powerpoint/2010/main" val="71567963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3DC0CC-E2D9-4C3F-86A0-202C50F77107}"/>
              </a:ext>
            </a:extLst>
          </p:cNvPr>
          <p:cNvSpPr>
            <a:spLocks noGrp="1"/>
          </p:cNvSpPr>
          <p:nvPr>
            <p:ph type="title"/>
          </p:nvPr>
        </p:nvSpPr>
        <p:spPr/>
        <p:txBody>
          <a:bodyPr/>
          <a:lstStyle/>
          <a:p>
            <a:r>
              <a:rPr lang="en-US" b="1" i="0" dirty="0">
                <a:solidFill>
                  <a:srgbClr val="000000"/>
                </a:solidFill>
                <a:effectLst/>
                <a:latin typeface="Calibri" panose="020F0502020204030204" pitchFamily="34" charset="0"/>
              </a:rPr>
              <a:t>Hold-Out</a:t>
            </a:r>
            <a:endParaRPr lang="en-US" dirty="0"/>
          </a:p>
        </p:txBody>
      </p:sp>
      <p:sp>
        <p:nvSpPr>
          <p:cNvPr id="3" name="Text Placeholder 2">
            <a:extLst>
              <a:ext uri="{FF2B5EF4-FFF2-40B4-BE49-F238E27FC236}">
                <a16:creationId xmlns:a16="http://schemas.microsoft.com/office/drawing/2014/main" id="{6FC98000-0ECA-4CA0-B377-549078386271}"/>
              </a:ext>
            </a:extLst>
          </p:cNvPr>
          <p:cNvSpPr>
            <a:spLocks noGrp="1"/>
          </p:cNvSpPr>
          <p:nvPr>
            <p:ph type="body" idx="1"/>
          </p:nvPr>
        </p:nvSpPr>
        <p:spPr/>
        <p:txBody>
          <a:bodyPr/>
          <a:lstStyle/>
          <a:p>
            <a:r>
              <a:rPr lang="en-US" dirty="0"/>
              <a:t>In this method, the mostly large dataset is randomly divided to three subsets:</a:t>
            </a:r>
          </a:p>
          <a:p>
            <a:pPr lvl="1">
              <a:buFont typeface="+mj-lt"/>
              <a:buAutoNum type="arabicPeriod"/>
            </a:pPr>
            <a:r>
              <a:rPr lang="en-US" b="1" i="0" dirty="0">
                <a:solidFill>
                  <a:srgbClr val="000000"/>
                </a:solidFill>
                <a:effectLst/>
                <a:latin typeface="Calibri" panose="020F0502020204030204" pitchFamily="34" charset="0"/>
              </a:rPr>
              <a:t>Training set</a:t>
            </a:r>
            <a:r>
              <a:rPr lang="en-US" b="0" i="0" dirty="0">
                <a:solidFill>
                  <a:srgbClr val="000000"/>
                </a:solidFill>
                <a:effectLst/>
                <a:latin typeface="Calibri" panose="020F0502020204030204" pitchFamily="34" charset="0"/>
              </a:rPr>
              <a:t> is a subset of the dataset used to build predictive models.</a:t>
            </a:r>
            <a:endParaRPr lang="en-US" b="0" i="0" dirty="0">
              <a:solidFill>
                <a:srgbClr val="000000"/>
              </a:solidFill>
              <a:effectLst/>
              <a:latin typeface="Times New Roman" panose="02020603050405020304" pitchFamily="18" charset="0"/>
            </a:endParaRPr>
          </a:p>
          <a:p>
            <a:pPr lvl="1">
              <a:buFont typeface="+mj-lt"/>
              <a:buAutoNum type="arabicPeriod"/>
            </a:pPr>
            <a:r>
              <a:rPr lang="en-US" b="1" i="0" dirty="0">
                <a:solidFill>
                  <a:srgbClr val="000000"/>
                </a:solidFill>
                <a:effectLst/>
                <a:latin typeface="Calibri" panose="020F0502020204030204" pitchFamily="34" charset="0"/>
              </a:rPr>
              <a:t>Validation set</a:t>
            </a:r>
            <a:r>
              <a:rPr lang="en-US" b="0" i="0" dirty="0">
                <a:solidFill>
                  <a:srgbClr val="000000"/>
                </a:solidFill>
                <a:effectLst/>
                <a:latin typeface="Calibri" panose="020F0502020204030204" pitchFamily="34" charset="0"/>
              </a:rPr>
              <a:t> is a subset of the dataset used to </a:t>
            </a:r>
            <a:r>
              <a:rPr lang="en-US" b="1" i="0" dirty="0">
                <a:solidFill>
                  <a:srgbClr val="000000"/>
                </a:solidFill>
                <a:effectLst/>
                <a:latin typeface="Calibri" panose="020F0502020204030204" pitchFamily="34" charset="0"/>
              </a:rPr>
              <a:t>assess the performance of model built in the training phase</a:t>
            </a:r>
            <a:r>
              <a:rPr lang="en-US" b="0" i="0" dirty="0">
                <a:solidFill>
                  <a:srgbClr val="000000"/>
                </a:solidFill>
                <a:effectLst/>
                <a:latin typeface="Calibri" panose="020F0502020204030204" pitchFamily="34" charset="0"/>
              </a:rPr>
              <a:t>. It provides a test platform for fine tuning model's </a:t>
            </a:r>
            <a:r>
              <a:rPr lang="en-US" b="1" i="0" dirty="0">
                <a:solidFill>
                  <a:srgbClr val="000000"/>
                </a:solidFill>
                <a:effectLst/>
                <a:latin typeface="Calibri" panose="020F0502020204030204" pitchFamily="34" charset="0"/>
              </a:rPr>
              <a:t>parameters</a:t>
            </a:r>
            <a:r>
              <a:rPr lang="en-US" b="0" i="0" dirty="0">
                <a:solidFill>
                  <a:srgbClr val="000000"/>
                </a:solidFill>
                <a:effectLst/>
                <a:latin typeface="Calibri" panose="020F0502020204030204" pitchFamily="34" charset="0"/>
              </a:rPr>
              <a:t> and selecting the best-performing model. Not all modeling algorithms need a validation set.</a:t>
            </a:r>
            <a:endParaRPr lang="en-US" b="0" i="0" dirty="0">
              <a:solidFill>
                <a:srgbClr val="000000"/>
              </a:solidFill>
              <a:effectLst/>
              <a:latin typeface="Times New Roman" panose="02020603050405020304" pitchFamily="18" charset="0"/>
            </a:endParaRPr>
          </a:p>
          <a:p>
            <a:pPr lvl="1">
              <a:buFont typeface="+mj-lt"/>
              <a:buAutoNum type="arabicPeriod"/>
            </a:pPr>
            <a:r>
              <a:rPr lang="en-US" b="1" i="0" dirty="0">
                <a:solidFill>
                  <a:srgbClr val="000000"/>
                </a:solidFill>
                <a:effectLst/>
                <a:latin typeface="Calibri" panose="020F0502020204030204" pitchFamily="34" charset="0"/>
              </a:rPr>
              <a:t>Test set</a:t>
            </a:r>
            <a:r>
              <a:rPr lang="en-US" b="0" i="0" dirty="0">
                <a:solidFill>
                  <a:srgbClr val="000000"/>
                </a:solidFill>
                <a:effectLst/>
                <a:latin typeface="Calibri" panose="020F0502020204030204" pitchFamily="34" charset="0"/>
              </a:rPr>
              <a:t> or unseen examples is a subset of the dataset to assess the likely </a:t>
            </a:r>
            <a:r>
              <a:rPr lang="en-US" b="0" i="0" u="sng" dirty="0">
                <a:solidFill>
                  <a:srgbClr val="000000"/>
                </a:solidFill>
                <a:effectLst/>
                <a:latin typeface="Calibri" panose="020F0502020204030204" pitchFamily="34" charset="0"/>
              </a:rPr>
              <a:t>future performance of a model</a:t>
            </a:r>
            <a:r>
              <a:rPr lang="en-US" b="0" i="0" dirty="0">
                <a:solidFill>
                  <a:srgbClr val="000000"/>
                </a:solidFill>
                <a:effectLst/>
                <a:latin typeface="Calibri" panose="020F0502020204030204" pitchFamily="34" charset="0"/>
              </a:rPr>
              <a:t>. If a model fit to the training set much better than it fits the test set, overfitting is probably the cause.</a:t>
            </a:r>
            <a:endParaRPr lang="en-US" b="0" i="0" dirty="0">
              <a:solidFill>
                <a:srgbClr val="000000"/>
              </a:solidFill>
              <a:effectLst/>
              <a:latin typeface="Times New Roman" panose="02020603050405020304" pitchFamily="18" charset="0"/>
            </a:endParaRPr>
          </a:p>
          <a:p>
            <a:endParaRPr lang="en-US" dirty="0"/>
          </a:p>
        </p:txBody>
      </p:sp>
    </p:spTree>
    <p:extLst>
      <p:ext uri="{BB962C8B-B14F-4D97-AF65-F5344CB8AC3E}">
        <p14:creationId xmlns:p14="http://schemas.microsoft.com/office/powerpoint/2010/main" val="13425086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3DC0CC-E2D9-4C3F-86A0-202C50F77107}"/>
              </a:ext>
            </a:extLst>
          </p:cNvPr>
          <p:cNvSpPr>
            <a:spLocks noGrp="1"/>
          </p:cNvSpPr>
          <p:nvPr>
            <p:ph type="title"/>
          </p:nvPr>
        </p:nvSpPr>
        <p:spPr/>
        <p:txBody>
          <a:bodyPr/>
          <a:lstStyle/>
          <a:p>
            <a:r>
              <a:rPr lang="en-US" dirty="0"/>
              <a:t>Confusion Matrix</a:t>
            </a:r>
          </a:p>
        </p:txBody>
      </p:sp>
      <p:sp>
        <p:nvSpPr>
          <p:cNvPr id="3" name="Text Placeholder 2">
            <a:extLst>
              <a:ext uri="{FF2B5EF4-FFF2-40B4-BE49-F238E27FC236}">
                <a16:creationId xmlns:a16="http://schemas.microsoft.com/office/drawing/2014/main" id="{6FC98000-0ECA-4CA0-B377-549078386271}"/>
              </a:ext>
            </a:extLst>
          </p:cNvPr>
          <p:cNvSpPr>
            <a:spLocks noGrp="1"/>
          </p:cNvSpPr>
          <p:nvPr>
            <p:ph type="body" idx="1"/>
          </p:nvPr>
        </p:nvSpPr>
        <p:spPr/>
        <p:txBody>
          <a:bodyPr/>
          <a:lstStyle/>
          <a:p>
            <a:r>
              <a:rPr lang="en-US" b="0" i="0" dirty="0">
                <a:solidFill>
                  <a:srgbClr val="000000"/>
                </a:solidFill>
                <a:effectLst/>
                <a:latin typeface="Calibri" panose="020F0502020204030204" pitchFamily="34" charset="0"/>
              </a:rPr>
              <a:t>A confusion matrix shows the number of </a:t>
            </a:r>
            <a:r>
              <a:rPr lang="en-US" b="1" i="0" dirty="0">
                <a:solidFill>
                  <a:srgbClr val="000000"/>
                </a:solidFill>
                <a:effectLst/>
                <a:latin typeface="Calibri" panose="020F0502020204030204" pitchFamily="34" charset="0"/>
              </a:rPr>
              <a:t>correct</a:t>
            </a:r>
            <a:r>
              <a:rPr lang="en-US" b="0" i="0" dirty="0">
                <a:solidFill>
                  <a:srgbClr val="000000"/>
                </a:solidFill>
                <a:effectLst/>
                <a:latin typeface="Calibri" panose="020F0502020204030204" pitchFamily="34" charset="0"/>
              </a:rPr>
              <a:t> and </a:t>
            </a:r>
            <a:r>
              <a:rPr lang="en-US" b="1" i="0" dirty="0">
                <a:solidFill>
                  <a:srgbClr val="000000"/>
                </a:solidFill>
                <a:effectLst/>
                <a:latin typeface="Calibri" panose="020F0502020204030204" pitchFamily="34" charset="0"/>
              </a:rPr>
              <a:t>incorrect</a:t>
            </a:r>
            <a:r>
              <a:rPr lang="en-US" b="0" i="0" dirty="0">
                <a:solidFill>
                  <a:srgbClr val="000000"/>
                </a:solidFill>
                <a:effectLst/>
                <a:latin typeface="Calibri" panose="020F0502020204030204" pitchFamily="34" charset="0"/>
              </a:rPr>
              <a:t> </a:t>
            </a:r>
            <a:r>
              <a:rPr lang="en-US" b="1" i="0" dirty="0">
                <a:solidFill>
                  <a:srgbClr val="000000"/>
                </a:solidFill>
                <a:effectLst/>
                <a:latin typeface="Calibri" panose="020F0502020204030204" pitchFamily="34" charset="0"/>
              </a:rPr>
              <a:t>predictions</a:t>
            </a:r>
            <a:r>
              <a:rPr lang="en-US" b="0" i="0" dirty="0">
                <a:solidFill>
                  <a:srgbClr val="000000"/>
                </a:solidFill>
                <a:effectLst/>
                <a:latin typeface="Calibri" panose="020F0502020204030204" pitchFamily="34" charset="0"/>
              </a:rPr>
              <a:t> made by the classification model compared to the actual outcomes (target value) in the data. </a:t>
            </a:r>
          </a:p>
          <a:p>
            <a:r>
              <a:rPr lang="en-US" b="0" i="0" dirty="0">
                <a:solidFill>
                  <a:srgbClr val="000000"/>
                </a:solidFill>
                <a:effectLst/>
                <a:latin typeface="Calibri" panose="020F0502020204030204" pitchFamily="34" charset="0"/>
              </a:rPr>
              <a:t>The matrix is </a:t>
            </a:r>
            <a:r>
              <a:rPr lang="en-US" b="0" i="1" dirty="0" err="1">
                <a:solidFill>
                  <a:srgbClr val="000000"/>
                </a:solidFill>
                <a:effectLst/>
                <a:latin typeface="Times New Roman" panose="02020603050405020304" pitchFamily="18" charset="0"/>
              </a:rPr>
              <a:t>N</a:t>
            </a:r>
            <a:r>
              <a:rPr lang="en-US" b="0" i="0" dirty="0" err="1">
                <a:solidFill>
                  <a:srgbClr val="000000"/>
                </a:solidFill>
                <a:effectLst/>
                <a:latin typeface="Calibri" panose="020F0502020204030204" pitchFamily="34" charset="0"/>
              </a:rPr>
              <a:t>x</a:t>
            </a:r>
            <a:r>
              <a:rPr lang="en-US" b="0" i="1" dirty="0" err="1">
                <a:solidFill>
                  <a:srgbClr val="000000"/>
                </a:solidFill>
                <a:effectLst/>
                <a:latin typeface="Times New Roman" panose="02020603050405020304" pitchFamily="18" charset="0"/>
              </a:rPr>
              <a:t>N</a:t>
            </a:r>
            <a:r>
              <a:rPr lang="en-US" b="0" i="0" dirty="0">
                <a:solidFill>
                  <a:srgbClr val="000000"/>
                </a:solidFill>
                <a:effectLst/>
                <a:latin typeface="Calibri" panose="020F0502020204030204" pitchFamily="34" charset="0"/>
              </a:rPr>
              <a:t>, where </a:t>
            </a:r>
            <a:r>
              <a:rPr lang="en-US" b="0" i="1" dirty="0">
                <a:solidFill>
                  <a:srgbClr val="000000"/>
                </a:solidFill>
                <a:effectLst/>
                <a:latin typeface="Times New Roman" panose="02020603050405020304" pitchFamily="18" charset="0"/>
              </a:rPr>
              <a:t>N</a:t>
            </a:r>
            <a:r>
              <a:rPr lang="en-US" b="0" i="0" dirty="0">
                <a:solidFill>
                  <a:srgbClr val="000000"/>
                </a:solidFill>
                <a:effectLst/>
                <a:latin typeface="Calibri" panose="020F0502020204030204" pitchFamily="34" charset="0"/>
              </a:rPr>
              <a:t> is the number of target values (classes). </a:t>
            </a:r>
          </a:p>
          <a:p>
            <a:r>
              <a:rPr lang="en-US" b="0" i="0" dirty="0">
                <a:solidFill>
                  <a:srgbClr val="000000"/>
                </a:solidFill>
                <a:effectLst/>
                <a:latin typeface="Calibri" panose="020F0502020204030204" pitchFamily="34" charset="0"/>
              </a:rPr>
              <a:t>Performance of such models is commonly evaluated using the data in the matrix. </a:t>
            </a:r>
          </a:p>
          <a:p>
            <a:r>
              <a:rPr lang="en-US" b="0" i="0" dirty="0">
                <a:solidFill>
                  <a:srgbClr val="000000"/>
                </a:solidFill>
                <a:effectLst/>
                <a:latin typeface="Calibri" panose="020F0502020204030204" pitchFamily="34" charset="0"/>
              </a:rPr>
              <a:t>The following table displays a 2x2 confusion matrix for two classes (Positive and Negative).</a:t>
            </a:r>
            <a:endParaRPr lang="en-US" dirty="0"/>
          </a:p>
        </p:txBody>
      </p:sp>
    </p:spTree>
    <p:extLst>
      <p:ext uri="{BB962C8B-B14F-4D97-AF65-F5344CB8AC3E}">
        <p14:creationId xmlns:p14="http://schemas.microsoft.com/office/powerpoint/2010/main" val="124766333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3DC0CC-E2D9-4C3F-86A0-202C50F77107}"/>
              </a:ext>
            </a:extLst>
          </p:cNvPr>
          <p:cNvSpPr>
            <a:spLocks noGrp="1"/>
          </p:cNvSpPr>
          <p:nvPr>
            <p:ph type="title"/>
          </p:nvPr>
        </p:nvSpPr>
        <p:spPr>
          <a:xfrm>
            <a:off x="265285" y="0"/>
            <a:ext cx="8229600" cy="597000"/>
          </a:xfrm>
        </p:spPr>
        <p:txBody>
          <a:bodyPr/>
          <a:lstStyle/>
          <a:p>
            <a:r>
              <a:rPr lang="en-US" sz="3200" dirty="0">
                <a:latin typeface="Calibri" panose="020F0502020204030204" pitchFamily="34" charset="0"/>
              </a:rPr>
              <a:t>Confusion Matrix</a:t>
            </a:r>
            <a:endParaRPr lang="en-US" dirty="0"/>
          </a:p>
        </p:txBody>
      </p:sp>
      <p:sp>
        <p:nvSpPr>
          <p:cNvPr id="3" name="Text Placeholder 2">
            <a:extLst>
              <a:ext uri="{FF2B5EF4-FFF2-40B4-BE49-F238E27FC236}">
                <a16:creationId xmlns:a16="http://schemas.microsoft.com/office/drawing/2014/main" id="{6FC98000-0ECA-4CA0-B377-549078386271}"/>
              </a:ext>
            </a:extLst>
          </p:cNvPr>
          <p:cNvSpPr>
            <a:spLocks noGrp="1"/>
          </p:cNvSpPr>
          <p:nvPr>
            <p:ph type="body" idx="1"/>
          </p:nvPr>
        </p:nvSpPr>
        <p:spPr>
          <a:xfrm>
            <a:off x="160355" y="3003704"/>
            <a:ext cx="8823290" cy="1940195"/>
          </a:xfrm>
        </p:spPr>
        <p:txBody>
          <a:bodyPr/>
          <a:lstStyle/>
          <a:p>
            <a:pPr algn="l">
              <a:buFont typeface="Arial" panose="020B0604020202020204" pitchFamily="34" charset="0"/>
              <a:buChar char="•"/>
            </a:pPr>
            <a:r>
              <a:rPr lang="en-US" sz="1600" b="1" i="0" dirty="0">
                <a:solidFill>
                  <a:srgbClr val="000000"/>
                </a:solidFill>
                <a:effectLst/>
                <a:latin typeface="Calibri" panose="020F0502020204030204" pitchFamily="34" charset="0"/>
              </a:rPr>
              <a:t>Accuracy </a:t>
            </a:r>
            <a:r>
              <a:rPr lang="en-US" sz="1600" b="0" i="0" dirty="0">
                <a:solidFill>
                  <a:srgbClr val="000000"/>
                </a:solidFill>
                <a:effectLst/>
                <a:latin typeface="Calibri" panose="020F0502020204030204" pitchFamily="34" charset="0"/>
              </a:rPr>
              <a:t>: the proportion of the total number of predictions that were correct.</a:t>
            </a:r>
            <a:endParaRPr lang="en-US" sz="1600" b="0" i="0" dirty="0">
              <a:solidFill>
                <a:srgbClr val="000000"/>
              </a:solidFill>
              <a:effectLst/>
              <a:latin typeface="Times New Roman" panose="02020603050405020304" pitchFamily="18" charset="0"/>
            </a:endParaRPr>
          </a:p>
          <a:p>
            <a:pPr algn="l">
              <a:buFont typeface="Arial" panose="020B0604020202020204" pitchFamily="34" charset="0"/>
              <a:buChar char="•"/>
            </a:pPr>
            <a:r>
              <a:rPr lang="en-US" sz="1600" b="1" i="0" dirty="0">
                <a:solidFill>
                  <a:srgbClr val="000000"/>
                </a:solidFill>
                <a:effectLst/>
                <a:latin typeface="Calibri" panose="020F0502020204030204" pitchFamily="34" charset="0"/>
              </a:rPr>
              <a:t>Positive Predictive Value</a:t>
            </a:r>
            <a:r>
              <a:rPr lang="en-US" sz="1600" b="0" i="0" dirty="0">
                <a:solidFill>
                  <a:srgbClr val="000000"/>
                </a:solidFill>
                <a:effectLst/>
                <a:latin typeface="Calibri" panose="020F0502020204030204" pitchFamily="34" charset="0"/>
              </a:rPr>
              <a:t> or </a:t>
            </a:r>
            <a:r>
              <a:rPr lang="en-US" sz="1600" b="1" i="0" dirty="0">
                <a:solidFill>
                  <a:srgbClr val="000000"/>
                </a:solidFill>
                <a:effectLst/>
                <a:latin typeface="Calibri" panose="020F0502020204030204" pitchFamily="34" charset="0"/>
              </a:rPr>
              <a:t>Precision </a:t>
            </a:r>
            <a:r>
              <a:rPr lang="en-US" sz="1600" b="0" i="0" dirty="0">
                <a:solidFill>
                  <a:srgbClr val="000000"/>
                </a:solidFill>
                <a:effectLst/>
                <a:latin typeface="Calibri" panose="020F0502020204030204" pitchFamily="34" charset="0"/>
              </a:rPr>
              <a:t>: the proportion of positive cases that were correctly identified.</a:t>
            </a:r>
            <a:endParaRPr lang="en-US" sz="1600" b="0" i="0" dirty="0">
              <a:solidFill>
                <a:srgbClr val="000000"/>
              </a:solidFill>
              <a:effectLst/>
              <a:latin typeface="Times New Roman" panose="02020603050405020304" pitchFamily="18" charset="0"/>
            </a:endParaRPr>
          </a:p>
          <a:p>
            <a:pPr algn="l">
              <a:buFont typeface="Arial" panose="020B0604020202020204" pitchFamily="34" charset="0"/>
              <a:buChar char="•"/>
            </a:pPr>
            <a:r>
              <a:rPr lang="en-US" sz="1600" b="1" i="0" dirty="0">
                <a:solidFill>
                  <a:srgbClr val="000000"/>
                </a:solidFill>
                <a:effectLst/>
                <a:latin typeface="Calibri" panose="020F0502020204030204" pitchFamily="34" charset="0"/>
              </a:rPr>
              <a:t>Negative Predictive Value</a:t>
            </a:r>
            <a:r>
              <a:rPr lang="en-US" sz="1600" b="0" i="0" dirty="0">
                <a:solidFill>
                  <a:srgbClr val="000000"/>
                </a:solidFill>
                <a:effectLst/>
                <a:latin typeface="Calibri" panose="020F0502020204030204" pitchFamily="34" charset="0"/>
              </a:rPr>
              <a:t> : the proportion of negative cases that were correctly identified.</a:t>
            </a:r>
            <a:endParaRPr lang="en-US" sz="1600" b="0" i="0" dirty="0">
              <a:solidFill>
                <a:srgbClr val="000000"/>
              </a:solidFill>
              <a:effectLst/>
              <a:latin typeface="Times New Roman" panose="02020603050405020304" pitchFamily="18" charset="0"/>
            </a:endParaRPr>
          </a:p>
          <a:p>
            <a:pPr algn="l">
              <a:buFont typeface="Arial" panose="020B0604020202020204" pitchFamily="34" charset="0"/>
              <a:buChar char="•"/>
            </a:pPr>
            <a:r>
              <a:rPr lang="en-US" sz="1600" b="1" i="0" dirty="0">
                <a:solidFill>
                  <a:srgbClr val="000000"/>
                </a:solidFill>
                <a:effectLst/>
                <a:latin typeface="Calibri" panose="020F0502020204030204" pitchFamily="34" charset="0"/>
              </a:rPr>
              <a:t>Sensitivity</a:t>
            </a:r>
            <a:r>
              <a:rPr lang="en-US" sz="1600" b="0" i="0" dirty="0">
                <a:solidFill>
                  <a:srgbClr val="000000"/>
                </a:solidFill>
                <a:effectLst/>
                <a:latin typeface="Calibri" panose="020F0502020204030204" pitchFamily="34" charset="0"/>
              </a:rPr>
              <a:t> or </a:t>
            </a:r>
            <a:r>
              <a:rPr lang="en-US" sz="1600" b="1" i="0" dirty="0">
                <a:solidFill>
                  <a:srgbClr val="000000"/>
                </a:solidFill>
                <a:effectLst/>
                <a:latin typeface="Calibri" panose="020F0502020204030204" pitchFamily="34" charset="0"/>
              </a:rPr>
              <a:t>Recall </a:t>
            </a:r>
            <a:r>
              <a:rPr lang="en-US" sz="1600" b="0" i="0" dirty="0">
                <a:solidFill>
                  <a:srgbClr val="000000"/>
                </a:solidFill>
                <a:effectLst/>
                <a:latin typeface="Calibri" panose="020F0502020204030204" pitchFamily="34" charset="0"/>
              </a:rPr>
              <a:t>: the proportion of actual positive cases which are correctly identified. </a:t>
            </a:r>
            <a:endParaRPr lang="en-US" sz="1600" b="0" i="0" dirty="0">
              <a:solidFill>
                <a:srgbClr val="000000"/>
              </a:solidFill>
              <a:effectLst/>
              <a:latin typeface="Times New Roman" panose="02020603050405020304" pitchFamily="18" charset="0"/>
            </a:endParaRPr>
          </a:p>
          <a:p>
            <a:pPr algn="l">
              <a:buFont typeface="Arial" panose="020B0604020202020204" pitchFamily="34" charset="0"/>
              <a:buChar char="•"/>
            </a:pPr>
            <a:r>
              <a:rPr lang="en-US" sz="1600" b="1" i="0" dirty="0">
                <a:solidFill>
                  <a:srgbClr val="000000"/>
                </a:solidFill>
                <a:effectLst/>
                <a:latin typeface="Calibri" panose="020F0502020204030204" pitchFamily="34" charset="0"/>
              </a:rPr>
              <a:t>Specificity </a:t>
            </a:r>
            <a:r>
              <a:rPr lang="en-US" sz="1600" b="0" i="0" dirty="0">
                <a:solidFill>
                  <a:srgbClr val="000000"/>
                </a:solidFill>
                <a:effectLst/>
                <a:latin typeface="Calibri" panose="020F0502020204030204" pitchFamily="34" charset="0"/>
              </a:rPr>
              <a:t>: the proportion of actual negative cases which are correctly identified. </a:t>
            </a:r>
            <a:endParaRPr lang="en-US" sz="1600" b="0" i="0" dirty="0">
              <a:solidFill>
                <a:srgbClr val="000000"/>
              </a:solidFill>
              <a:effectLst/>
              <a:latin typeface="Times New Roman" panose="02020603050405020304" pitchFamily="18" charset="0"/>
            </a:endParaRPr>
          </a:p>
          <a:p>
            <a:endParaRPr lang="en-US" sz="1600" dirty="0"/>
          </a:p>
        </p:txBody>
      </p:sp>
      <p:graphicFrame>
        <p:nvGraphicFramePr>
          <p:cNvPr id="5" name="Table 4">
            <a:extLst>
              <a:ext uri="{FF2B5EF4-FFF2-40B4-BE49-F238E27FC236}">
                <a16:creationId xmlns:a16="http://schemas.microsoft.com/office/drawing/2014/main" id="{B036FDED-0121-4245-A980-DB36EF3B0026}"/>
              </a:ext>
            </a:extLst>
          </p:cNvPr>
          <p:cNvGraphicFramePr>
            <a:graphicFrameLocks noGrp="1"/>
          </p:cNvGraphicFramePr>
          <p:nvPr>
            <p:extLst>
              <p:ext uri="{D42A27DB-BD31-4B8C-83A1-F6EECF244321}">
                <p14:modId xmlns:p14="http://schemas.microsoft.com/office/powerpoint/2010/main" val="2956037479"/>
              </p:ext>
            </p:extLst>
          </p:nvPr>
        </p:nvGraphicFramePr>
        <p:xfrm>
          <a:off x="66711" y="548851"/>
          <a:ext cx="8992622" cy="2377440"/>
        </p:xfrm>
        <a:graphic>
          <a:graphicData uri="http://schemas.openxmlformats.org/drawingml/2006/table">
            <a:tbl>
              <a:tblPr/>
              <a:tblGrid>
                <a:gridCol w="993316">
                  <a:extLst>
                    <a:ext uri="{9D8B030D-6E8A-4147-A177-3AD203B41FA5}">
                      <a16:colId xmlns:a16="http://schemas.microsoft.com/office/drawing/2014/main" val="736294424"/>
                    </a:ext>
                  </a:extLst>
                </a:gridCol>
                <a:gridCol w="1049867">
                  <a:extLst>
                    <a:ext uri="{9D8B030D-6E8A-4147-A177-3AD203B41FA5}">
                      <a16:colId xmlns:a16="http://schemas.microsoft.com/office/drawing/2014/main" val="4022532052"/>
                    </a:ext>
                  </a:extLst>
                </a:gridCol>
                <a:gridCol w="1219200">
                  <a:extLst>
                    <a:ext uri="{9D8B030D-6E8A-4147-A177-3AD203B41FA5}">
                      <a16:colId xmlns:a16="http://schemas.microsoft.com/office/drawing/2014/main" val="4004984682"/>
                    </a:ext>
                  </a:extLst>
                </a:gridCol>
                <a:gridCol w="1551093">
                  <a:extLst>
                    <a:ext uri="{9D8B030D-6E8A-4147-A177-3AD203B41FA5}">
                      <a16:colId xmlns:a16="http://schemas.microsoft.com/office/drawing/2014/main" val="1359238643"/>
                    </a:ext>
                  </a:extLst>
                </a:gridCol>
                <a:gridCol w="3101763">
                  <a:extLst>
                    <a:ext uri="{9D8B030D-6E8A-4147-A177-3AD203B41FA5}">
                      <a16:colId xmlns:a16="http://schemas.microsoft.com/office/drawing/2014/main" val="421513400"/>
                    </a:ext>
                  </a:extLst>
                </a:gridCol>
                <a:gridCol w="1077383">
                  <a:extLst>
                    <a:ext uri="{9D8B030D-6E8A-4147-A177-3AD203B41FA5}">
                      <a16:colId xmlns:a16="http://schemas.microsoft.com/office/drawing/2014/main" val="271356698"/>
                    </a:ext>
                  </a:extLst>
                </a:gridCol>
              </a:tblGrid>
              <a:tr h="0">
                <a:tc rowSpan="2" gridSpan="2">
                  <a:txBody>
                    <a:bodyPr/>
                    <a:lstStyle/>
                    <a:p>
                      <a:pPr algn="ctr"/>
                      <a:r>
                        <a:rPr lang="en-US" sz="1800">
                          <a:latin typeface="Calibri" panose="020F0502020204030204" pitchFamily="34" charset="0"/>
                        </a:rPr>
                        <a:t>Confusion Matrix</a:t>
                      </a:r>
                      <a:endParaRPr lang="en-US" sz="18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hMerge="1">
                  <a:txBody>
                    <a:bodyPr/>
                    <a:lstStyle/>
                    <a:p>
                      <a:endParaRPr lang="en-US"/>
                    </a:p>
                  </a:txBody>
                  <a:tcPr/>
                </a:tc>
                <a:tc gridSpan="2">
                  <a:txBody>
                    <a:bodyPr/>
                    <a:lstStyle/>
                    <a:p>
                      <a:pPr algn="ctr"/>
                      <a:r>
                        <a:rPr lang="en-US" sz="1800" b="1" dirty="0">
                          <a:latin typeface="Calibri" panose="020F0502020204030204" pitchFamily="34" charset="0"/>
                        </a:rPr>
                        <a:t>Target (Actual) </a:t>
                      </a:r>
                      <a:endParaRPr 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3EBF2"/>
                    </a:solidFill>
                  </a:tcPr>
                </a:tc>
                <a:tc hMerge="1">
                  <a:txBody>
                    <a:bodyPr/>
                    <a:lstStyle/>
                    <a:p>
                      <a:endParaRPr lang="en-US"/>
                    </a:p>
                  </a:txBody>
                  <a:tcPr/>
                </a:tc>
                <a:tc rowSpan="2" gridSpan="2">
                  <a:txBody>
                    <a:bodyPr/>
                    <a:lstStyle/>
                    <a:p>
                      <a:pPr algn="ctr"/>
                      <a:r>
                        <a:rPr lang="en-US" sz="1800"/>
                        <a:t>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hMerge="1">
                  <a:txBody>
                    <a:bodyPr/>
                    <a:lstStyle/>
                    <a:p>
                      <a:endParaRPr lang="en-US"/>
                    </a:p>
                  </a:txBody>
                  <a:tcPr/>
                </a:tc>
                <a:extLst>
                  <a:ext uri="{0D108BD9-81ED-4DB2-BD59-A6C34878D82A}">
                    <a16:rowId xmlns:a16="http://schemas.microsoft.com/office/drawing/2014/main" val="2703952806"/>
                  </a:ext>
                </a:extLst>
              </a:tr>
              <a:tr h="0">
                <a:tc gridSpan="2" vMerge="1">
                  <a:txBody>
                    <a:bodyPr/>
                    <a:lstStyle/>
                    <a:p>
                      <a:endParaRPr lang="en-US"/>
                    </a:p>
                  </a:txBody>
                  <a:tcPr/>
                </a:tc>
                <a:tc hMerge="1" vMerge="1">
                  <a:txBody>
                    <a:bodyPr/>
                    <a:lstStyle/>
                    <a:p>
                      <a:endParaRPr lang="en-US"/>
                    </a:p>
                  </a:txBody>
                  <a:tcPr/>
                </a:tc>
                <a:tc>
                  <a:txBody>
                    <a:bodyPr/>
                    <a:lstStyle/>
                    <a:p>
                      <a:pPr algn="ctr"/>
                      <a:r>
                        <a:rPr lang="en-US" sz="1800" dirty="0">
                          <a:latin typeface="Calibri" panose="020F0502020204030204" pitchFamily="34" charset="0"/>
                        </a:rPr>
                        <a:t>Positive</a:t>
                      </a:r>
                      <a:endParaRPr 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3EBF2"/>
                    </a:solidFill>
                  </a:tcPr>
                </a:tc>
                <a:tc>
                  <a:txBody>
                    <a:bodyPr/>
                    <a:lstStyle/>
                    <a:p>
                      <a:pPr algn="ctr"/>
                      <a:r>
                        <a:rPr lang="en-US" sz="1800" dirty="0">
                          <a:latin typeface="Calibri" panose="020F0502020204030204" pitchFamily="34" charset="0"/>
                        </a:rPr>
                        <a:t>Negative</a:t>
                      </a:r>
                      <a:endParaRPr 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3EBF2"/>
                    </a:solidFill>
                  </a:tcPr>
                </a:tc>
                <a:tc gridSpan="2" vMerge="1">
                  <a:txBody>
                    <a:bodyPr/>
                    <a:lstStyle/>
                    <a:p>
                      <a:endParaRPr lang="en-US"/>
                    </a:p>
                  </a:txBody>
                  <a:tcPr/>
                </a:tc>
                <a:tc hMerge="1" vMerge="1">
                  <a:txBody>
                    <a:bodyPr/>
                    <a:lstStyle/>
                    <a:p>
                      <a:endParaRPr lang="en-US"/>
                    </a:p>
                  </a:txBody>
                  <a:tcPr/>
                </a:tc>
                <a:extLst>
                  <a:ext uri="{0D108BD9-81ED-4DB2-BD59-A6C34878D82A}">
                    <a16:rowId xmlns:a16="http://schemas.microsoft.com/office/drawing/2014/main" val="722069641"/>
                  </a:ext>
                </a:extLst>
              </a:tr>
              <a:tr h="0">
                <a:tc rowSpan="2">
                  <a:txBody>
                    <a:bodyPr/>
                    <a:lstStyle/>
                    <a:p>
                      <a:pPr algn="ctr"/>
                      <a:r>
                        <a:rPr lang="en-US" sz="1800" b="1" dirty="0">
                          <a:latin typeface="Calibri" panose="020F0502020204030204" pitchFamily="34" charset="0"/>
                        </a:rPr>
                        <a:t>Model</a:t>
                      </a:r>
                    </a:p>
                    <a:p>
                      <a:pPr algn="ctr"/>
                      <a:r>
                        <a:rPr lang="en-US" sz="1400" b="1" dirty="0">
                          <a:latin typeface="Calibri" panose="020F0502020204030204" pitchFamily="34" charset="0"/>
                        </a:rPr>
                        <a:t>Prediction</a:t>
                      </a:r>
                      <a:endParaRPr 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3EBF2"/>
                    </a:solidFill>
                  </a:tcPr>
                </a:tc>
                <a:tc>
                  <a:txBody>
                    <a:bodyPr/>
                    <a:lstStyle/>
                    <a:p>
                      <a:pPr algn="ctr"/>
                      <a:r>
                        <a:rPr lang="en-US" sz="1800" dirty="0">
                          <a:latin typeface="Calibri" panose="020F0502020204030204" pitchFamily="34" charset="0"/>
                        </a:rPr>
                        <a:t>Positive</a:t>
                      </a:r>
                      <a:endParaRPr 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3EBF2"/>
                    </a:solidFill>
                  </a:tcPr>
                </a:tc>
                <a:tc>
                  <a:txBody>
                    <a:bodyPr/>
                    <a:lstStyle/>
                    <a:p>
                      <a:pPr algn="ctr"/>
                      <a:r>
                        <a:rPr lang="en-US" sz="1800" dirty="0">
                          <a:latin typeface="Calibri" panose="020F0502020204030204" pitchFamily="34" charset="0"/>
                        </a:rPr>
                        <a:t>a </a:t>
                      </a:r>
                      <a:r>
                        <a:rPr lang="en-US" sz="1100" dirty="0">
                          <a:latin typeface="Calibri" panose="020F0502020204030204" pitchFamily="34" charset="0"/>
                        </a:rPr>
                        <a:t>(correct)</a:t>
                      </a:r>
                      <a:endParaRPr 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latin typeface="Calibri" panose="020F0502020204030204" pitchFamily="34" charset="0"/>
                        </a:rPr>
                        <a:t>b </a:t>
                      </a:r>
                      <a:r>
                        <a:rPr lang="en-US" sz="1100" dirty="0">
                          <a:latin typeface="Calibri" panose="020F0502020204030204" pitchFamily="34" charset="0"/>
                        </a:rPr>
                        <a:t>(incorrect)</a:t>
                      </a:r>
                      <a:endParaRPr 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800" i="1" dirty="0">
                          <a:latin typeface="Calibri" panose="020F0502020204030204" pitchFamily="34" charset="0"/>
                        </a:rPr>
                        <a:t>Positive Predictive Value </a:t>
                      </a:r>
                      <a:r>
                        <a:rPr lang="en-US" sz="1200" i="1" dirty="0">
                          <a:latin typeface="Calibri" panose="020F0502020204030204" pitchFamily="34" charset="0"/>
                        </a:rPr>
                        <a:t>precision</a:t>
                      </a:r>
                      <a:endParaRPr 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r>
                        <a:rPr lang="en-US" sz="1800" dirty="0">
                          <a:latin typeface="Calibri" panose="020F0502020204030204" pitchFamily="34" charset="0"/>
                        </a:rPr>
                        <a:t>a/(</a:t>
                      </a:r>
                      <a:r>
                        <a:rPr lang="en-US" sz="1800" dirty="0" err="1">
                          <a:latin typeface="Calibri" panose="020F0502020204030204" pitchFamily="34" charset="0"/>
                        </a:rPr>
                        <a:t>a+b</a:t>
                      </a:r>
                      <a:r>
                        <a:rPr lang="en-US" sz="1800" dirty="0">
                          <a:latin typeface="Calibri" panose="020F0502020204030204" pitchFamily="34" charset="0"/>
                        </a:rPr>
                        <a:t>)</a:t>
                      </a:r>
                      <a:endParaRPr 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440028315"/>
                  </a:ext>
                </a:extLst>
              </a:tr>
              <a:tr h="0">
                <a:tc vMerge="1">
                  <a:txBody>
                    <a:bodyPr/>
                    <a:lstStyle/>
                    <a:p>
                      <a:endParaRPr lang="en-US"/>
                    </a:p>
                  </a:txBody>
                  <a:tcPr/>
                </a:tc>
                <a:tc>
                  <a:txBody>
                    <a:bodyPr/>
                    <a:lstStyle/>
                    <a:p>
                      <a:pPr algn="ctr"/>
                      <a:r>
                        <a:rPr lang="en-US" sz="1800" dirty="0">
                          <a:latin typeface="Calibri" panose="020F0502020204030204" pitchFamily="34" charset="0"/>
                        </a:rPr>
                        <a:t>Negative</a:t>
                      </a:r>
                      <a:endParaRPr 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3EBF2"/>
                    </a:solidFill>
                  </a:tcPr>
                </a:tc>
                <a:tc>
                  <a:txBody>
                    <a:bodyPr/>
                    <a:lstStyle/>
                    <a:p>
                      <a:pPr algn="ctr"/>
                      <a:r>
                        <a:rPr lang="en-US" sz="1800" dirty="0">
                          <a:latin typeface="Calibri" panose="020F0502020204030204" pitchFamily="34" charset="0"/>
                        </a:rPr>
                        <a:t>c </a:t>
                      </a:r>
                      <a:r>
                        <a:rPr lang="en-US" sz="1050" dirty="0">
                          <a:latin typeface="Calibri" panose="020F0502020204030204" pitchFamily="34" charset="0"/>
                        </a:rPr>
                        <a:t>(incorrect)</a:t>
                      </a:r>
                      <a:endParaRPr 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latin typeface="Calibri" panose="020F0502020204030204" pitchFamily="34" charset="0"/>
                        </a:rPr>
                        <a:t>d </a:t>
                      </a:r>
                      <a:r>
                        <a:rPr lang="en-US" sz="1100" dirty="0">
                          <a:latin typeface="Calibri" panose="020F0502020204030204" pitchFamily="34" charset="0"/>
                        </a:rPr>
                        <a:t>(correct)</a:t>
                      </a:r>
                      <a:endParaRPr 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800" i="1">
                          <a:latin typeface="Calibri" panose="020F0502020204030204" pitchFamily="34" charset="0"/>
                        </a:rPr>
                        <a:t>Negative Predictive Value</a:t>
                      </a:r>
                      <a:endParaRPr lang="en-US" sz="18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r>
                        <a:rPr lang="en-US" sz="1800" dirty="0">
                          <a:latin typeface="Calibri" panose="020F0502020204030204" pitchFamily="34" charset="0"/>
                        </a:rPr>
                        <a:t>d/(</a:t>
                      </a:r>
                      <a:r>
                        <a:rPr lang="en-US" sz="1800" dirty="0" err="1">
                          <a:latin typeface="Calibri" panose="020F0502020204030204" pitchFamily="34" charset="0"/>
                        </a:rPr>
                        <a:t>c+d</a:t>
                      </a:r>
                      <a:r>
                        <a:rPr lang="en-US" sz="1800" dirty="0">
                          <a:latin typeface="Calibri" panose="020F0502020204030204" pitchFamily="34" charset="0"/>
                        </a:rPr>
                        <a:t>)</a:t>
                      </a:r>
                      <a:endParaRPr 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259055935"/>
                  </a:ext>
                </a:extLst>
              </a:tr>
              <a:tr h="0">
                <a:tc rowSpan="2" gridSpan="2">
                  <a:txBody>
                    <a:bodyPr/>
                    <a:lstStyle/>
                    <a:p>
                      <a:pPr algn="ctr"/>
                      <a:r>
                        <a:rPr lang="en-US" sz="1800"/>
                        <a:t>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hMerge="1">
                  <a:txBody>
                    <a:bodyPr/>
                    <a:lstStyle/>
                    <a:p>
                      <a:endParaRPr lang="en-US"/>
                    </a:p>
                  </a:txBody>
                  <a:tcPr/>
                </a:tc>
                <a:tc>
                  <a:txBody>
                    <a:bodyPr/>
                    <a:lstStyle/>
                    <a:p>
                      <a:pPr algn="ctr"/>
                      <a:r>
                        <a:rPr lang="en-US" sz="1800" i="1" dirty="0">
                          <a:latin typeface="Calibri" panose="020F0502020204030204" pitchFamily="34" charset="0"/>
                        </a:rPr>
                        <a:t>Sensitivity</a:t>
                      </a:r>
                    </a:p>
                    <a:p>
                      <a:pPr algn="ctr"/>
                      <a:r>
                        <a:rPr lang="en-US" sz="1200" i="1" dirty="0">
                          <a:latin typeface="Calibri" panose="020F0502020204030204" pitchFamily="34" charset="0"/>
                        </a:rPr>
                        <a:t>recall</a:t>
                      </a:r>
                      <a:endParaRPr 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r>
                        <a:rPr lang="en-US" sz="1800" i="1" dirty="0">
                          <a:latin typeface="Calibri" panose="020F0502020204030204" pitchFamily="34" charset="0"/>
                        </a:rPr>
                        <a:t>Specifici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rowSpan="2" gridSpan="2">
                  <a:txBody>
                    <a:bodyPr/>
                    <a:lstStyle/>
                    <a:p>
                      <a:pPr algn="ctr"/>
                      <a:r>
                        <a:rPr lang="en-US" sz="1800" b="1" dirty="0">
                          <a:latin typeface="Calibri" panose="020F0502020204030204" pitchFamily="34" charset="0"/>
                        </a:rPr>
                        <a:t>Accuracy</a:t>
                      </a:r>
                      <a:r>
                        <a:rPr lang="en-US" sz="1800" dirty="0">
                          <a:latin typeface="Calibri" panose="020F0502020204030204" pitchFamily="34" charset="0"/>
                        </a:rPr>
                        <a:t> = (</a:t>
                      </a:r>
                      <a:r>
                        <a:rPr lang="en-US" sz="1800" dirty="0" err="1">
                          <a:latin typeface="Calibri" panose="020F0502020204030204" pitchFamily="34" charset="0"/>
                        </a:rPr>
                        <a:t>a+d</a:t>
                      </a:r>
                      <a:r>
                        <a:rPr lang="en-US" sz="1800" dirty="0">
                          <a:latin typeface="Calibri" panose="020F0502020204030204" pitchFamily="34" charset="0"/>
                        </a:rPr>
                        <a:t>)/(</a:t>
                      </a:r>
                      <a:r>
                        <a:rPr lang="en-US" sz="1800" dirty="0" err="1">
                          <a:latin typeface="Calibri" panose="020F0502020204030204" pitchFamily="34" charset="0"/>
                        </a:rPr>
                        <a:t>a+b+c+d</a:t>
                      </a:r>
                      <a:r>
                        <a:rPr lang="en-US" sz="1800" dirty="0">
                          <a:latin typeface="Calibri" panose="020F0502020204030204" pitchFamily="34" charset="0"/>
                        </a:rPr>
                        <a:t>)</a:t>
                      </a:r>
                      <a:endParaRPr 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hMerge="1">
                  <a:txBody>
                    <a:bodyPr/>
                    <a:lstStyle/>
                    <a:p>
                      <a:endParaRPr lang="en-US"/>
                    </a:p>
                  </a:txBody>
                  <a:tcPr/>
                </a:tc>
                <a:extLst>
                  <a:ext uri="{0D108BD9-81ED-4DB2-BD59-A6C34878D82A}">
                    <a16:rowId xmlns:a16="http://schemas.microsoft.com/office/drawing/2014/main" val="1997607935"/>
                  </a:ext>
                </a:extLst>
              </a:tr>
              <a:tr h="0">
                <a:tc gridSpan="2" vMerge="1">
                  <a:txBody>
                    <a:bodyPr/>
                    <a:lstStyle/>
                    <a:p>
                      <a:endParaRPr lang="en-US"/>
                    </a:p>
                  </a:txBody>
                  <a:tcPr/>
                </a:tc>
                <a:tc hMerge="1" vMerge="1">
                  <a:txBody>
                    <a:bodyPr/>
                    <a:lstStyle/>
                    <a:p>
                      <a:endParaRPr lang="en-US"/>
                    </a:p>
                  </a:txBody>
                  <a:tcPr/>
                </a:tc>
                <a:tc>
                  <a:txBody>
                    <a:bodyPr/>
                    <a:lstStyle/>
                    <a:p>
                      <a:pPr algn="ctr"/>
                      <a:r>
                        <a:rPr lang="en-US" sz="1800" dirty="0">
                          <a:latin typeface="Calibri" panose="020F0502020204030204" pitchFamily="34" charset="0"/>
                        </a:rPr>
                        <a:t>a/(</a:t>
                      </a:r>
                      <a:r>
                        <a:rPr lang="en-US" sz="1800" dirty="0" err="1">
                          <a:latin typeface="Calibri" panose="020F0502020204030204" pitchFamily="34" charset="0"/>
                        </a:rPr>
                        <a:t>a+c</a:t>
                      </a:r>
                      <a:r>
                        <a:rPr lang="en-US" sz="1800" dirty="0">
                          <a:latin typeface="Calibri" panose="020F0502020204030204" pitchFamily="34" charset="0"/>
                        </a:rPr>
                        <a:t>)</a:t>
                      </a:r>
                      <a:endParaRPr 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r>
                        <a:rPr lang="en-US" sz="1800" dirty="0">
                          <a:latin typeface="Calibri" panose="020F0502020204030204" pitchFamily="34" charset="0"/>
                        </a:rPr>
                        <a:t>d/(</a:t>
                      </a:r>
                      <a:r>
                        <a:rPr lang="en-US" sz="1800" dirty="0" err="1">
                          <a:latin typeface="Calibri" panose="020F0502020204030204" pitchFamily="34" charset="0"/>
                        </a:rPr>
                        <a:t>b+d</a:t>
                      </a:r>
                      <a:r>
                        <a:rPr lang="en-US" sz="1800" dirty="0">
                          <a:latin typeface="Calibri" panose="020F0502020204030204" pitchFamily="34" charset="0"/>
                        </a:rPr>
                        <a:t>)</a:t>
                      </a:r>
                      <a:endParaRPr 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gridSpan="2" vMerge="1">
                  <a:txBody>
                    <a:bodyPr/>
                    <a:lstStyle/>
                    <a:p>
                      <a:endParaRPr lang="en-US"/>
                    </a:p>
                  </a:txBody>
                  <a:tcPr/>
                </a:tc>
                <a:tc hMerge="1" vMerge="1">
                  <a:txBody>
                    <a:bodyPr/>
                    <a:lstStyle/>
                    <a:p>
                      <a:endParaRPr lang="en-US"/>
                    </a:p>
                  </a:txBody>
                  <a:tcPr/>
                </a:tc>
                <a:extLst>
                  <a:ext uri="{0D108BD9-81ED-4DB2-BD59-A6C34878D82A}">
                    <a16:rowId xmlns:a16="http://schemas.microsoft.com/office/drawing/2014/main" val="517354996"/>
                  </a:ext>
                </a:extLst>
              </a:tr>
            </a:tbl>
          </a:graphicData>
        </a:graphic>
      </p:graphicFrame>
    </p:spTree>
    <p:extLst>
      <p:ext uri="{BB962C8B-B14F-4D97-AF65-F5344CB8AC3E}">
        <p14:creationId xmlns:p14="http://schemas.microsoft.com/office/powerpoint/2010/main" val="23158265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3DC0CC-E2D9-4C3F-86A0-202C50F77107}"/>
              </a:ext>
            </a:extLst>
          </p:cNvPr>
          <p:cNvSpPr>
            <a:spLocks noGrp="1"/>
          </p:cNvSpPr>
          <p:nvPr>
            <p:ph type="title"/>
          </p:nvPr>
        </p:nvSpPr>
        <p:spPr/>
        <p:txBody>
          <a:bodyPr/>
          <a:lstStyle/>
          <a:p>
            <a:r>
              <a:rPr lang="en-US" b="0" i="1" dirty="0">
                <a:solidFill>
                  <a:srgbClr val="000000"/>
                </a:solidFill>
                <a:effectLst/>
                <a:latin typeface="Times New Roman" panose="02020603050405020304" pitchFamily="18" charset="0"/>
              </a:rPr>
              <a:t>Example</a:t>
            </a:r>
            <a:endParaRPr lang="en-US" dirty="0"/>
          </a:p>
        </p:txBody>
      </p:sp>
      <p:graphicFrame>
        <p:nvGraphicFramePr>
          <p:cNvPr id="4" name="Table 3">
            <a:extLst>
              <a:ext uri="{FF2B5EF4-FFF2-40B4-BE49-F238E27FC236}">
                <a16:creationId xmlns:a16="http://schemas.microsoft.com/office/drawing/2014/main" id="{8BD17D99-3372-425E-9FE0-4D5F348499C6}"/>
              </a:ext>
            </a:extLst>
          </p:cNvPr>
          <p:cNvGraphicFramePr>
            <a:graphicFrameLocks noGrp="1"/>
          </p:cNvGraphicFramePr>
          <p:nvPr>
            <p:extLst>
              <p:ext uri="{D42A27DB-BD31-4B8C-83A1-F6EECF244321}">
                <p14:modId xmlns:p14="http://schemas.microsoft.com/office/powerpoint/2010/main" val="237361555"/>
              </p:ext>
            </p:extLst>
          </p:nvPr>
        </p:nvGraphicFramePr>
        <p:xfrm>
          <a:off x="135467" y="1662747"/>
          <a:ext cx="8701405" cy="2255520"/>
        </p:xfrm>
        <a:graphic>
          <a:graphicData uri="http://schemas.openxmlformats.org/drawingml/2006/table">
            <a:tbl>
              <a:tblPr/>
              <a:tblGrid>
                <a:gridCol w="1163488">
                  <a:extLst>
                    <a:ext uri="{9D8B030D-6E8A-4147-A177-3AD203B41FA5}">
                      <a16:colId xmlns:a16="http://schemas.microsoft.com/office/drawing/2014/main" val="137610792"/>
                    </a:ext>
                  </a:extLst>
                </a:gridCol>
                <a:gridCol w="1138732">
                  <a:extLst>
                    <a:ext uri="{9D8B030D-6E8A-4147-A177-3AD203B41FA5}">
                      <a16:colId xmlns:a16="http://schemas.microsoft.com/office/drawing/2014/main" val="448873210"/>
                    </a:ext>
                  </a:extLst>
                </a:gridCol>
                <a:gridCol w="1175866">
                  <a:extLst>
                    <a:ext uri="{9D8B030D-6E8A-4147-A177-3AD203B41FA5}">
                      <a16:colId xmlns:a16="http://schemas.microsoft.com/office/drawing/2014/main" val="2662704322"/>
                    </a:ext>
                  </a:extLst>
                </a:gridCol>
                <a:gridCol w="2240333">
                  <a:extLst>
                    <a:ext uri="{9D8B030D-6E8A-4147-A177-3AD203B41FA5}">
                      <a16:colId xmlns:a16="http://schemas.microsoft.com/office/drawing/2014/main" val="2146423050"/>
                    </a:ext>
                  </a:extLst>
                </a:gridCol>
                <a:gridCol w="2240333">
                  <a:extLst>
                    <a:ext uri="{9D8B030D-6E8A-4147-A177-3AD203B41FA5}">
                      <a16:colId xmlns:a16="http://schemas.microsoft.com/office/drawing/2014/main" val="3044177599"/>
                    </a:ext>
                  </a:extLst>
                </a:gridCol>
                <a:gridCol w="742653">
                  <a:extLst>
                    <a:ext uri="{9D8B030D-6E8A-4147-A177-3AD203B41FA5}">
                      <a16:colId xmlns:a16="http://schemas.microsoft.com/office/drawing/2014/main" val="154665004"/>
                    </a:ext>
                  </a:extLst>
                </a:gridCol>
              </a:tblGrid>
              <a:tr h="0">
                <a:tc rowSpan="2" gridSpan="2">
                  <a:txBody>
                    <a:bodyPr/>
                    <a:lstStyle/>
                    <a:p>
                      <a:pPr algn="ctr"/>
                      <a:r>
                        <a:rPr lang="en-US" sz="1600">
                          <a:latin typeface="Calibri" panose="020F0502020204030204" pitchFamily="34" charset="0"/>
                        </a:rPr>
                        <a:t>Confusion Matrix</a:t>
                      </a:r>
                      <a:endParaRPr lang="en-US" sz="16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hMerge="1">
                  <a:txBody>
                    <a:bodyPr/>
                    <a:lstStyle/>
                    <a:p>
                      <a:endParaRPr lang="en-US"/>
                    </a:p>
                  </a:txBody>
                  <a:tcPr/>
                </a:tc>
                <a:tc gridSpan="2">
                  <a:txBody>
                    <a:bodyPr/>
                    <a:lstStyle/>
                    <a:p>
                      <a:pPr algn="ctr"/>
                      <a:r>
                        <a:rPr lang="en-US" sz="1600" b="1" dirty="0">
                          <a:latin typeface="Calibri" panose="020F0502020204030204" pitchFamily="34" charset="0"/>
                        </a:rPr>
                        <a:t>Target</a:t>
                      </a:r>
                      <a:endParaRPr lang="en-US" sz="16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3EBF2"/>
                    </a:solidFill>
                  </a:tcPr>
                </a:tc>
                <a:tc hMerge="1">
                  <a:txBody>
                    <a:bodyPr/>
                    <a:lstStyle/>
                    <a:p>
                      <a:endParaRPr lang="en-US"/>
                    </a:p>
                  </a:txBody>
                  <a:tcPr/>
                </a:tc>
                <a:tc rowSpan="2" gridSpan="2">
                  <a:txBody>
                    <a:bodyPr/>
                    <a:lstStyle/>
                    <a:p>
                      <a:pPr algn="ctr"/>
                      <a:r>
                        <a:rPr lang="en-US" sz="1600"/>
                        <a:t>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hMerge="1">
                  <a:txBody>
                    <a:bodyPr/>
                    <a:lstStyle/>
                    <a:p>
                      <a:endParaRPr lang="en-US"/>
                    </a:p>
                  </a:txBody>
                  <a:tcPr/>
                </a:tc>
                <a:extLst>
                  <a:ext uri="{0D108BD9-81ED-4DB2-BD59-A6C34878D82A}">
                    <a16:rowId xmlns:a16="http://schemas.microsoft.com/office/drawing/2014/main" val="2371605623"/>
                  </a:ext>
                </a:extLst>
              </a:tr>
              <a:tr h="0">
                <a:tc gridSpan="2" vMerge="1">
                  <a:txBody>
                    <a:bodyPr/>
                    <a:lstStyle/>
                    <a:p>
                      <a:endParaRPr lang="en-US"/>
                    </a:p>
                  </a:txBody>
                  <a:tcPr/>
                </a:tc>
                <a:tc hMerge="1" vMerge="1">
                  <a:txBody>
                    <a:bodyPr/>
                    <a:lstStyle/>
                    <a:p>
                      <a:endParaRPr lang="en-US"/>
                    </a:p>
                  </a:txBody>
                  <a:tcPr/>
                </a:tc>
                <a:tc>
                  <a:txBody>
                    <a:bodyPr/>
                    <a:lstStyle/>
                    <a:p>
                      <a:pPr algn="ctr"/>
                      <a:r>
                        <a:rPr lang="en-US" sz="1600">
                          <a:latin typeface="Calibri" panose="020F0502020204030204" pitchFamily="34" charset="0"/>
                        </a:rPr>
                        <a:t>Positive</a:t>
                      </a:r>
                      <a:endParaRPr lang="en-US" sz="16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3EBF2"/>
                    </a:solidFill>
                  </a:tcPr>
                </a:tc>
                <a:tc>
                  <a:txBody>
                    <a:bodyPr/>
                    <a:lstStyle/>
                    <a:p>
                      <a:pPr algn="ctr"/>
                      <a:r>
                        <a:rPr lang="en-US" sz="1600">
                          <a:latin typeface="Calibri" panose="020F0502020204030204" pitchFamily="34" charset="0"/>
                        </a:rPr>
                        <a:t>Negative</a:t>
                      </a:r>
                      <a:endParaRPr lang="en-US" sz="16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3EBF2"/>
                    </a:solidFill>
                  </a:tcPr>
                </a:tc>
                <a:tc gridSpan="2" vMerge="1">
                  <a:txBody>
                    <a:bodyPr/>
                    <a:lstStyle/>
                    <a:p>
                      <a:endParaRPr lang="en-US"/>
                    </a:p>
                  </a:txBody>
                  <a:tcPr/>
                </a:tc>
                <a:tc hMerge="1" vMerge="1">
                  <a:txBody>
                    <a:bodyPr/>
                    <a:lstStyle/>
                    <a:p>
                      <a:endParaRPr lang="en-US"/>
                    </a:p>
                  </a:txBody>
                  <a:tcPr/>
                </a:tc>
                <a:extLst>
                  <a:ext uri="{0D108BD9-81ED-4DB2-BD59-A6C34878D82A}">
                    <a16:rowId xmlns:a16="http://schemas.microsoft.com/office/drawing/2014/main" val="3188010076"/>
                  </a:ext>
                </a:extLst>
              </a:tr>
              <a:tr h="0">
                <a:tc rowSpan="2">
                  <a:txBody>
                    <a:bodyPr/>
                    <a:lstStyle/>
                    <a:p>
                      <a:pPr algn="ctr"/>
                      <a:r>
                        <a:rPr lang="en-US" sz="1600" b="1">
                          <a:latin typeface="Calibri" panose="020F0502020204030204" pitchFamily="34" charset="0"/>
                        </a:rPr>
                        <a:t>Model</a:t>
                      </a:r>
                      <a:endParaRPr lang="en-US" sz="16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3EBF2"/>
                    </a:solidFill>
                  </a:tcPr>
                </a:tc>
                <a:tc>
                  <a:txBody>
                    <a:bodyPr/>
                    <a:lstStyle/>
                    <a:p>
                      <a:pPr algn="ctr"/>
                      <a:r>
                        <a:rPr lang="en-US" sz="1600" dirty="0">
                          <a:latin typeface="Calibri" panose="020F0502020204030204" pitchFamily="34" charset="0"/>
                        </a:rPr>
                        <a:t>Positive</a:t>
                      </a:r>
                      <a:endParaRPr lang="en-US" sz="16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3EBF2"/>
                    </a:solidFill>
                  </a:tcPr>
                </a:tc>
                <a:tc>
                  <a:txBody>
                    <a:bodyPr/>
                    <a:lstStyle/>
                    <a:p>
                      <a:pPr algn="ctr"/>
                      <a:r>
                        <a:rPr lang="en-US" sz="1600" dirty="0">
                          <a:latin typeface="Calibri" panose="020F0502020204030204" pitchFamily="34" charset="0"/>
                        </a:rPr>
                        <a:t>70</a:t>
                      </a:r>
                      <a:endParaRPr lang="en-US" sz="16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latin typeface="Calibri" panose="020F0502020204030204" pitchFamily="34" charset="0"/>
                        </a:rPr>
                        <a:t>20</a:t>
                      </a:r>
                      <a:endParaRPr lang="en-US" sz="16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600" i="1" dirty="0">
                          <a:latin typeface="Calibri" panose="020F0502020204030204" pitchFamily="34" charset="0"/>
                        </a:rPr>
                        <a:t>Positive Predictive Value</a:t>
                      </a:r>
                      <a:endParaRPr lang="en-US" sz="16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r>
                        <a:rPr lang="en-US" sz="1600" dirty="0">
                          <a:latin typeface="Calibri" panose="020F0502020204030204" pitchFamily="34" charset="0"/>
                        </a:rPr>
                        <a:t>0.78</a:t>
                      </a:r>
                      <a:endParaRPr lang="en-US" sz="16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4155491742"/>
                  </a:ext>
                </a:extLst>
              </a:tr>
              <a:tr h="0">
                <a:tc vMerge="1">
                  <a:txBody>
                    <a:bodyPr/>
                    <a:lstStyle/>
                    <a:p>
                      <a:endParaRPr lang="en-US"/>
                    </a:p>
                  </a:txBody>
                  <a:tcPr/>
                </a:tc>
                <a:tc>
                  <a:txBody>
                    <a:bodyPr/>
                    <a:lstStyle/>
                    <a:p>
                      <a:pPr algn="ctr"/>
                      <a:r>
                        <a:rPr lang="en-US" sz="1600" dirty="0">
                          <a:latin typeface="Calibri" panose="020F0502020204030204" pitchFamily="34" charset="0"/>
                        </a:rPr>
                        <a:t>Negative</a:t>
                      </a:r>
                      <a:endParaRPr lang="en-US" sz="16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3EBF2"/>
                    </a:solidFill>
                  </a:tcPr>
                </a:tc>
                <a:tc>
                  <a:txBody>
                    <a:bodyPr/>
                    <a:lstStyle/>
                    <a:p>
                      <a:pPr algn="ctr"/>
                      <a:r>
                        <a:rPr lang="en-US" sz="1600" dirty="0">
                          <a:latin typeface="Calibri" panose="020F0502020204030204" pitchFamily="34" charset="0"/>
                        </a:rPr>
                        <a:t>30</a:t>
                      </a:r>
                      <a:endParaRPr lang="en-US" sz="16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latin typeface="Calibri" panose="020F0502020204030204" pitchFamily="34" charset="0"/>
                        </a:rPr>
                        <a:t>80</a:t>
                      </a:r>
                      <a:endParaRPr lang="en-US" sz="16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600" i="1" dirty="0">
                          <a:latin typeface="Calibri" panose="020F0502020204030204" pitchFamily="34" charset="0"/>
                        </a:rPr>
                        <a:t>Negative Predictive Value</a:t>
                      </a:r>
                      <a:endParaRPr lang="en-US" sz="16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r>
                        <a:rPr lang="en-US" sz="1600" dirty="0">
                          <a:latin typeface="Calibri" panose="020F0502020204030204" pitchFamily="34" charset="0"/>
                        </a:rPr>
                        <a:t>0.73</a:t>
                      </a:r>
                      <a:endParaRPr lang="en-US" sz="16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4249952054"/>
                  </a:ext>
                </a:extLst>
              </a:tr>
              <a:tr h="0">
                <a:tc rowSpan="2" gridSpan="2">
                  <a:txBody>
                    <a:bodyPr/>
                    <a:lstStyle/>
                    <a:p>
                      <a:pPr algn="ctr"/>
                      <a:r>
                        <a:rPr lang="en-US" sz="1600"/>
                        <a:t>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hMerge="1">
                  <a:txBody>
                    <a:bodyPr/>
                    <a:lstStyle/>
                    <a:p>
                      <a:endParaRPr lang="en-US"/>
                    </a:p>
                  </a:txBody>
                  <a:tcPr/>
                </a:tc>
                <a:tc>
                  <a:txBody>
                    <a:bodyPr/>
                    <a:lstStyle/>
                    <a:p>
                      <a:pPr algn="ctr"/>
                      <a:r>
                        <a:rPr lang="en-US" sz="1600" i="1">
                          <a:latin typeface="Calibri" panose="020F0502020204030204" pitchFamily="34" charset="0"/>
                        </a:rPr>
                        <a:t>Sensitivity</a:t>
                      </a:r>
                      <a:endParaRPr lang="en-US" sz="16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r>
                        <a:rPr lang="en-US" sz="1600" i="1">
                          <a:latin typeface="Calibri" panose="020F0502020204030204" pitchFamily="34" charset="0"/>
                        </a:rPr>
                        <a:t>Specificity</a:t>
                      </a:r>
                      <a:endParaRPr lang="en-US" sz="16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rowSpan="2" gridSpan="2">
                  <a:txBody>
                    <a:bodyPr/>
                    <a:lstStyle/>
                    <a:p>
                      <a:pPr algn="ctr"/>
                      <a:r>
                        <a:rPr lang="en-US" sz="1600" b="1" dirty="0">
                          <a:latin typeface="Calibri" panose="020F0502020204030204" pitchFamily="34" charset="0"/>
                        </a:rPr>
                        <a:t>Accuracy</a:t>
                      </a:r>
                      <a:r>
                        <a:rPr lang="en-US" sz="1600" dirty="0">
                          <a:latin typeface="Calibri" panose="020F0502020204030204" pitchFamily="34" charset="0"/>
                        </a:rPr>
                        <a:t> = 0.75</a:t>
                      </a:r>
                      <a:endParaRPr lang="en-US" sz="16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hMerge="1">
                  <a:txBody>
                    <a:bodyPr/>
                    <a:lstStyle/>
                    <a:p>
                      <a:endParaRPr lang="en-US"/>
                    </a:p>
                  </a:txBody>
                  <a:tcPr/>
                </a:tc>
                <a:extLst>
                  <a:ext uri="{0D108BD9-81ED-4DB2-BD59-A6C34878D82A}">
                    <a16:rowId xmlns:a16="http://schemas.microsoft.com/office/drawing/2014/main" val="3785271477"/>
                  </a:ext>
                </a:extLst>
              </a:tr>
              <a:tr h="0">
                <a:tc gridSpan="2" vMerge="1">
                  <a:txBody>
                    <a:bodyPr/>
                    <a:lstStyle/>
                    <a:p>
                      <a:endParaRPr lang="en-US"/>
                    </a:p>
                  </a:txBody>
                  <a:tcPr/>
                </a:tc>
                <a:tc hMerge="1" vMerge="1">
                  <a:txBody>
                    <a:bodyPr/>
                    <a:lstStyle/>
                    <a:p>
                      <a:endParaRPr lang="en-US"/>
                    </a:p>
                  </a:txBody>
                  <a:tcPr/>
                </a:tc>
                <a:tc>
                  <a:txBody>
                    <a:bodyPr/>
                    <a:lstStyle/>
                    <a:p>
                      <a:pPr algn="ctr"/>
                      <a:r>
                        <a:rPr lang="en-US" sz="1600">
                          <a:latin typeface="Calibri" panose="020F0502020204030204" pitchFamily="34" charset="0"/>
                        </a:rPr>
                        <a:t>0.70</a:t>
                      </a:r>
                      <a:endParaRPr lang="en-US" sz="16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algn="ctr"/>
                      <a:r>
                        <a:rPr lang="en-US" sz="1600" dirty="0">
                          <a:latin typeface="Calibri" panose="020F0502020204030204" pitchFamily="34" charset="0"/>
                        </a:rPr>
                        <a:t>0.80</a:t>
                      </a:r>
                      <a:endParaRPr lang="en-US" sz="16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gridSpan="2" vMerge="1">
                  <a:txBody>
                    <a:bodyPr/>
                    <a:lstStyle/>
                    <a:p>
                      <a:endParaRPr lang="en-US"/>
                    </a:p>
                  </a:txBody>
                  <a:tcPr/>
                </a:tc>
                <a:tc hMerge="1" vMerge="1">
                  <a:txBody>
                    <a:bodyPr/>
                    <a:lstStyle/>
                    <a:p>
                      <a:endParaRPr lang="en-US"/>
                    </a:p>
                  </a:txBody>
                  <a:tcPr/>
                </a:tc>
                <a:extLst>
                  <a:ext uri="{0D108BD9-81ED-4DB2-BD59-A6C34878D82A}">
                    <a16:rowId xmlns:a16="http://schemas.microsoft.com/office/drawing/2014/main" val="2704120049"/>
                  </a:ext>
                </a:extLst>
              </a:tr>
            </a:tbl>
          </a:graphicData>
        </a:graphic>
      </p:graphicFrame>
      <p:sp>
        <p:nvSpPr>
          <p:cNvPr id="3" name="TextBox 2">
            <a:extLst>
              <a:ext uri="{FF2B5EF4-FFF2-40B4-BE49-F238E27FC236}">
                <a16:creationId xmlns:a16="http://schemas.microsoft.com/office/drawing/2014/main" id="{B9345EB2-E5B7-7AB0-F434-8EF6DDE80F49}"/>
              </a:ext>
            </a:extLst>
          </p:cNvPr>
          <p:cNvSpPr txBox="1"/>
          <p:nvPr/>
        </p:nvSpPr>
        <p:spPr>
          <a:xfrm>
            <a:off x="2127250" y="4349750"/>
            <a:ext cx="4935967" cy="307777"/>
          </a:xfrm>
          <a:prstGeom prst="rect">
            <a:avLst/>
          </a:prstGeom>
          <a:noFill/>
        </p:spPr>
        <p:txBody>
          <a:bodyPr wrap="none" rtlCol="0">
            <a:spAutoFit/>
          </a:bodyPr>
          <a:lstStyle/>
          <a:p>
            <a:r>
              <a:rPr lang="en-US" dirty="0"/>
              <a:t>N = # of instances = a + b + c + d = 70 + 20 + 30 + 80 = 200</a:t>
            </a:r>
          </a:p>
        </p:txBody>
      </p:sp>
    </p:spTree>
    <p:extLst>
      <p:ext uri="{BB962C8B-B14F-4D97-AF65-F5344CB8AC3E}">
        <p14:creationId xmlns:p14="http://schemas.microsoft.com/office/powerpoint/2010/main" val="187393580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2939D8-A89E-758A-6D24-424CE516A349}"/>
              </a:ext>
            </a:extLst>
          </p:cNvPr>
          <p:cNvSpPr>
            <a:spLocks noGrp="1"/>
          </p:cNvSpPr>
          <p:nvPr>
            <p:ph type="title"/>
          </p:nvPr>
        </p:nvSpPr>
        <p:spPr/>
        <p:txBody>
          <a:bodyPr/>
          <a:lstStyle/>
          <a:p>
            <a:endParaRPr lang="en-US"/>
          </a:p>
        </p:txBody>
      </p:sp>
      <p:grpSp>
        <p:nvGrpSpPr>
          <p:cNvPr id="28" name="Group 27">
            <a:extLst>
              <a:ext uri="{FF2B5EF4-FFF2-40B4-BE49-F238E27FC236}">
                <a16:creationId xmlns:a16="http://schemas.microsoft.com/office/drawing/2014/main" id="{E4A3C72F-BAE3-7FA7-AB6E-38D1E6D45CD5}"/>
              </a:ext>
            </a:extLst>
          </p:cNvPr>
          <p:cNvGrpSpPr/>
          <p:nvPr/>
        </p:nvGrpSpPr>
        <p:grpSpPr>
          <a:xfrm>
            <a:off x="380890" y="367120"/>
            <a:ext cx="6693480" cy="3737060"/>
            <a:chOff x="380890" y="367120"/>
            <a:chExt cx="6693480" cy="3737060"/>
          </a:xfrm>
        </p:grpSpPr>
        <mc:AlternateContent xmlns:mc="http://schemas.openxmlformats.org/markup-compatibility/2006">
          <mc:Choice xmlns:p14="http://schemas.microsoft.com/office/powerpoint/2010/main" Requires="p14">
            <p:contentPart p14:bwMode="auto" r:id="rId2">
              <p14:nvContentPartPr>
                <p14:cNvPr id="4" name="Ink 3">
                  <a:extLst>
                    <a:ext uri="{FF2B5EF4-FFF2-40B4-BE49-F238E27FC236}">
                      <a16:creationId xmlns:a16="http://schemas.microsoft.com/office/drawing/2014/main" id="{8DE65D68-A39B-3188-1DA8-8ADF7A528AF5}"/>
                    </a:ext>
                  </a:extLst>
                </p14:cNvPr>
                <p14:cNvContentPartPr/>
                <p14:nvPr/>
              </p14:nvContentPartPr>
              <p14:xfrm>
                <a:off x="1346050" y="1584280"/>
                <a:ext cx="309240" cy="403560"/>
              </p14:xfrm>
            </p:contentPart>
          </mc:Choice>
          <mc:Fallback>
            <p:pic>
              <p:nvPicPr>
                <p:cNvPr id="4" name="Ink 3">
                  <a:extLst>
                    <a:ext uri="{FF2B5EF4-FFF2-40B4-BE49-F238E27FC236}">
                      <a16:creationId xmlns:a16="http://schemas.microsoft.com/office/drawing/2014/main" id="{8DE65D68-A39B-3188-1DA8-8ADF7A528AF5}"/>
                    </a:ext>
                  </a:extLst>
                </p:cNvPr>
                <p:cNvPicPr/>
                <p:nvPr/>
              </p:nvPicPr>
              <p:blipFill>
                <a:blip r:embed="rId3"/>
                <a:stretch>
                  <a:fillRect/>
                </a:stretch>
              </p:blipFill>
              <p:spPr>
                <a:xfrm>
                  <a:off x="1337410" y="1575280"/>
                  <a:ext cx="326880" cy="42120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5" name="Ink 4">
                  <a:extLst>
                    <a:ext uri="{FF2B5EF4-FFF2-40B4-BE49-F238E27FC236}">
                      <a16:creationId xmlns:a16="http://schemas.microsoft.com/office/drawing/2014/main" id="{E0DC54D4-56E2-6621-93FD-EFE3C71FE40B}"/>
                    </a:ext>
                  </a:extLst>
                </p14:cNvPr>
                <p14:cNvContentPartPr/>
                <p14:nvPr/>
              </p14:nvContentPartPr>
              <p14:xfrm>
                <a:off x="1365130" y="1784080"/>
                <a:ext cx="222120" cy="19440"/>
              </p14:xfrm>
            </p:contentPart>
          </mc:Choice>
          <mc:Fallback>
            <p:pic>
              <p:nvPicPr>
                <p:cNvPr id="5" name="Ink 4">
                  <a:extLst>
                    <a:ext uri="{FF2B5EF4-FFF2-40B4-BE49-F238E27FC236}">
                      <a16:creationId xmlns:a16="http://schemas.microsoft.com/office/drawing/2014/main" id="{E0DC54D4-56E2-6621-93FD-EFE3C71FE40B}"/>
                    </a:ext>
                  </a:extLst>
                </p:cNvPr>
                <p:cNvPicPr/>
                <p:nvPr/>
              </p:nvPicPr>
              <p:blipFill>
                <a:blip r:embed="rId5"/>
                <a:stretch>
                  <a:fillRect/>
                </a:stretch>
              </p:blipFill>
              <p:spPr>
                <a:xfrm>
                  <a:off x="1356130" y="1775440"/>
                  <a:ext cx="239760" cy="3708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6" name="Ink 5">
                  <a:extLst>
                    <a:ext uri="{FF2B5EF4-FFF2-40B4-BE49-F238E27FC236}">
                      <a16:creationId xmlns:a16="http://schemas.microsoft.com/office/drawing/2014/main" id="{20981D1C-60A1-34C8-A5AD-8832AEA7D931}"/>
                    </a:ext>
                  </a:extLst>
                </p14:cNvPr>
                <p14:cNvContentPartPr/>
                <p14:nvPr/>
              </p14:nvContentPartPr>
              <p14:xfrm>
                <a:off x="1561690" y="2400040"/>
                <a:ext cx="7200" cy="477360"/>
              </p14:xfrm>
            </p:contentPart>
          </mc:Choice>
          <mc:Fallback>
            <p:pic>
              <p:nvPicPr>
                <p:cNvPr id="6" name="Ink 5">
                  <a:extLst>
                    <a:ext uri="{FF2B5EF4-FFF2-40B4-BE49-F238E27FC236}">
                      <a16:creationId xmlns:a16="http://schemas.microsoft.com/office/drawing/2014/main" id="{20981D1C-60A1-34C8-A5AD-8832AEA7D931}"/>
                    </a:ext>
                  </a:extLst>
                </p:cNvPr>
                <p:cNvPicPr/>
                <p:nvPr/>
              </p:nvPicPr>
              <p:blipFill>
                <a:blip r:embed="rId7"/>
                <a:stretch>
                  <a:fillRect/>
                </a:stretch>
              </p:blipFill>
              <p:spPr>
                <a:xfrm>
                  <a:off x="1553050" y="2391400"/>
                  <a:ext cx="24840" cy="49500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7" name="Ink 6">
                  <a:extLst>
                    <a:ext uri="{FF2B5EF4-FFF2-40B4-BE49-F238E27FC236}">
                      <a16:creationId xmlns:a16="http://schemas.microsoft.com/office/drawing/2014/main" id="{0FE2D8D5-29FE-7F2C-A0FE-0C5B3918D683}"/>
                    </a:ext>
                  </a:extLst>
                </p14:cNvPr>
                <p14:cNvContentPartPr/>
                <p14:nvPr/>
              </p14:nvContentPartPr>
              <p14:xfrm>
                <a:off x="1574290" y="2380960"/>
                <a:ext cx="310680" cy="543600"/>
              </p14:xfrm>
            </p:contentPart>
          </mc:Choice>
          <mc:Fallback>
            <p:pic>
              <p:nvPicPr>
                <p:cNvPr id="7" name="Ink 6">
                  <a:extLst>
                    <a:ext uri="{FF2B5EF4-FFF2-40B4-BE49-F238E27FC236}">
                      <a16:creationId xmlns:a16="http://schemas.microsoft.com/office/drawing/2014/main" id="{0FE2D8D5-29FE-7F2C-A0FE-0C5B3918D683}"/>
                    </a:ext>
                  </a:extLst>
                </p:cNvPr>
                <p:cNvPicPr/>
                <p:nvPr/>
              </p:nvPicPr>
              <p:blipFill>
                <a:blip r:embed="rId9"/>
                <a:stretch>
                  <a:fillRect/>
                </a:stretch>
              </p:blipFill>
              <p:spPr>
                <a:xfrm>
                  <a:off x="1565650" y="2371960"/>
                  <a:ext cx="328320" cy="56124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8" name="Ink 7">
                  <a:extLst>
                    <a:ext uri="{FF2B5EF4-FFF2-40B4-BE49-F238E27FC236}">
                      <a16:creationId xmlns:a16="http://schemas.microsoft.com/office/drawing/2014/main" id="{7E31E9FA-6146-B7B5-1864-B076B0B0F556}"/>
                    </a:ext>
                  </a:extLst>
                </p14:cNvPr>
                <p14:cNvContentPartPr/>
                <p14:nvPr/>
              </p14:nvContentPartPr>
              <p14:xfrm>
                <a:off x="1516690" y="3257920"/>
                <a:ext cx="354240" cy="286200"/>
              </p14:xfrm>
            </p:contentPart>
          </mc:Choice>
          <mc:Fallback>
            <p:pic>
              <p:nvPicPr>
                <p:cNvPr id="8" name="Ink 7">
                  <a:extLst>
                    <a:ext uri="{FF2B5EF4-FFF2-40B4-BE49-F238E27FC236}">
                      <a16:creationId xmlns:a16="http://schemas.microsoft.com/office/drawing/2014/main" id="{7E31E9FA-6146-B7B5-1864-B076B0B0F556}"/>
                    </a:ext>
                  </a:extLst>
                </p:cNvPr>
                <p:cNvPicPr/>
                <p:nvPr/>
              </p:nvPicPr>
              <p:blipFill>
                <a:blip r:embed="rId11"/>
                <a:stretch>
                  <a:fillRect/>
                </a:stretch>
              </p:blipFill>
              <p:spPr>
                <a:xfrm>
                  <a:off x="1508050" y="3249280"/>
                  <a:ext cx="371880" cy="30384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11" name="Ink 10">
                  <a:extLst>
                    <a:ext uri="{FF2B5EF4-FFF2-40B4-BE49-F238E27FC236}">
                      <a16:creationId xmlns:a16="http://schemas.microsoft.com/office/drawing/2014/main" id="{A0A05C12-7C62-76F2-6892-21859B57E4EB}"/>
                    </a:ext>
                  </a:extLst>
                </p14:cNvPr>
                <p14:cNvContentPartPr/>
                <p14:nvPr/>
              </p14:nvContentPartPr>
              <p14:xfrm>
                <a:off x="380890" y="2374480"/>
                <a:ext cx="56160" cy="221760"/>
              </p14:xfrm>
            </p:contentPart>
          </mc:Choice>
          <mc:Fallback>
            <p:pic>
              <p:nvPicPr>
                <p:cNvPr id="11" name="Ink 10">
                  <a:extLst>
                    <a:ext uri="{FF2B5EF4-FFF2-40B4-BE49-F238E27FC236}">
                      <a16:creationId xmlns:a16="http://schemas.microsoft.com/office/drawing/2014/main" id="{A0A05C12-7C62-76F2-6892-21859B57E4EB}"/>
                    </a:ext>
                  </a:extLst>
                </p:cNvPr>
                <p:cNvPicPr/>
                <p:nvPr/>
              </p:nvPicPr>
              <p:blipFill>
                <a:blip r:embed="rId13"/>
                <a:stretch>
                  <a:fillRect/>
                </a:stretch>
              </p:blipFill>
              <p:spPr>
                <a:xfrm>
                  <a:off x="371890" y="2365840"/>
                  <a:ext cx="73800" cy="239400"/>
                </a:xfrm>
                <a:prstGeom prst="rect">
                  <a:avLst/>
                </a:prstGeom>
              </p:spPr>
            </p:pic>
          </mc:Fallback>
        </mc:AlternateContent>
        <mc:AlternateContent xmlns:mc="http://schemas.openxmlformats.org/markup-compatibility/2006">
          <mc:Choice xmlns:p14="http://schemas.microsoft.com/office/powerpoint/2010/main" Requires="p14">
            <p:contentPart p14:bwMode="auto" r:id="rId14">
              <p14:nvContentPartPr>
                <p14:cNvPr id="12" name="Ink 11">
                  <a:extLst>
                    <a:ext uri="{FF2B5EF4-FFF2-40B4-BE49-F238E27FC236}">
                      <a16:creationId xmlns:a16="http://schemas.microsoft.com/office/drawing/2014/main" id="{2349F3CE-841E-CC67-678D-6B4C571657E0}"/>
                    </a:ext>
                  </a:extLst>
                </p14:cNvPr>
                <p14:cNvContentPartPr/>
                <p14:nvPr/>
              </p14:nvContentPartPr>
              <p14:xfrm>
                <a:off x="406090" y="2234080"/>
                <a:ext cx="179280" cy="231840"/>
              </p14:xfrm>
            </p:contentPart>
          </mc:Choice>
          <mc:Fallback>
            <p:pic>
              <p:nvPicPr>
                <p:cNvPr id="12" name="Ink 11">
                  <a:extLst>
                    <a:ext uri="{FF2B5EF4-FFF2-40B4-BE49-F238E27FC236}">
                      <a16:creationId xmlns:a16="http://schemas.microsoft.com/office/drawing/2014/main" id="{2349F3CE-841E-CC67-678D-6B4C571657E0}"/>
                    </a:ext>
                  </a:extLst>
                </p:cNvPr>
                <p:cNvPicPr/>
                <p:nvPr/>
              </p:nvPicPr>
              <p:blipFill>
                <a:blip r:embed="rId15"/>
                <a:stretch>
                  <a:fillRect/>
                </a:stretch>
              </p:blipFill>
              <p:spPr>
                <a:xfrm>
                  <a:off x="397450" y="2225440"/>
                  <a:ext cx="196920" cy="24948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14" name="Ink 13">
                  <a:extLst>
                    <a:ext uri="{FF2B5EF4-FFF2-40B4-BE49-F238E27FC236}">
                      <a16:creationId xmlns:a16="http://schemas.microsoft.com/office/drawing/2014/main" id="{07F68A90-A39E-95F5-C07D-7EBA83DCABBF}"/>
                    </a:ext>
                  </a:extLst>
                </p14:cNvPr>
                <p14:cNvContentPartPr/>
                <p14:nvPr/>
              </p14:nvContentPartPr>
              <p14:xfrm>
                <a:off x="463690" y="1301680"/>
                <a:ext cx="6610680" cy="153000"/>
              </p14:xfrm>
            </p:contentPart>
          </mc:Choice>
          <mc:Fallback>
            <p:pic>
              <p:nvPicPr>
                <p:cNvPr id="14" name="Ink 13">
                  <a:extLst>
                    <a:ext uri="{FF2B5EF4-FFF2-40B4-BE49-F238E27FC236}">
                      <a16:creationId xmlns:a16="http://schemas.microsoft.com/office/drawing/2014/main" id="{07F68A90-A39E-95F5-C07D-7EBA83DCABBF}"/>
                    </a:ext>
                  </a:extLst>
                </p:cNvPr>
                <p:cNvPicPr/>
                <p:nvPr/>
              </p:nvPicPr>
              <p:blipFill>
                <a:blip r:embed="rId17"/>
                <a:stretch>
                  <a:fillRect/>
                </a:stretch>
              </p:blipFill>
              <p:spPr>
                <a:xfrm>
                  <a:off x="454690" y="1292680"/>
                  <a:ext cx="6628320" cy="17064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15" name="Ink 14">
                  <a:extLst>
                    <a:ext uri="{FF2B5EF4-FFF2-40B4-BE49-F238E27FC236}">
                      <a16:creationId xmlns:a16="http://schemas.microsoft.com/office/drawing/2014/main" id="{3E49B221-7EFA-7779-A33B-51831634ED8B}"/>
                    </a:ext>
                  </a:extLst>
                </p14:cNvPr>
                <p14:cNvContentPartPr/>
                <p14:nvPr/>
              </p14:nvContentPartPr>
              <p14:xfrm>
                <a:off x="2374570" y="692100"/>
                <a:ext cx="43920" cy="3412080"/>
              </p14:xfrm>
            </p:contentPart>
          </mc:Choice>
          <mc:Fallback>
            <p:pic>
              <p:nvPicPr>
                <p:cNvPr id="15" name="Ink 14">
                  <a:extLst>
                    <a:ext uri="{FF2B5EF4-FFF2-40B4-BE49-F238E27FC236}">
                      <a16:creationId xmlns:a16="http://schemas.microsoft.com/office/drawing/2014/main" id="{3E49B221-7EFA-7779-A33B-51831634ED8B}"/>
                    </a:ext>
                  </a:extLst>
                </p:cNvPr>
                <p:cNvPicPr/>
                <p:nvPr/>
              </p:nvPicPr>
              <p:blipFill>
                <a:blip r:embed="rId19"/>
                <a:stretch>
                  <a:fillRect/>
                </a:stretch>
              </p:blipFill>
              <p:spPr>
                <a:xfrm>
                  <a:off x="2365570" y="683460"/>
                  <a:ext cx="61560" cy="3429720"/>
                </a:xfrm>
                <a:prstGeom prst="rect">
                  <a:avLst/>
                </a:prstGeom>
              </p:spPr>
            </p:pic>
          </mc:Fallback>
        </mc:AlternateContent>
        <mc:AlternateContent xmlns:mc="http://schemas.openxmlformats.org/markup-compatibility/2006">
          <mc:Choice xmlns:p14="http://schemas.microsoft.com/office/powerpoint/2010/main" Requires="p14">
            <p:contentPart p14:bwMode="auto" r:id="rId20">
              <p14:nvContentPartPr>
                <p14:cNvPr id="17" name="Ink 16">
                  <a:extLst>
                    <a:ext uri="{FF2B5EF4-FFF2-40B4-BE49-F238E27FC236}">
                      <a16:creationId xmlns:a16="http://schemas.microsoft.com/office/drawing/2014/main" id="{34079D68-26DA-1BAA-AF9F-FDE0C99A51BF}"/>
                    </a:ext>
                  </a:extLst>
                </p14:cNvPr>
                <p14:cNvContentPartPr/>
                <p14:nvPr/>
              </p14:nvContentPartPr>
              <p14:xfrm>
                <a:off x="4006810" y="367120"/>
                <a:ext cx="552960" cy="545040"/>
              </p14:xfrm>
            </p:contentPart>
          </mc:Choice>
          <mc:Fallback>
            <p:pic>
              <p:nvPicPr>
                <p:cNvPr id="17" name="Ink 16">
                  <a:extLst>
                    <a:ext uri="{FF2B5EF4-FFF2-40B4-BE49-F238E27FC236}">
                      <a16:creationId xmlns:a16="http://schemas.microsoft.com/office/drawing/2014/main" id="{34079D68-26DA-1BAA-AF9F-FDE0C99A51BF}"/>
                    </a:ext>
                  </a:extLst>
                </p:cNvPr>
                <p:cNvPicPr/>
                <p:nvPr/>
              </p:nvPicPr>
              <p:blipFill>
                <a:blip r:embed="rId21"/>
                <a:stretch>
                  <a:fillRect/>
                </a:stretch>
              </p:blipFill>
              <p:spPr>
                <a:xfrm>
                  <a:off x="3998170" y="358480"/>
                  <a:ext cx="570600" cy="562680"/>
                </a:xfrm>
                <a:prstGeom prst="rect">
                  <a:avLst/>
                </a:prstGeom>
              </p:spPr>
            </p:pic>
          </mc:Fallback>
        </mc:AlternateContent>
        <mc:AlternateContent xmlns:mc="http://schemas.openxmlformats.org/markup-compatibility/2006">
          <mc:Choice xmlns:p14="http://schemas.microsoft.com/office/powerpoint/2010/main" Requires="p14">
            <p:contentPart p14:bwMode="auto" r:id="rId22">
              <p14:nvContentPartPr>
                <p14:cNvPr id="18" name="Ink 17">
                  <a:extLst>
                    <a:ext uri="{FF2B5EF4-FFF2-40B4-BE49-F238E27FC236}">
                      <a16:creationId xmlns:a16="http://schemas.microsoft.com/office/drawing/2014/main" id="{1FA17EFF-EBAB-0C7B-EAC3-37B3D48EE96C}"/>
                    </a:ext>
                  </a:extLst>
                </p14:cNvPr>
                <p14:cNvContentPartPr/>
                <p14:nvPr/>
              </p14:nvContentPartPr>
              <p14:xfrm>
                <a:off x="4101850" y="563580"/>
                <a:ext cx="304560" cy="20520"/>
              </p14:xfrm>
            </p:contentPart>
          </mc:Choice>
          <mc:Fallback>
            <p:pic>
              <p:nvPicPr>
                <p:cNvPr id="18" name="Ink 17">
                  <a:extLst>
                    <a:ext uri="{FF2B5EF4-FFF2-40B4-BE49-F238E27FC236}">
                      <a16:creationId xmlns:a16="http://schemas.microsoft.com/office/drawing/2014/main" id="{1FA17EFF-EBAB-0C7B-EAC3-37B3D48EE96C}"/>
                    </a:ext>
                  </a:extLst>
                </p:cNvPr>
                <p:cNvPicPr/>
                <p:nvPr/>
              </p:nvPicPr>
              <p:blipFill>
                <a:blip r:embed="rId23"/>
                <a:stretch>
                  <a:fillRect/>
                </a:stretch>
              </p:blipFill>
              <p:spPr>
                <a:xfrm>
                  <a:off x="4093210" y="554940"/>
                  <a:ext cx="322200" cy="38160"/>
                </a:xfrm>
                <a:prstGeom prst="rect">
                  <a:avLst/>
                </a:prstGeom>
              </p:spPr>
            </p:pic>
          </mc:Fallback>
        </mc:AlternateContent>
        <mc:AlternateContent xmlns:mc="http://schemas.openxmlformats.org/markup-compatibility/2006">
          <mc:Choice xmlns:p14="http://schemas.microsoft.com/office/powerpoint/2010/main" Requires="p14">
            <p:contentPart p14:bwMode="auto" r:id="rId24">
              <p14:nvContentPartPr>
                <p14:cNvPr id="20" name="Ink 19">
                  <a:extLst>
                    <a:ext uri="{FF2B5EF4-FFF2-40B4-BE49-F238E27FC236}">
                      <a16:creationId xmlns:a16="http://schemas.microsoft.com/office/drawing/2014/main" id="{0AAFD9A1-D65E-39F5-A0EB-C83C180C4136}"/>
                    </a:ext>
                  </a:extLst>
                </p14:cNvPr>
                <p14:cNvContentPartPr/>
                <p14:nvPr/>
              </p14:nvContentPartPr>
              <p14:xfrm>
                <a:off x="2724130" y="908920"/>
                <a:ext cx="336600" cy="382320"/>
              </p14:xfrm>
            </p:contentPart>
          </mc:Choice>
          <mc:Fallback>
            <p:pic>
              <p:nvPicPr>
                <p:cNvPr id="20" name="Ink 19">
                  <a:extLst>
                    <a:ext uri="{FF2B5EF4-FFF2-40B4-BE49-F238E27FC236}">
                      <a16:creationId xmlns:a16="http://schemas.microsoft.com/office/drawing/2014/main" id="{0AAFD9A1-D65E-39F5-A0EB-C83C180C4136}"/>
                    </a:ext>
                  </a:extLst>
                </p:cNvPr>
                <p:cNvPicPr/>
                <p:nvPr/>
              </p:nvPicPr>
              <p:blipFill>
                <a:blip r:embed="rId25"/>
                <a:stretch>
                  <a:fillRect/>
                </a:stretch>
              </p:blipFill>
              <p:spPr>
                <a:xfrm>
                  <a:off x="2715130" y="899920"/>
                  <a:ext cx="354240" cy="399960"/>
                </a:xfrm>
                <a:prstGeom prst="rect">
                  <a:avLst/>
                </a:prstGeom>
              </p:spPr>
            </p:pic>
          </mc:Fallback>
        </mc:AlternateContent>
        <mc:AlternateContent xmlns:mc="http://schemas.openxmlformats.org/markup-compatibility/2006">
          <mc:Choice xmlns:p14="http://schemas.microsoft.com/office/powerpoint/2010/main" Requires="p14">
            <p:contentPart p14:bwMode="auto" r:id="rId26">
              <p14:nvContentPartPr>
                <p14:cNvPr id="21" name="Ink 20">
                  <a:extLst>
                    <a:ext uri="{FF2B5EF4-FFF2-40B4-BE49-F238E27FC236}">
                      <a16:creationId xmlns:a16="http://schemas.microsoft.com/office/drawing/2014/main" id="{0757F62C-984D-041F-9E47-9BA598402DCA}"/>
                    </a:ext>
                  </a:extLst>
                </p14:cNvPr>
                <p14:cNvContentPartPr/>
                <p14:nvPr/>
              </p14:nvContentPartPr>
              <p14:xfrm>
                <a:off x="2774890" y="1085680"/>
                <a:ext cx="273600" cy="360"/>
              </p14:xfrm>
            </p:contentPart>
          </mc:Choice>
          <mc:Fallback>
            <p:pic>
              <p:nvPicPr>
                <p:cNvPr id="21" name="Ink 20">
                  <a:extLst>
                    <a:ext uri="{FF2B5EF4-FFF2-40B4-BE49-F238E27FC236}">
                      <a16:creationId xmlns:a16="http://schemas.microsoft.com/office/drawing/2014/main" id="{0757F62C-984D-041F-9E47-9BA598402DCA}"/>
                    </a:ext>
                  </a:extLst>
                </p:cNvPr>
                <p:cNvPicPr/>
                <p:nvPr/>
              </p:nvPicPr>
              <p:blipFill>
                <a:blip r:embed="rId27"/>
                <a:stretch>
                  <a:fillRect/>
                </a:stretch>
              </p:blipFill>
              <p:spPr>
                <a:xfrm>
                  <a:off x="2765890" y="1077040"/>
                  <a:ext cx="29124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28">
              <p14:nvContentPartPr>
                <p14:cNvPr id="22" name="Ink 21">
                  <a:extLst>
                    <a:ext uri="{FF2B5EF4-FFF2-40B4-BE49-F238E27FC236}">
                      <a16:creationId xmlns:a16="http://schemas.microsoft.com/office/drawing/2014/main" id="{350E5BF3-B44D-CFD6-0475-153216DC37E8}"/>
                    </a:ext>
                  </a:extLst>
                </p14:cNvPr>
                <p14:cNvContentPartPr/>
                <p14:nvPr/>
              </p14:nvContentPartPr>
              <p14:xfrm>
                <a:off x="4025890" y="996760"/>
                <a:ext cx="36000" cy="225000"/>
              </p14:xfrm>
            </p:contentPart>
          </mc:Choice>
          <mc:Fallback>
            <p:pic>
              <p:nvPicPr>
                <p:cNvPr id="22" name="Ink 21">
                  <a:extLst>
                    <a:ext uri="{FF2B5EF4-FFF2-40B4-BE49-F238E27FC236}">
                      <a16:creationId xmlns:a16="http://schemas.microsoft.com/office/drawing/2014/main" id="{350E5BF3-B44D-CFD6-0475-153216DC37E8}"/>
                    </a:ext>
                  </a:extLst>
                </p:cNvPr>
                <p:cNvPicPr/>
                <p:nvPr/>
              </p:nvPicPr>
              <p:blipFill>
                <a:blip r:embed="rId29"/>
                <a:stretch>
                  <a:fillRect/>
                </a:stretch>
              </p:blipFill>
              <p:spPr>
                <a:xfrm>
                  <a:off x="4016890" y="987760"/>
                  <a:ext cx="53640" cy="242640"/>
                </a:xfrm>
                <a:prstGeom prst="rect">
                  <a:avLst/>
                </a:prstGeom>
              </p:spPr>
            </p:pic>
          </mc:Fallback>
        </mc:AlternateContent>
        <mc:AlternateContent xmlns:mc="http://schemas.openxmlformats.org/markup-compatibility/2006">
          <mc:Choice xmlns:p14="http://schemas.microsoft.com/office/powerpoint/2010/main" Requires="p14">
            <p:contentPart p14:bwMode="auto" r:id="rId30">
              <p14:nvContentPartPr>
                <p14:cNvPr id="23" name="Ink 22">
                  <a:extLst>
                    <a:ext uri="{FF2B5EF4-FFF2-40B4-BE49-F238E27FC236}">
                      <a16:creationId xmlns:a16="http://schemas.microsoft.com/office/drawing/2014/main" id="{A55354A9-41A9-46AF-9674-28C24FFAA25C}"/>
                    </a:ext>
                  </a:extLst>
                </p14:cNvPr>
                <p14:cNvContentPartPr/>
                <p14:nvPr/>
              </p14:nvContentPartPr>
              <p14:xfrm>
                <a:off x="4057570" y="952480"/>
                <a:ext cx="222480" cy="287280"/>
              </p14:xfrm>
            </p:contentPart>
          </mc:Choice>
          <mc:Fallback>
            <p:pic>
              <p:nvPicPr>
                <p:cNvPr id="23" name="Ink 22">
                  <a:extLst>
                    <a:ext uri="{FF2B5EF4-FFF2-40B4-BE49-F238E27FC236}">
                      <a16:creationId xmlns:a16="http://schemas.microsoft.com/office/drawing/2014/main" id="{A55354A9-41A9-46AF-9674-28C24FFAA25C}"/>
                    </a:ext>
                  </a:extLst>
                </p:cNvPr>
                <p:cNvPicPr/>
                <p:nvPr/>
              </p:nvPicPr>
              <p:blipFill>
                <a:blip r:embed="rId31"/>
                <a:stretch>
                  <a:fillRect/>
                </a:stretch>
              </p:blipFill>
              <p:spPr>
                <a:xfrm>
                  <a:off x="4048570" y="943480"/>
                  <a:ext cx="240120" cy="304920"/>
                </a:xfrm>
                <a:prstGeom prst="rect">
                  <a:avLst/>
                </a:prstGeom>
              </p:spPr>
            </p:pic>
          </mc:Fallback>
        </mc:AlternateContent>
        <mc:AlternateContent xmlns:mc="http://schemas.openxmlformats.org/markup-compatibility/2006">
          <mc:Choice xmlns:p14="http://schemas.microsoft.com/office/powerpoint/2010/main" Requires="p14">
            <p:contentPart p14:bwMode="auto" r:id="rId32">
              <p14:nvContentPartPr>
                <p14:cNvPr id="24" name="Ink 23">
                  <a:extLst>
                    <a:ext uri="{FF2B5EF4-FFF2-40B4-BE49-F238E27FC236}">
                      <a16:creationId xmlns:a16="http://schemas.microsoft.com/office/drawing/2014/main" id="{82C28723-0CDC-27CF-BB88-B696C1820075}"/>
                    </a:ext>
                  </a:extLst>
                </p14:cNvPr>
                <p14:cNvContentPartPr/>
                <p14:nvPr/>
              </p14:nvContentPartPr>
              <p14:xfrm>
                <a:off x="5535370" y="1015480"/>
                <a:ext cx="512280" cy="344880"/>
              </p14:xfrm>
            </p:contentPart>
          </mc:Choice>
          <mc:Fallback>
            <p:pic>
              <p:nvPicPr>
                <p:cNvPr id="24" name="Ink 23">
                  <a:extLst>
                    <a:ext uri="{FF2B5EF4-FFF2-40B4-BE49-F238E27FC236}">
                      <a16:creationId xmlns:a16="http://schemas.microsoft.com/office/drawing/2014/main" id="{82C28723-0CDC-27CF-BB88-B696C1820075}"/>
                    </a:ext>
                  </a:extLst>
                </p:cNvPr>
                <p:cNvPicPr/>
                <p:nvPr/>
              </p:nvPicPr>
              <p:blipFill>
                <a:blip r:embed="rId33"/>
                <a:stretch>
                  <a:fillRect/>
                </a:stretch>
              </p:blipFill>
              <p:spPr>
                <a:xfrm>
                  <a:off x="5526730" y="1006480"/>
                  <a:ext cx="529920" cy="362520"/>
                </a:xfrm>
                <a:prstGeom prst="rect">
                  <a:avLst/>
                </a:prstGeom>
              </p:spPr>
            </p:pic>
          </mc:Fallback>
        </mc:AlternateContent>
        <mc:AlternateContent xmlns:mc="http://schemas.openxmlformats.org/markup-compatibility/2006">
          <mc:Choice xmlns:p14="http://schemas.microsoft.com/office/powerpoint/2010/main" Requires="p14">
            <p:contentPart p14:bwMode="auto" r:id="rId34">
              <p14:nvContentPartPr>
                <p14:cNvPr id="27" name="Ink 26">
                  <a:extLst>
                    <a:ext uri="{FF2B5EF4-FFF2-40B4-BE49-F238E27FC236}">
                      <a16:creationId xmlns:a16="http://schemas.microsoft.com/office/drawing/2014/main" id="{BC064231-94FD-BF79-8468-1A8FC18F62CC}"/>
                    </a:ext>
                  </a:extLst>
                </p14:cNvPr>
                <p14:cNvContentPartPr/>
                <p14:nvPr/>
              </p14:nvContentPartPr>
              <p14:xfrm>
                <a:off x="2665810" y="1555480"/>
                <a:ext cx="548640" cy="426600"/>
              </p14:xfrm>
            </p:contentPart>
          </mc:Choice>
          <mc:Fallback>
            <p:pic>
              <p:nvPicPr>
                <p:cNvPr id="27" name="Ink 26">
                  <a:extLst>
                    <a:ext uri="{FF2B5EF4-FFF2-40B4-BE49-F238E27FC236}">
                      <a16:creationId xmlns:a16="http://schemas.microsoft.com/office/drawing/2014/main" id="{BC064231-94FD-BF79-8468-1A8FC18F62CC}"/>
                    </a:ext>
                  </a:extLst>
                </p:cNvPr>
                <p:cNvPicPr/>
                <p:nvPr/>
              </p:nvPicPr>
              <p:blipFill>
                <a:blip r:embed="rId35"/>
                <a:stretch>
                  <a:fillRect/>
                </a:stretch>
              </p:blipFill>
              <p:spPr>
                <a:xfrm>
                  <a:off x="2656810" y="1546840"/>
                  <a:ext cx="566280" cy="444240"/>
                </a:xfrm>
                <a:prstGeom prst="rect">
                  <a:avLst/>
                </a:prstGeom>
              </p:spPr>
            </p:pic>
          </mc:Fallback>
        </mc:AlternateContent>
      </p:grpSp>
      <p:grpSp>
        <p:nvGrpSpPr>
          <p:cNvPr id="36" name="Group 35">
            <a:extLst>
              <a:ext uri="{FF2B5EF4-FFF2-40B4-BE49-F238E27FC236}">
                <a16:creationId xmlns:a16="http://schemas.microsoft.com/office/drawing/2014/main" id="{482537D2-7668-7560-F45F-8A2621D1D01B}"/>
              </a:ext>
            </a:extLst>
          </p:cNvPr>
          <p:cNvGrpSpPr/>
          <p:nvPr/>
        </p:nvGrpSpPr>
        <p:grpSpPr>
          <a:xfrm>
            <a:off x="2736730" y="1534960"/>
            <a:ext cx="376560" cy="300240"/>
            <a:chOff x="2736730" y="1534960"/>
            <a:chExt cx="376560" cy="300240"/>
          </a:xfrm>
        </p:grpSpPr>
        <mc:AlternateContent xmlns:mc="http://schemas.openxmlformats.org/markup-compatibility/2006">
          <mc:Choice xmlns:p14="http://schemas.microsoft.com/office/powerpoint/2010/main" Requires="p14">
            <p:contentPart p14:bwMode="auto" r:id="rId36">
              <p14:nvContentPartPr>
                <p14:cNvPr id="29" name="Ink 28">
                  <a:extLst>
                    <a:ext uri="{FF2B5EF4-FFF2-40B4-BE49-F238E27FC236}">
                      <a16:creationId xmlns:a16="http://schemas.microsoft.com/office/drawing/2014/main" id="{32EC32D7-DAB7-62A4-3BF0-7EEBF961CBC8}"/>
                    </a:ext>
                  </a:extLst>
                </p14:cNvPr>
                <p14:cNvContentPartPr/>
                <p14:nvPr/>
              </p14:nvContentPartPr>
              <p14:xfrm>
                <a:off x="2919610" y="1534960"/>
                <a:ext cx="193680" cy="282600"/>
              </p14:xfrm>
            </p:contentPart>
          </mc:Choice>
          <mc:Fallback>
            <p:pic>
              <p:nvPicPr>
                <p:cNvPr id="29" name="Ink 28">
                  <a:extLst>
                    <a:ext uri="{FF2B5EF4-FFF2-40B4-BE49-F238E27FC236}">
                      <a16:creationId xmlns:a16="http://schemas.microsoft.com/office/drawing/2014/main" id="{32EC32D7-DAB7-62A4-3BF0-7EEBF961CBC8}"/>
                    </a:ext>
                  </a:extLst>
                </p:cNvPr>
                <p:cNvPicPr/>
                <p:nvPr/>
              </p:nvPicPr>
              <p:blipFill>
                <a:blip r:embed="rId37"/>
                <a:stretch>
                  <a:fillRect/>
                </a:stretch>
              </p:blipFill>
              <p:spPr>
                <a:xfrm>
                  <a:off x="2910610" y="1526320"/>
                  <a:ext cx="211320" cy="300240"/>
                </a:xfrm>
                <a:prstGeom prst="rect">
                  <a:avLst/>
                </a:prstGeom>
              </p:spPr>
            </p:pic>
          </mc:Fallback>
        </mc:AlternateContent>
        <mc:AlternateContent xmlns:mc="http://schemas.openxmlformats.org/markup-compatibility/2006">
          <mc:Choice xmlns:p14="http://schemas.microsoft.com/office/powerpoint/2010/main" Requires="p14">
            <p:contentPart p14:bwMode="auto" r:id="rId38">
              <p14:nvContentPartPr>
                <p14:cNvPr id="30" name="Ink 29">
                  <a:extLst>
                    <a:ext uri="{FF2B5EF4-FFF2-40B4-BE49-F238E27FC236}">
                      <a16:creationId xmlns:a16="http://schemas.microsoft.com/office/drawing/2014/main" id="{DAFBEFBD-D9BF-587B-573D-773C9625E771}"/>
                    </a:ext>
                  </a:extLst>
                </p14:cNvPr>
                <p14:cNvContentPartPr/>
                <p14:nvPr/>
              </p14:nvContentPartPr>
              <p14:xfrm>
                <a:off x="2736730" y="1556920"/>
                <a:ext cx="96840" cy="278280"/>
              </p14:xfrm>
            </p:contentPart>
          </mc:Choice>
          <mc:Fallback>
            <p:pic>
              <p:nvPicPr>
                <p:cNvPr id="30" name="Ink 29">
                  <a:extLst>
                    <a:ext uri="{FF2B5EF4-FFF2-40B4-BE49-F238E27FC236}">
                      <a16:creationId xmlns:a16="http://schemas.microsoft.com/office/drawing/2014/main" id="{DAFBEFBD-D9BF-587B-573D-773C9625E771}"/>
                    </a:ext>
                  </a:extLst>
                </p:cNvPr>
                <p:cNvPicPr/>
                <p:nvPr/>
              </p:nvPicPr>
              <p:blipFill>
                <a:blip r:embed="rId39"/>
                <a:stretch>
                  <a:fillRect/>
                </a:stretch>
              </p:blipFill>
              <p:spPr>
                <a:xfrm>
                  <a:off x="2727730" y="1547920"/>
                  <a:ext cx="114480" cy="295920"/>
                </a:xfrm>
                <a:prstGeom prst="rect">
                  <a:avLst/>
                </a:prstGeom>
              </p:spPr>
            </p:pic>
          </mc:Fallback>
        </mc:AlternateContent>
        <mc:AlternateContent xmlns:mc="http://schemas.openxmlformats.org/markup-compatibility/2006">
          <mc:Choice xmlns:p14="http://schemas.microsoft.com/office/powerpoint/2010/main" Requires="p14">
            <p:contentPart p14:bwMode="auto" r:id="rId40">
              <p14:nvContentPartPr>
                <p14:cNvPr id="31" name="Ink 30">
                  <a:extLst>
                    <a:ext uri="{FF2B5EF4-FFF2-40B4-BE49-F238E27FC236}">
                      <a16:creationId xmlns:a16="http://schemas.microsoft.com/office/drawing/2014/main" id="{238ECB53-9130-8320-1418-A10B4BA6474B}"/>
                    </a:ext>
                  </a:extLst>
                </p14:cNvPr>
                <p14:cNvContentPartPr/>
                <p14:nvPr/>
              </p14:nvContentPartPr>
              <p14:xfrm>
                <a:off x="2749690" y="1689400"/>
                <a:ext cx="156600" cy="13320"/>
              </p14:xfrm>
            </p:contentPart>
          </mc:Choice>
          <mc:Fallback>
            <p:pic>
              <p:nvPicPr>
                <p:cNvPr id="31" name="Ink 30">
                  <a:extLst>
                    <a:ext uri="{FF2B5EF4-FFF2-40B4-BE49-F238E27FC236}">
                      <a16:creationId xmlns:a16="http://schemas.microsoft.com/office/drawing/2014/main" id="{238ECB53-9130-8320-1418-A10B4BA6474B}"/>
                    </a:ext>
                  </a:extLst>
                </p:cNvPr>
                <p:cNvPicPr/>
                <p:nvPr/>
              </p:nvPicPr>
              <p:blipFill>
                <a:blip r:embed="rId41"/>
                <a:stretch>
                  <a:fillRect/>
                </a:stretch>
              </p:blipFill>
              <p:spPr>
                <a:xfrm>
                  <a:off x="2740690" y="1680400"/>
                  <a:ext cx="174240" cy="3096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42">
            <p14:nvContentPartPr>
              <p14:cNvPr id="32" name="Ink 31">
                <a:extLst>
                  <a:ext uri="{FF2B5EF4-FFF2-40B4-BE49-F238E27FC236}">
                    <a16:creationId xmlns:a16="http://schemas.microsoft.com/office/drawing/2014/main" id="{F7E85B65-4E3A-34BD-59CE-7A613DA63E8A}"/>
                  </a:ext>
                </a:extLst>
              </p14:cNvPr>
              <p14:cNvContentPartPr/>
              <p14:nvPr/>
            </p14:nvContentPartPr>
            <p14:xfrm>
              <a:off x="2882890" y="2379880"/>
              <a:ext cx="308880" cy="363960"/>
            </p14:xfrm>
          </p:contentPart>
        </mc:Choice>
        <mc:Fallback>
          <p:pic>
            <p:nvPicPr>
              <p:cNvPr id="32" name="Ink 31">
                <a:extLst>
                  <a:ext uri="{FF2B5EF4-FFF2-40B4-BE49-F238E27FC236}">
                    <a16:creationId xmlns:a16="http://schemas.microsoft.com/office/drawing/2014/main" id="{F7E85B65-4E3A-34BD-59CE-7A613DA63E8A}"/>
                  </a:ext>
                </a:extLst>
              </p:cNvPr>
              <p:cNvPicPr/>
              <p:nvPr/>
            </p:nvPicPr>
            <p:blipFill>
              <a:blip r:embed="rId43"/>
              <a:stretch>
                <a:fillRect/>
              </a:stretch>
            </p:blipFill>
            <p:spPr>
              <a:xfrm>
                <a:off x="2873890" y="2371240"/>
                <a:ext cx="326520" cy="381600"/>
              </a:xfrm>
              <a:prstGeom prst="rect">
                <a:avLst/>
              </a:prstGeom>
            </p:spPr>
          </p:pic>
        </mc:Fallback>
      </mc:AlternateContent>
      <p:grpSp>
        <p:nvGrpSpPr>
          <p:cNvPr id="35" name="Group 34">
            <a:extLst>
              <a:ext uri="{FF2B5EF4-FFF2-40B4-BE49-F238E27FC236}">
                <a16:creationId xmlns:a16="http://schemas.microsoft.com/office/drawing/2014/main" id="{EE3F85DC-6F2B-EEC8-9B1B-B327E6ECECD5}"/>
              </a:ext>
            </a:extLst>
          </p:cNvPr>
          <p:cNvGrpSpPr/>
          <p:nvPr/>
        </p:nvGrpSpPr>
        <p:grpSpPr>
          <a:xfrm>
            <a:off x="2964970" y="3314440"/>
            <a:ext cx="264600" cy="424080"/>
            <a:chOff x="2964970" y="3314440"/>
            <a:chExt cx="264600" cy="424080"/>
          </a:xfrm>
        </p:grpSpPr>
        <mc:AlternateContent xmlns:mc="http://schemas.openxmlformats.org/markup-compatibility/2006">
          <mc:Choice xmlns:p14="http://schemas.microsoft.com/office/powerpoint/2010/main" Requires="p14">
            <p:contentPart p14:bwMode="auto" r:id="rId44">
              <p14:nvContentPartPr>
                <p14:cNvPr id="33" name="Ink 32">
                  <a:extLst>
                    <a:ext uri="{FF2B5EF4-FFF2-40B4-BE49-F238E27FC236}">
                      <a16:creationId xmlns:a16="http://schemas.microsoft.com/office/drawing/2014/main" id="{C020AF56-C056-D1A6-A23A-1DB6A019BEAF}"/>
                    </a:ext>
                  </a:extLst>
                </p14:cNvPr>
                <p14:cNvContentPartPr/>
                <p14:nvPr/>
              </p14:nvContentPartPr>
              <p14:xfrm>
                <a:off x="2964970" y="3422080"/>
                <a:ext cx="218160" cy="316440"/>
              </p14:xfrm>
            </p:contentPart>
          </mc:Choice>
          <mc:Fallback>
            <p:pic>
              <p:nvPicPr>
                <p:cNvPr id="33" name="Ink 32">
                  <a:extLst>
                    <a:ext uri="{FF2B5EF4-FFF2-40B4-BE49-F238E27FC236}">
                      <a16:creationId xmlns:a16="http://schemas.microsoft.com/office/drawing/2014/main" id="{C020AF56-C056-D1A6-A23A-1DB6A019BEAF}"/>
                    </a:ext>
                  </a:extLst>
                </p:cNvPr>
                <p:cNvPicPr/>
                <p:nvPr/>
              </p:nvPicPr>
              <p:blipFill>
                <a:blip r:embed="rId45"/>
                <a:stretch>
                  <a:fillRect/>
                </a:stretch>
              </p:blipFill>
              <p:spPr>
                <a:xfrm>
                  <a:off x="2956330" y="3413080"/>
                  <a:ext cx="235800" cy="334080"/>
                </a:xfrm>
                <a:prstGeom prst="rect">
                  <a:avLst/>
                </a:prstGeom>
              </p:spPr>
            </p:pic>
          </mc:Fallback>
        </mc:AlternateContent>
        <mc:AlternateContent xmlns:mc="http://schemas.openxmlformats.org/markup-compatibility/2006">
          <mc:Choice xmlns:p14="http://schemas.microsoft.com/office/powerpoint/2010/main" Requires="p14">
            <p:contentPart p14:bwMode="auto" r:id="rId46">
              <p14:nvContentPartPr>
                <p14:cNvPr id="34" name="Ink 33">
                  <a:extLst>
                    <a:ext uri="{FF2B5EF4-FFF2-40B4-BE49-F238E27FC236}">
                      <a16:creationId xmlns:a16="http://schemas.microsoft.com/office/drawing/2014/main" id="{8F96D266-0592-281E-C469-52382C086E78}"/>
                    </a:ext>
                  </a:extLst>
                </p14:cNvPr>
                <p14:cNvContentPartPr/>
                <p14:nvPr/>
              </p14:nvContentPartPr>
              <p14:xfrm>
                <a:off x="2990890" y="3314440"/>
                <a:ext cx="238680" cy="51120"/>
              </p14:xfrm>
            </p:contentPart>
          </mc:Choice>
          <mc:Fallback>
            <p:pic>
              <p:nvPicPr>
                <p:cNvPr id="34" name="Ink 33">
                  <a:extLst>
                    <a:ext uri="{FF2B5EF4-FFF2-40B4-BE49-F238E27FC236}">
                      <a16:creationId xmlns:a16="http://schemas.microsoft.com/office/drawing/2014/main" id="{8F96D266-0592-281E-C469-52382C086E78}"/>
                    </a:ext>
                  </a:extLst>
                </p:cNvPr>
                <p:cNvPicPr/>
                <p:nvPr/>
              </p:nvPicPr>
              <p:blipFill>
                <a:blip r:embed="rId47"/>
                <a:stretch>
                  <a:fillRect/>
                </a:stretch>
              </p:blipFill>
              <p:spPr>
                <a:xfrm>
                  <a:off x="2981890" y="3305440"/>
                  <a:ext cx="256320" cy="6876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48">
            <p14:nvContentPartPr>
              <p14:cNvPr id="37" name="Ink 36">
                <a:extLst>
                  <a:ext uri="{FF2B5EF4-FFF2-40B4-BE49-F238E27FC236}">
                    <a16:creationId xmlns:a16="http://schemas.microsoft.com/office/drawing/2014/main" id="{1E68827B-DF4A-EAE3-7893-FA7A88DB7EA7}"/>
                  </a:ext>
                </a:extLst>
              </p14:cNvPr>
              <p14:cNvContentPartPr/>
              <p14:nvPr/>
            </p14:nvContentPartPr>
            <p14:xfrm>
              <a:off x="2693530" y="2166040"/>
              <a:ext cx="781920" cy="720000"/>
            </p14:xfrm>
          </p:contentPart>
        </mc:Choice>
        <mc:Fallback>
          <p:pic>
            <p:nvPicPr>
              <p:cNvPr id="37" name="Ink 36">
                <a:extLst>
                  <a:ext uri="{FF2B5EF4-FFF2-40B4-BE49-F238E27FC236}">
                    <a16:creationId xmlns:a16="http://schemas.microsoft.com/office/drawing/2014/main" id="{1E68827B-DF4A-EAE3-7893-FA7A88DB7EA7}"/>
                  </a:ext>
                </a:extLst>
              </p:cNvPr>
              <p:cNvPicPr/>
              <p:nvPr/>
            </p:nvPicPr>
            <p:blipFill>
              <a:blip r:embed="rId49"/>
              <a:stretch>
                <a:fillRect/>
              </a:stretch>
            </p:blipFill>
            <p:spPr>
              <a:xfrm>
                <a:off x="2684890" y="2157040"/>
                <a:ext cx="799560" cy="737640"/>
              </a:xfrm>
              <a:prstGeom prst="rect">
                <a:avLst/>
              </a:prstGeom>
            </p:spPr>
          </p:pic>
        </mc:Fallback>
      </mc:AlternateContent>
    </p:spTree>
    <p:extLst>
      <p:ext uri="{BB962C8B-B14F-4D97-AF65-F5344CB8AC3E}">
        <p14:creationId xmlns:p14="http://schemas.microsoft.com/office/powerpoint/2010/main" val="65833390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3DC0CC-E2D9-4C3F-86A0-202C50F77107}"/>
              </a:ext>
            </a:extLst>
          </p:cNvPr>
          <p:cNvSpPr>
            <a:spLocks noGrp="1"/>
          </p:cNvSpPr>
          <p:nvPr>
            <p:ph type="title"/>
          </p:nvPr>
        </p:nvSpPr>
        <p:spPr>
          <a:xfrm>
            <a:off x="457200" y="2432419"/>
            <a:ext cx="8229600" cy="597000"/>
          </a:xfrm>
        </p:spPr>
        <p:txBody>
          <a:bodyPr/>
          <a:lstStyle/>
          <a:p>
            <a:r>
              <a:rPr lang="en-US" dirty="0"/>
              <a:t>Model Evaluation - Regression</a:t>
            </a:r>
          </a:p>
        </p:txBody>
      </p:sp>
      <mc:AlternateContent xmlns:mc="http://schemas.openxmlformats.org/markup-compatibility/2006">
        <mc:Choice xmlns:p14="http://schemas.microsoft.com/office/powerpoint/2010/main" Requires="p14">
          <p:contentPart p14:bwMode="auto" r:id="rId2">
            <p14:nvContentPartPr>
              <p14:cNvPr id="6" name="Ink 5">
                <a:extLst>
                  <a:ext uri="{FF2B5EF4-FFF2-40B4-BE49-F238E27FC236}">
                    <a16:creationId xmlns:a16="http://schemas.microsoft.com/office/drawing/2014/main" id="{F2552DA6-DA8A-91C3-E9CF-D96A03B9C39D}"/>
                  </a:ext>
                </a:extLst>
              </p14:cNvPr>
              <p14:cNvContentPartPr/>
              <p14:nvPr/>
            </p14:nvContentPartPr>
            <p14:xfrm>
              <a:off x="6985090" y="1403200"/>
              <a:ext cx="26280" cy="327960"/>
            </p14:xfrm>
          </p:contentPart>
        </mc:Choice>
        <mc:Fallback>
          <p:pic>
            <p:nvPicPr>
              <p:cNvPr id="6" name="Ink 5">
                <a:extLst>
                  <a:ext uri="{FF2B5EF4-FFF2-40B4-BE49-F238E27FC236}">
                    <a16:creationId xmlns:a16="http://schemas.microsoft.com/office/drawing/2014/main" id="{F2552DA6-DA8A-91C3-E9CF-D96A03B9C39D}"/>
                  </a:ext>
                </a:extLst>
              </p:cNvPr>
              <p:cNvPicPr/>
              <p:nvPr/>
            </p:nvPicPr>
            <p:blipFill>
              <a:blip r:embed="rId3"/>
              <a:stretch>
                <a:fillRect/>
              </a:stretch>
            </p:blipFill>
            <p:spPr>
              <a:xfrm>
                <a:off x="6976090" y="1394560"/>
                <a:ext cx="43920" cy="34560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7" name="Ink 6">
                <a:extLst>
                  <a:ext uri="{FF2B5EF4-FFF2-40B4-BE49-F238E27FC236}">
                    <a16:creationId xmlns:a16="http://schemas.microsoft.com/office/drawing/2014/main" id="{0CE99B86-AE81-A503-CF10-3D85C994FCEB}"/>
                  </a:ext>
                </a:extLst>
              </p14:cNvPr>
              <p14:cNvContentPartPr/>
              <p14:nvPr/>
            </p14:nvContentPartPr>
            <p14:xfrm>
              <a:off x="6991210" y="1326880"/>
              <a:ext cx="191520" cy="236160"/>
            </p14:xfrm>
          </p:contentPart>
        </mc:Choice>
        <mc:Fallback>
          <p:pic>
            <p:nvPicPr>
              <p:cNvPr id="7" name="Ink 6">
                <a:extLst>
                  <a:ext uri="{FF2B5EF4-FFF2-40B4-BE49-F238E27FC236}">
                    <a16:creationId xmlns:a16="http://schemas.microsoft.com/office/drawing/2014/main" id="{0CE99B86-AE81-A503-CF10-3D85C994FCEB}"/>
                  </a:ext>
                </a:extLst>
              </p:cNvPr>
              <p:cNvPicPr/>
              <p:nvPr/>
            </p:nvPicPr>
            <p:blipFill>
              <a:blip r:embed="rId5"/>
              <a:stretch>
                <a:fillRect/>
              </a:stretch>
            </p:blipFill>
            <p:spPr>
              <a:xfrm>
                <a:off x="6982570" y="1317880"/>
                <a:ext cx="209160" cy="25380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9" name="Ink 8">
                <a:extLst>
                  <a:ext uri="{FF2B5EF4-FFF2-40B4-BE49-F238E27FC236}">
                    <a16:creationId xmlns:a16="http://schemas.microsoft.com/office/drawing/2014/main" id="{5A63731E-5EEC-9EBE-9065-55A560B6000C}"/>
                  </a:ext>
                </a:extLst>
              </p14:cNvPr>
              <p14:cNvContentPartPr/>
              <p14:nvPr/>
            </p14:nvContentPartPr>
            <p14:xfrm>
              <a:off x="7962490" y="1388800"/>
              <a:ext cx="397080" cy="408600"/>
            </p14:xfrm>
          </p:contentPart>
        </mc:Choice>
        <mc:Fallback>
          <p:pic>
            <p:nvPicPr>
              <p:cNvPr id="9" name="Ink 8">
                <a:extLst>
                  <a:ext uri="{FF2B5EF4-FFF2-40B4-BE49-F238E27FC236}">
                    <a16:creationId xmlns:a16="http://schemas.microsoft.com/office/drawing/2014/main" id="{5A63731E-5EEC-9EBE-9065-55A560B6000C}"/>
                  </a:ext>
                </a:extLst>
              </p:cNvPr>
              <p:cNvPicPr/>
              <p:nvPr/>
            </p:nvPicPr>
            <p:blipFill>
              <a:blip r:embed="rId7"/>
              <a:stretch>
                <a:fillRect/>
              </a:stretch>
            </p:blipFill>
            <p:spPr>
              <a:xfrm>
                <a:off x="7953850" y="1379800"/>
                <a:ext cx="414720" cy="42624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10" name="Ink 9">
                <a:extLst>
                  <a:ext uri="{FF2B5EF4-FFF2-40B4-BE49-F238E27FC236}">
                    <a16:creationId xmlns:a16="http://schemas.microsoft.com/office/drawing/2014/main" id="{9D19F84C-9EF6-CC20-18E7-8245185718FB}"/>
                  </a:ext>
                </a:extLst>
              </p14:cNvPr>
              <p14:cNvContentPartPr/>
              <p14:nvPr/>
            </p14:nvContentPartPr>
            <p14:xfrm>
              <a:off x="8013610" y="1587520"/>
              <a:ext cx="246960" cy="7200"/>
            </p14:xfrm>
          </p:contentPart>
        </mc:Choice>
        <mc:Fallback>
          <p:pic>
            <p:nvPicPr>
              <p:cNvPr id="10" name="Ink 9">
                <a:extLst>
                  <a:ext uri="{FF2B5EF4-FFF2-40B4-BE49-F238E27FC236}">
                    <a16:creationId xmlns:a16="http://schemas.microsoft.com/office/drawing/2014/main" id="{9D19F84C-9EF6-CC20-18E7-8245185718FB}"/>
                  </a:ext>
                </a:extLst>
              </p:cNvPr>
              <p:cNvPicPr/>
              <p:nvPr/>
            </p:nvPicPr>
            <p:blipFill>
              <a:blip r:embed="rId9"/>
              <a:stretch>
                <a:fillRect/>
              </a:stretch>
            </p:blipFill>
            <p:spPr>
              <a:xfrm>
                <a:off x="8004970" y="1578520"/>
                <a:ext cx="264600" cy="24840"/>
              </a:xfrm>
              <a:prstGeom prst="rect">
                <a:avLst/>
              </a:prstGeom>
            </p:spPr>
          </p:pic>
        </mc:Fallback>
      </mc:AlternateContent>
      <p:grpSp>
        <p:nvGrpSpPr>
          <p:cNvPr id="32" name="Group 31">
            <a:extLst>
              <a:ext uri="{FF2B5EF4-FFF2-40B4-BE49-F238E27FC236}">
                <a16:creationId xmlns:a16="http://schemas.microsoft.com/office/drawing/2014/main" id="{D99A89E5-D72D-C275-87DC-EA38BE8369E3}"/>
              </a:ext>
            </a:extLst>
          </p:cNvPr>
          <p:cNvGrpSpPr/>
          <p:nvPr/>
        </p:nvGrpSpPr>
        <p:grpSpPr>
          <a:xfrm>
            <a:off x="6394330" y="1904680"/>
            <a:ext cx="2421360" cy="2505960"/>
            <a:chOff x="6394330" y="1904680"/>
            <a:chExt cx="2421360" cy="2505960"/>
          </a:xfrm>
        </p:grpSpPr>
        <mc:AlternateContent xmlns:mc="http://schemas.openxmlformats.org/markup-compatibility/2006">
          <mc:Choice xmlns:p14="http://schemas.microsoft.com/office/powerpoint/2010/main" Requires="p14">
            <p:contentPart p14:bwMode="auto" r:id="rId10">
              <p14:nvContentPartPr>
                <p14:cNvPr id="3" name="Ink 2">
                  <a:extLst>
                    <a:ext uri="{FF2B5EF4-FFF2-40B4-BE49-F238E27FC236}">
                      <a16:creationId xmlns:a16="http://schemas.microsoft.com/office/drawing/2014/main" id="{CE40E743-FAF0-4D6E-7668-4057EF25F757}"/>
                    </a:ext>
                  </a:extLst>
                </p14:cNvPr>
                <p14:cNvContentPartPr/>
                <p14:nvPr/>
              </p14:nvContentPartPr>
              <p14:xfrm>
                <a:off x="7575130" y="1904680"/>
                <a:ext cx="63720" cy="2505960"/>
              </p14:xfrm>
            </p:contentPart>
          </mc:Choice>
          <mc:Fallback>
            <p:pic>
              <p:nvPicPr>
                <p:cNvPr id="3" name="Ink 2">
                  <a:extLst>
                    <a:ext uri="{FF2B5EF4-FFF2-40B4-BE49-F238E27FC236}">
                      <a16:creationId xmlns:a16="http://schemas.microsoft.com/office/drawing/2014/main" id="{CE40E743-FAF0-4D6E-7668-4057EF25F757}"/>
                    </a:ext>
                  </a:extLst>
                </p:cNvPr>
                <p:cNvPicPr/>
                <p:nvPr/>
              </p:nvPicPr>
              <p:blipFill>
                <a:blip r:embed="rId11"/>
                <a:stretch>
                  <a:fillRect/>
                </a:stretch>
              </p:blipFill>
              <p:spPr>
                <a:xfrm>
                  <a:off x="7566490" y="1896040"/>
                  <a:ext cx="81360" cy="252360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4" name="Ink 3">
                  <a:extLst>
                    <a:ext uri="{FF2B5EF4-FFF2-40B4-BE49-F238E27FC236}">
                      <a16:creationId xmlns:a16="http://schemas.microsoft.com/office/drawing/2014/main" id="{6C1D3908-C8CD-8E35-44F6-06BBFCE13140}"/>
                    </a:ext>
                  </a:extLst>
                </p14:cNvPr>
                <p14:cNvContentPartPr/>
                <p14:nvPr/>
              </p14:nvContentPartPr>
              <p14:xfrm>
                <a:off x="6762610" y="2387080"/>
                <a:ext cx="1918800" cy="32760"/>
              </p14:xfrm>
            </p:contentPart>
          </mc:Choice>
          <mc:Fallback>
            <p:pic>
              <p:nvPicPr>
                <p:cNvPr id="4" name="Ink 3">
                  <a:extLst>
                    <a:ext uri="{FF2B5EF4-FFF2-40B4-BE49-F238E27FC236}">
                      <a16:creationId xmlns:a16="http://schemas.microsoft.com/office/drawing/2014/main" id="{6C1D3908-C8CD-8E35-44F6-06BBFCE13140}"/>
                    </a:ext>
                  </a:extLst>
                </p:cNvPr>
                <p:cNvPicPr/>
                <p:nvPr/>
              </p:nvPicPr>
              <p:blipFill>
                <a:blip r:embed="rId13"/>
                <a:stretch>
                  <a:fillRect/>
                </a:stretch>
              </p:blipFill>
              <p:spPr>
                <a:xfrm>
                  <a:off x="6753970" y="2378080"/>
                  <a:ext cx="1936440" cy="50400"/>
                </a:xfrm>
                <a:prstGeom prst="rect">
                  <a:avLst/>
                </a:prstGeom>
              </p:spPr>
            </p:pic>
          </mc:Fallback>
        </mc:AlternateContent>
        <mc:AlternateContent xmlns:mc="http://schemas.openxmlformats.org/markup-compatibility/2006">
          <mc:Choice xmlns:p14="http://schemas.microsoft.com/office/powerpoint/2010/main" Requires="p14">
            <p:contentPart p14:bwMode="auto" r:id="rId14">
              <p14:nvContentPartPr>
                <p14:cNvPr id="12" name="Ink 11">
                  <a:extLst>
                    <a:ext uri="{FF2B5EF4-FFF2-40B4-BE49-F238E27FC236}">
                      <a16:creationId xmlns:a16="http://schemas.microsoft.com/office/drawing/2014/main" id="{CC76AF47-DE94-7823-F4F6-4817A66721ED}"/>
                    </a:ext>
                  </a:extLst>
                </p14:cNvPr>
                <p14:cNvContentPartPr/>
                <p14:nvPr/>
              </p14:nvContentPartPr>
              <p14:xfrm>
                <a:off x="6823810" y="2532160"/>
                <a:ext cx="169200" cy="344880"/>
              </p14:xfrm>
            </p:contentPart>
          </mc:Choice>
          <mc:Fallback>
            <p:pic>
              <p:nvPicPr>
                <p:cNvPr id="12" name="Ink 11">
                  <a:extLst>
                    <a:ext uri="{FF2B5EF4-FFF2-40B4-BE49-F238E27FC236}">
                      <a16:creationId xmlns:a16="http://schemas.microsoft.com/office/drawing/2014/main" id="{CC76AF47-DE94-7823-F4F6-4817A66721ED}"/>
                    </a:ext>
                  </a:extLst>
                </p:cNvPr>
                <p:cNvPicPr/>
                <p:nvPr/>
              </p:nvPicPr>
              <p:blipFill>
                <a:blip r:embed="rId15"/>
                <a:stretch>
                  <a:fillRect/>
                </a:stretch>
              </p:blipFill>
              <p:spPr>
                <a:xfrm>
                  <a:off x="6815170" y="2523160"/>
                  <a:ext cx="186840" cy="36252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13" name="Ink 12">
                  <a:extLst>
                    <a:ext uri="{FF2B5EF4-FFF2-40B4-BE49-F238E27FC236}">
                      <a16:creationId xmlns:a16="http://schemas.microsoft.com/office/drawing/2014/main" id="{C28C674C-1EAD-0231-D375-47854FE20DCA}"/>
                    </a:ext>
                  </a:extLst>
                </p14:cNvPr>
                <p14:cNvContentPartPr/>
                <p14:nvPr/>
              </p14:nvContentPartPr>
              <p14:xfrm>
                <a:off x="7103170" y="2671120"/>
                <a:ext cx="169200" cy="169560"/>
              </p14:xfrm>
            </p:contentPart>
          </mc:Choice>
          <mc:Fallback>
            <p:pic>
              <p:nvPicPr>
                <p:cNvPr id="13" name="Ink 12">
                  <a:extLst>
                    <a:ext uri="{FF2B5EF4-FFF2-40B4-BE49-F238E27FC236}">
                      <a16:creationId xmlns:a16="http://schemas.microsoft.com/office/drawing/2014/main" id="{C28C674C-1EAD-0231-D375-47854FE20DCA}"/>
                    </a:ext>
                  </a:extLst>
                </p:cNvPr>
                <p:cNvPicPr/>
                <p:nvPr/>
              </p:nvPicPr>
              <p:blipFill>
                <a:blip r:embed="rId17"/>
                <a:stretch>
                  <a:fillRect/>
                </a:stretch>
              </p:blipFill>
              <p:spPr>
                <a:xfrm>
                  <a:off x="7094530" y="2662120"/>
                  <a:ext cx="186840" cy="18720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15" name="Ink 14">
                  <a:extLst>
                    <a:ext uri="{FF2B5EF4-FFF2-40B4-BE49-F238E27FC236}">
                      <a16:creationId xmlns:a16="http://schemas.microsoft.com/office/drawing/2014/main" id="{8D81240A-72E8-A93A-E363-0A333357C0B0}"/>
                    </a:ext>
                  </a:extLst>
                </p14:cNvPr>
                <p14:cNvContentPartPr/>
                <p14:nvPr/>
              </p14:nvContentPartPr>
              <p14:xfrm>
                <a:off x="7346890" y="2647720"/>
                <a:ext cx="146880" cy="198360"/>
              </p14:xfrm>
            </p:contentPart>
          </mc:Choice>
          <mc:Fallback>
            <p:pic>
              <p:nvPicPr>
                <p:cNvPr id="15" name="Ink 14">
                  <a:extLst>
                    <a:ext uri="{FF2B5EF4-FFF2-40B4-BE49-F238E27FC236}">
                      <a16:creationId xmlns:a16="http://schemas.microsoft.com/office/drawing/2014/main" id="{8D81240A-72E8-A93A-E363-0A333357C0B0}"/>
                    </a:ext>
                  </a:extLst>
                </p:cNvPr>
                <p:cNvPicPr/>
                <p:nvPr/>
              </p:nvPicPr>
              <p:blipFill>
                <a:blip r:embed="rId19"/>
                <a:stretch>
                  <a:fillRect/>
                </a:stretch>
              </p:blipFill>
              <p:spPr>
                <a:xfrm>
                  <a:off x="7338250" y="2638720"/>
                  <a:ext cx="164520" cy="216000"/>
                </a:xfrm>
                <a:prstGeom prst="rect">
                  <a:avLst/>
                </a:prstGeom>
              </p:spPr>
            </p:pic>
          </mc:Fallback>
        </mc:AlternateContent>
        <mc:AlternateContent xmlns:mc="http://schemas.openxmlformats.org/markup-compatibility/2006">
          <mc:Choice xmlns:p14="http://schemas.microsoft.com/office/powerpoint/2010/main" Requires="p14">
            <p:contentPart p14:bwMode="auto" r:id="rId20">
              <p14:nvContentPartPr>
                <p14:cNvPr id="16" name="Ink 15">
                  <a:extLst>
                    <a:ext uri="{FF2B5EF4-FFF2-40B4-BE49-F238E27FC236}">
                      <a16:creationId xmlns:a16="http://schemas.microsoft.com/office/drawing/2014/main" id="{80CA06F9-580C-510A-0CA7-89B7F9E5296C}"/>
                    </a:ext>
                  </a:extLst>
                </p14:cNvPr>
                <p14:cNvContentPartPr/>
                <p14:nvPr/>
              </p14:nvContentPartPr>
              <p14:xfrm>
                <a:off x="7939810" y="2507320"/>
                <a:ext cx="286920" cy="242640"/>
              </p14:xfrm>
            </p:contentPart>
          </mc:Choice>
          <mc:Fallback>
            <p:pic>
              <p:nvPicPr>
                <p:cNvPr id="16" name="Ink 15">
                  <a:extLst>
                    <a:ext uri="{FF2B5EF4-FFF2-40B4-BE49-F238E27FC236}">
                      <a16:creationId xmlns:a16="http://schemas.microsoft.com/office/drawing/2014/main" id="{80CA06F9-580C-510A-0CA7-89B7F9E5296C}"/>
                    </a:ext>
                  </a:extLst>
                </p:cNvPr>
                <p:cNvPicPr/>
                <p:nvPr/>
              </p:nvPicPr>
              <p:blipFill>
                <a:blip r:embed="rId21"/>
                <a:stretch>
                  <a:fillRect/>
                </a:stretch>
              </p:blipFill>
              <p:spPr>
                <a:xfrm>
                  <a:off x="7931170" y="2498320"/>
                  <a:ext cx="304560" cy="260280"/>
                </a:xfrm>
                <a:prstGeom prst="rect">
                  <a:avLst/>
                </a:prstGeom>
              </p:spPr>
            </p:pic>
          </mc:Fallback>
        </mc:AlternateContent>
        <mc:AlternateContent xmlns:mc="http://schemas.openxmlformats.org/markup-compatibility/2006">
          <mc:Choice xmlns:p14="http://schemas.microsoft.com/office/powerpoint/2010/main" Requires="p14">
            <p:contentPart p14:bwMode="auto" r:id="rId22">
              <p14:nvContentPartPr>
                <p14:cNvPr id="17" name="Ink 16">
                  <a:extLst>
                    <a:ext uri="{FF2B5EF4-FFF2-40B4-BE49-F238E27FC236}">
                      <a16:creationId xmlns:a16="http://schemas.microsoft.com/office/drawing/2014/main" id="{A2FE04A0-F849-7CAB-FB83-E61E20E46C40}"/>
                    </a:ext>
                  </a:extLst>
                </p14:cNvPr>
                <p14:cNvContentPartPr/>
                <p14:nvPr/>
              </p14:nvContentPartPr>
              <p14:xfrm>
                <a:off x="8248690" y="2546200"/>
                <a:ext cx="242280" cy="235080"/>
              </p14:xfrm>
            </p:contentPart>
          </mc:Choice>
          <mc:Fallback>
            <p:pic>
              <p:nvPicPr>
                <p:cNvPr id="17" name="Ink 16">
                  <a:extLst>
                    <a:ext uri="{FF2B5EF4-FFF2-40B4-BE49-F238E27FC236}">
                      <a16:creationId xmlns:a16="http://schemas.microsoft.com/office/drawing/2014/main" id="{A2FE04A0-F849-7CAB-FB83-E61E20E46C40}"/>
                    </a:ext>
                  </a:extLst>
                </p:cNvPr>
                <p:cNvPicPr/>
                <p:nvPr/>
              </p:nvPicPr>
              <p:blipFill>
                <a:blip r:embed="rId23"/>
                <a:stretch>
                  <a:fillRect/>
                </a:stretch>
              </p:blipFill>
              <p:spPr>
                <a:xfrm>
                  <a:off x="8239690" y="2537560"/>
                  <a:ext cx="259920" cy="252720"/>
                </a:xfrm>
                <a:prstGeom prst="rect">
                  <a:avLst/>
                </a:prstGeom>
              </p:spPr>
            </p:pic>
          </mc:Fallback>
        </mc:AlternateContent>
        <mc:AlternateContent xmlns:mc="http://schemas.openxmlformats.org/markup-compatibility/2006">
          <mc:Choice xmlns:p14="http://schemas.microsoft.com/office/powerpoint/2010/main" Requires="p14">
            <p:contentPart p14:bwMode="auto" r:id="rId24">
              <p14:nvContentPartPr>
                <p14:cNvPr id="18" name="Ink 17">
                  <a:extLst>
                    <a:ext uri="{FF2B5EF4-FFF2-40B4-BE49-F238E27FC236}">
                      <a16:creationId xmlns:a16="http://schemas.microsoft.com/office/drawing/2014/main" id="{3BC43F35-B947-F1D3-FFAB-2F805F2B1249}"/>
                    </a:ext>
                  </a:extLst>
                </p14:cNvPr>
                <p14:cNvContentPartPr/>
                <p14:nvPr/>
              </p14:nvContentPartPr>
              <p14:xfrm>
                <a:off x="8292970" y="2522080"/>
                <a:ext cx="224280" cy="18360"/>
              </p14:xfrm>
            </p:contentPart>
          </mc:Choice>
          <mc:Fallback>
            <p:pic>
              <p:nvPicPr>
                <p:cNvPr id="18" name="Ink 17">
                  <a:extLst>
                    <a:ext uri="{FF2B5EF4-FFF2-40B4-BE49-F238E27FC236}">
                      <a16:creationId xmlns:a16="http://schemas.microsoft.com/office/drawing/2014/main" id="{3BC43F35-B947-F1D3-FFAB-2F805F2B1249}"/>
                    </a:ext>
                  </a:extLst>
                </p:cNvPr>
                <p:cNvPicPr/>
                <p:nvPr/>
              </p:nvPicPr>
              <p:blipFill>
                <a:blip r:embed="rId25"/>
                <a:stretch>
                  <a:fillRect/>
                </a:stretch>
              </p:blipFill>
              <p:spPr>
                <a:xfrm>
                  <a:off x="8283970" y="2513080"/>
                  <a:ext cx="241920" cy="36000"/>
                </a:xfrm>
                <a:prstGeom prst="rect">
                  <a:avLst/>
                </a:prstGeom>
              </p:spPr>
            </p:pic>
          </mc:Fallback>
        </mc:AlternateContent>
        <mc:AlternateContent xmlns:mc="http://schemas.openxmlformats.org/markup-compatibility/2006">
          <mc:Choice xmlns:p14="http://schemas.microsoft.com/office/powerpoint/2010/main" Requires="p14">
            <p:contentPart p14:bwMode="auto" r:id="rId26">
              <p14:nvContentPartPr>
                <p14:cNvPr id="19" name="Ink 18">
                  <a:extLst>
                    <a:ext uri="{FF2B5EF4-FFF2-40B4-BE49-F238E27FC236}">
                      <a16:creationId xmlns:a16="http://schemas.microsoft.com/office/drawing/2014/main" id="{6CF20961-1515-83EF-7670-7B2CEA4A94CE}"/>
                    </a:ext>
                  </a:extLst>
                </p14:cNvPr>
                <p14:cNvContentPartPr/>
                <p14:nvPr/>
              </p14:nvContentPartPr>
              <p14:xfrm>
                <a:off x="8640730" y="2615680"/>
                <a:ext cx="174960" cy="139320"/>
              </p14:xfrm>
            </p:contentPart>
          </mc:Choice>
          <mc:Fallback>
            <p:pic>
              <p:nvPicPr>
                <p:cNvPr id="19" name="Ink 18">
                  <a:extLst>
                    <a:ext uri="{FF2B5EF4-FFF2-40B4-BE49-F238E27FC236}">
                      <a16:creationId xmlns:a16="http://schemas.microsoft.com/office/drawing/2014/main" id="{6CF20961-1515-83EF-7670-7B2CEA4A94CE}"/>
                    </a:ext>
                  </a:extLst>
                </p:cNvPr>
                <p:cNvPicPr/>
                <p:nvPr/>
              </p:nvPicPr>
              <p:blipFill>
                <a:blip r:embed="rId27"/>
                <a:stretch>
                  <a:fillRect/>
                </a:stretch>
              </p:blipFill>
              <p:spPr>
                <a:xfrm>
                  <a:off x="8632090" y="2607040"/>
                  <a:ext cx="192600" cy="156960"/>
                </a:xfrm>
                <a:prstGeom prst="rect">
                  <a:avLst/>
                </a:prstGeom>
              </p:spPr>
            </p:pic>
          </mc:Fallback>
        </mc:AlternateContent>
        <mc:AlternateContent xmlns:mc="http://schemas.openxmlformats.org/markup-compatibility/2006">
          <mc:Choice xmlns:p14="http://schemas.microsoft.com/office/powerpoint/2010/main" Requires="p14">
            <p:contentPart p14:bwMode="auto" r:id="rId28">
              <p14:nvContentPartPr>
                <p14:cNvPr id="21" name="Ink 20">
                  <a:extLst>
                    <a:ext uri="{FF2B5EF4-FFF2-40B4-BE49-F238E27FC236}">
                      <a16:creationId xmlns:a16="http://schemas.microsoft.com/office/drawing/2014/main" id="{3985F331-7849-82D8-646D-AB03B5D77C3B}"/>
                    </a:ext>
                  </a:extLst>
                </p14:cNvPr>
                <p14:cNvContentPartPr/>
                <p14:nvPr/>
              </p14:nvContentPartPr>
              <p14:xfrm>
                <a:off x="6394330" y="2590480"/>
                <a:ext cx="94680" cy="167040"/>
              </p14:xfrm>
            </p:contentPart>
          </mc:Choice>
          <mc:Fallback>
            <p:pic>
              <p:nvPicPr>
                <p:cNvPr id="21" name="Ink 20">
                  <a:extLst>
                    <a:ext uri="{FF2B5EF4-FFF2-40B4-BE49-F238E27FC236}">
                      <a16:creationId xmlns:a16="http://schemas.microsoft.com/office/drawing/2014/main" id="{3985F331-7849-82D8-646D-AB03B5D77C3B}"/>
                    </a:ext>
                  </a:extLst>
                </p:cNvPr>
                <p:cNvPicPr/>
                <p:nvPr/>
              </p:nvPicPr>
              <p:blipFill>
                <a:blip r:embed="rId29"/>
                <a:stretch>
                  <a:fillRect/>
                </a:stretch>
              </p:blipFill>
              <p:spPr>
                <a:xfrm>
                  <a:off x="6385330" y="2581840"/>
                  <a:ext cx="112320" cy="184680"/>
                </a:xfrm>
                <a:prstGeom prst="rect">
                  <a:avLst/>
                </a:prstGeom>
              </p:spPr>
            </p:pic>
          </mc:Fallback>
        </mc:AlternateContent>
        <mc:AlternateContent xmlns:mc="http://schemas.openxmlformats.org/markup-compatibility/2006">
          <mc:Choice xmlns:p14="http://schemas.microsoft.com/office/powerpoint/2010/main" Requires="p14">
            <p:contentPart p14:bwMode="auto" r:id="rId30">
              <p14:nvContentPartPr>
                <p14:cNvPr id="22" name="Ink 21">
                  <a:extLst>
                    <a:ext uri="{FF2B5EF4-FFF2-40B4-BE49-F238E27FC236}">
                      <a16:creationId xmlns:a16="http://schemas.microsoft.com/office/drawing/2014/main" id="{0F6E0768-76F6-AE00-5E2B-8D3E59C5E21F}"/>
                    </a:ext>
                  </a:extLst>
                </p14:cNvPr>
                <p14:cNvContentPartPr/>
                <p14:nvPr/>
              </p14:nvContentPartPr>
              <p14:xfrm>
                <a:off x="6407290" y="2520640"/>
                <a:ext cx="360" cy="360"/>
              </p14:xfrm>
            </p:contentPart>
          </mc:Choice>
          <mc:Fallback>
            <p:pic>
              <p:nvPicPr>
                <p:cNvPr id="22" name="Ink 21">
                  <a:extLst>
                    <a:ext uri="{FF2B5EF4-FFF2-40B4-BE49-F238E27FC236}">
                      <a16:creationId xmlns:a16="http://schemas.microsoft.com/office/drawing/2014/main" id="{0F6E0768-76F6-AE00-5E2B-8D3E59C5E21F}"/>
                    </a:ext>
                  </a:extLst>
                </p:cNvPr>
                <p:cNvPicPr/>
                <p:nvPr/>
              </p:nvPicPr>
              <p:blipFill>
                <a:blip r:embed="rId31"/>
                <a:stretch>
                  <a:fillRect/>
                </a:stretch>
              </p:blipFill>
              <p:spPr>
                <a:xfrm>
                  <a:off x="6398290" y="251200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32">
              <p14:nvContentPartPr>
                <p14:cNvPr id="23" name="Ink 22">
                  <a:extLst>
                    <a:ext uri="{FF2B5EF4-FFF2-40B4-BE49-F238E27FC236}">
                      <a16:creationId xmlns:a16="http://schemas.microsoft.com/office/drawing/2014/main" id="{47B7F004-FAA6-EA6C-35C7-924A5E0A8FFF}"/>
                    </a:ext>
                  </a:extLst>
                </p14:cNvPr>
                <p14:cNvContentPartPr/>
                <p14:nvPr/>
              </p14:nvContentPartPr>
              <p14:xfrm>
                <a:off x="6534010" y="2584360"/>
                <a:ext cx="12960" cy="126360"/>
              </p14:xfrm>
            </p:contentPart>
          </mc:Choice>
          <mc:Fallback>
            <p:pic>
              <p:nvPicPr>
                <p:cNvPr id="23" name="Ink 22">
                  <a:extLst>
                    <a:ext uri="{FF2B5EF4-FFF2-40B4-BE49-F238E27FC236}">
                      <a16:creationId xmlns:a16="http://schemas.microsoft.com/office/drawing/2014/main" id="{47B7F004-FAA6-EA6C-35C7-924A5E0A8FFF}"/>
                    </a:ext>
                  </a:extLst>
                </p:cNvPr>
                <p:cNvPicPr/>
                <p:nvPr/>
              </p:nvPicPr>
              <p:blipFill>
                <a:blip r:embed="rId33"/>
                <a:stretch>
                  <a:fillRect/>
                </a:stretch>
              </p:blipFill>
              <p:spPr>
                <a:xfrm>
                  <a:off x="6525370" y="2575360"/>
                  <a:ext cx="30600" cy="144000"/>
                </a:xfrm>
                <a:prstGeom prst="rect">
                  <a:avLst/>
                </a:prstGeom>
              </p:spPr>
            </p:pic>
          </mc:Fallback>
        </mc:AlternateContent>
        <mc:AlternateContent xmlns:mc="http://schemas.openxmlformats.org/markup-compatibility/2006">
          <mc:Choice xmlns:p14="http://schemas.microsoft.com/office/powerpoint/2010/main" Requires="p14">
            <p:contentPart p14:bwMode="auto" r:id="rId34">
              <p14:nvContentPartPr>
                <p14:cNvPr id="24" name="Ink 23">
                  <a:extLst>
                    <a:ext uri="{FF2B5EF4-FFF2-40B4-BE49-F238E27FC236}">
                      <a16:creationId xmlns:a16="http://schemas.microsoft.com/office/drawing/2014/main" id="{4D00D75A-C5D9-9120-200A-BFBB310A5550}"/>
                    </a:ext>
                  </a:extLst>
                </p14:cNvPr>
                <p14:cNvContentPartPr/>
                <p14:nvPr/>
              </p14:nvContentPartPr>
              <p14:xfrm>
                <a:off x="6430690" y="2908000"/>
                <a:ext cx="103320" cy="255960"/>
              </p14:xfrm>
            </p:contentPart>
          </mc:Choice>
          <mc:Fallback>
            <p:pic>
              <p:nvPicPr>
                <p:cNvPr id="24" name="Ink 23">
                  <a:extLst>
                    <a:ext uri="{FF2B5EF4-FFF2-40B4-BE49-F238E27FC236}">
                      <a16:creationId xmlns:a16="http://schemas.microsoft.com/office/drawing/2014/main" id="{4D00D75A-C5D9-9120-200A-BFBB310A5550}"/>
                    </a:ext>
                  </a:extLst>
                </p:cNvPr>
                <p:cNvPicPr/>
                <p:nvPr/>
              </p:nvPicPr>
              <p:blipFill>
                <a:blip r:embed="rId35"/>
                <a:stretch>
                  <a:fillRect/>
                </a:stretch>
              </p:blipFill>
              <p:spPr>
                <a:xfrm>
                  <a:off x="6422050" y="2899360"/>
                  <a:ext cx="120960" cy="273600"/>
                </a:xfrm>
                <a:prstGeom prst="rect">
                  <a:avLst/>
                </a:prstGeom>
              </p:spPr>
            </p:pic>
          </mc:Fallback>
        </mc:AlternateContent>
        <mc:AlternateContent xmlns:mc="http://schemas.openxmlformats.org/markup-compatibility/2006">
          <mc:Choice xmlns:p14="http://schemas.microsoft.com/office/powerpoint/2010/main" Requires="p14">
            <p:contentPart p14:bwMode="auto" r:id="rId36">
              <p14:nvContentPartPr>
                <p14:cNvPr id="26" name="Ink 25">
                  <a:extLst>
                    <a:ext uri="{FF2B5EF4-FFF2-40B4-BE49-F238E27FC236}">
                      <a16:creationId xmlns:a16="http://schemas.microsoft.com/office/drawing/2014/main" id="{D0E3E3A6-2632-FD7A-09A0-07DEA8B5C461}"/>
                    </a:ext>
                  </a:extLst>
                </p14:cNvPr>
                <p14:cNvContentPartPr/>
                <p14:nvPr/>
              </p14:nvContentPartPr>
              <p14:xfrm>
                <a:off x="6400450" y="2825560"/>
                <a:ext cx="9360" cy="360"/>
              </p14:xfrm>
            </p:contentPart>
          </mc:Choice>
          <mc:Fallback>
            <p:pic>
              <p:nvPicPr>
                <p:cNvPr id="26" name="Ink 25">
                  <a:extLst>
                    <a:ext uri="{FF2B5EF4-FFF2-40B4-BE49-F238E27FC236}">
                      <a16:creationId xmlns:a16="http://schemas.microsoft.com/office/drawing/2014/main" id="{D0E3E3A6-2632-FD7A-09A0-07DEA8B5C461}"/>
                    </a:ext>
                  </a:extLst>
                </p:cNvPr>
                <p:cNvPicPr/>
                <p:nvPr/>
              </p:nvPicPr>
              <p:blipFill>
                <a:blip r:embed="rId37"/>
                <a:stretch>
                  <a:fillRect/>
                </a:stretch>
              </p:blipFill>
              <p:spPr>
                <a:xfrm>
                  <a:off x="6391810" y="2816560"/>
                  <a:ext cx="27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38">
              <p14:nvContentPartPr>
                <p14:cNvPr id="27" name="Ink 26">
                  <a:extLst>
                    <a:ext uri="{FF2B5EF4-FFF2-40B4-BE49-F238E27FC236}">
                      <a16:creationId xmlns:a16="http://schemas.microsoft.com/office/drawing/2014/main" id="{27F5883E-6FAB-83E0-A53E-77E1A968C180}"/>
                    </a:ext>
                  </a:extLst>
                </p14:cNvPr>
                <p14:cNvContentPartPr/>
                <p14:nvPr/>
              </p14:nvContentPartPr>
              <p14:xfrm>
                <a:off x="6599890" y="2926720"/>
                <a:ext cx="289800" cy="184680"/>
              </p14:xfrm>
            </p:contentPart>
          </mc:Choice>
          <mc:Fallback>
            <p:pic>
              <p:nvPicPr>
                <p:cNvPr id="27" name="Ink 26">
                  <a:extLst>
                    <a:ext uri="{FF2B5EF4-FFF2-40B4-BE49-F238E27FC236}">
                      <a16:creationId xmlns:a16="http://schemas.microsoft.com/office/drawing/2014/main" id="{27F5883E-6FAB-83E0-A53E-77E1A968C180}"/>
                    </a:ext>
                  </a:extLst>
                </p:cNvPr>
                <p:cNvPicPr/>
                <p:nvPr/>
              </p:nvPicPr>
              <p:blipFill>
                <a:blip r:embed="rId39"/>
                <a:stretch>
                  <a:fillRect/>
                </a:stretch>
              </p:blipFill>
              <p:spPr>
                <a:xfrm>
                  <a:off x="6590890" y="2918080"/>
                  <a:ext cx="307440" cy="202320"/>
                </a:xfrm>
                <a:prstGeom prst="rect">
                  <a:avLst/>
                </a:prstGeom>
              </p:spPr>
            </p:pic>
          </mc:Fallback>
        </mc:AlternateContent>
        <mc:AlternateContent xmlns:mc="http://schemas.openxmlformats.org/markup-compatibility/2006">
          <mc:Choice xmlns:p14="http://schemas.microsoft.com/office/powerpoint/2010/main" Requires="p14">
            <p:contentPart p14:bwMode="auto" r:id="rId40">
              <p14:nvContentPartPr>
                <p14:cNvPr id="28" name="Ink 27">
                  <a:extLst>
                    <a:ext uri="{FF2B5EF4-FFF2-40B4-BE49-F238E27FC236}">
                      <a16:creationId xmlns:a16="http://schemas.microsoft.com/office/drawing/2014/main" id="{364B5D5A-B2C9-616C-AC88-84BE522E0615}"/>
                    </a:ext>
                  </a:extLst>
                </p14:cNvPr>
                <p14:cNvContentPartPr/>
                <p14:nvPr/>
              </p14:nvContentPartPr>
              <p14:xfrm>
                <a:off x="6584770" y="3359080"/>
                <a:ext cx="360" cy="360"/>
              </p14:xfrm>
            </p:contentPart>
          </mc:Choice>
          <mc:Fallback>
            <p:pic>
              <p:nvPicPr>
                <p:cNvPr id="28" name="Ink 27">
                  <a:extLst>
                    <a:ext uri="{FF2B5EF4-FFF2-40B4-BE49-F238E27FC236}">
                      <a16:creationId xmlns:a16="http://schemas.microsoft.com/office/drawing/2014/main" id="{364B5D5A-B2C9-616C-AC88-84BE522E0615}"/>
                    </a:ext>
                  </a:extLst>
                </p:cNvPr>
                <p:cNvPicPr/>
                <p:nvPr/>
              </p:nvPicPr>
              <p:blipFill>
                <a:blip r:embed="rId31"/>
                <a:stretch>
                  <a:fillRect/>
                </a:stretch>
              </p:blipFill>
              <p:spPr>
                <a:xfrm>
                  <a:off x="6575770" y="3350080"/>
                  <a:ext cx="18000" cy="18000"/>
                </a:xfrm>
                <a:prstGeom prst="rect">
                  <a:avLst/>
                </a:prstGeom>
              </p:spPr>
            </p:pic>
          </mc:Fallback>
        </mc:AlternateContent>
        <mc:AlternateContent xmlns:mc="http://schemas.openxmlformats.org/markup-compatibility/2006">
          <mc:Choice xmlns:p14="http://schemas.microsoft.com/office/powerpoint/2010/main" Requires="p14">
            <p:contentPart p14:bwMode="auto" r:id="rId41">
              <p14:nvContentPartPr>
                <p14:cNvPr id="29" name="Ink 28">
                  <a:extLst>
                    <a:ext uri="{FF2B5EF4-FFF2-40B4-BE49-F238E27FC236}">
                      <a16:creationId xmlns:a16="http://schemas.microsoft.com/office/drawing/2014/main" id="{D9D1207B-C9E5-F7D5-E8A9-B16FBCB11F35}"/>
                    </a:ext>
                  </a:extLst>
                </p14:cNvPr>
                <p14:cNvContentPartPr/>
                <p14:nvPr/>
              </p14:nvContentPartPr>
              <p14:xfrm>
                <a:off x="6590890" y="3536920"/>
                <a:ext cx="9360" cy="223920"/>
              </p14:xfrm>
            </p:contentPart>
          </mc:Choice>
          <mc:Fallback>
            <p:pic>
              <p:nvPicPr>
                <p:cNvPr id="29" name="Ink 28">
                  <a:extLst>
                    <a:ext uri="{FF2B5EF4-FFF2-40B4-BE49-F238E27FC236}">
                      <a16:creationId xmlns:a16="http://schemas.microsoft.com/office/drawing/2014/main" id="{D9D1207B-C9E5-F7D5-E8A9-B16FBCB11F35}"/>
                    </a:ext>
                  </a:extLst>
                </p:cNvPr>
                <p:cNvPicPr/>
                <p:nvPr/>
              </p:nvPicPr>
              <p:blipFill>
                <a:blip r:embed="rId42"/>
                <a:stretch>
                  <a:fillRect/>
                </a:stretch>
              </p:blipFill>
              <p:spPr>
                <a:xfrm>
                  <a:off x="6582250" y="3527920"/>
                  <a:ext cx="27000" cy="241560"/>
                </a:xfrm>
                <a:prstGeom prst="rect">
                  <a:avLst/>
                </a:prstGeom>
              </p:spPr>
            </p:pic>
          </mc:Fallback>
        </mc:AlternateContent>
        <mc:AlternateContent xmlns:mc="http://schemas.openxmlformats.org/markup-compatibility/2006">
          <mc:Choice xmlns:p14="http://schemas.microsoft.com/office/powerpoint/2010/main" Requires="p14">
            <p:contentPart p14:bwMode="auto" r:id="rId43">
              <p14:nvContentPartPr>
                <p14:cNvPr id="30" name="Ink 29">
                  <a:extLst>
                    <a:ext uri="{FF2B5EF4-FFF2-40B4-BE49-F238E27FC236}">
                      <a16:creationId xmlns:a16="http://schemas.microsoft.com/office/drawing/2014/main" id="{6F0DADC4-9268-EE3B-2E8B-F2C3F8AB8404}"/>
                    </a:ext>
                  </a:extLst>
                </p14:cNvPr>
                <p14:cNvContentPartPr/>
                <p14:nvPr/>
              </p14:nvContentPartPr>
              <p14:xfrm>
                <a:off x="6635890" y="3905200"/>
                <a:ext cx="6840" cy="63720"/>
              </p14:xfrm>
            </p:contentPart>
          </mc:Choice>
          <mc:Fallback>
            <p:pic>
              <p:nvPicPr>
                <p:cNvPr id="30" name="Ink 29">
                  <a:extLst>
                    <a:ext uri="{FF2B5EF4-FFF2-40B4-BE49-F238E27FC236}">
                      <a16:creationId xmlns:a16="http://schemas.microsoft.com/office/drawing/2014/main" id="{6F0DADC4-9268-EE3B-2E8B-F2C3F8AB8404}"/>
                    </a:ext>
                  </a:extLst>
                </p:cNvPr>
                <p:cNvPicPr/>
                <p:nvPr/>
              </p:nvPicPr>
              <p:blipFill>
                <a:blip r:embed="rId44"/>
                <a:stretch>
                  <a:fillRect/>
                </a:stretch>
              </p:blipFill>
              <p:spPr>
                <a:xfrm>
                  <a:off x="6626890" y="3896560"/>
                  <a:ext cx="24480" cy="81360"/>
                </a:xfrm>
                <a:prstGeom prst="rect">
                  <a:avLst/>
                </a:prstGeom>
              </p:spPr>
            </p:pic>
          </mc:Fallback>
        </mc:AlternateContent>
        <mc:AlternateContent xmlns:mc="http://schemas.openxmlformats.org/markup-compatibility/2006">
          <mc:Choice xmlns:p14="http://schemas.microsoft.com/office/powerpoint/2010/main" Requires="p14">
            <p:contentPart p14:bwMode="auto" r:id="rId45">
              <p14:nvContentPartPr>
                <p14:cNvPr id="31" name="Ink 30">
                  <a:extLst>
                    <a:ext uri="{FF2B5EF4-FFF2-40B4-BE49-F238E27FC236}">
                      <a16:creationId xmlns:a16="http://schemas.microsoft.com/office/drawing/2014/main" id="{83DD0483-47E0-E3D5-EE9D-979E4110C04A}"/>
                    </a:ext>
                  </a:extLst>
                </p14:cNvPr>
                <p14:cNvContentPartPr/>
                <p14:nvPr/>
              </p14:nvContentPartPr>
              <p14:xfrm>
                <a:off x="6661090" y="4210120"/>
                <a:ext cx="19080" cy="54720"/>
              </p14:xfrm>
            </p:contentPart>
          </mc:Choice>
          <mc:Fallback>
            <p:pic>
              <p:nvPicPr>
                <p:cNvPr id="31" name="Ink 30">
                  <a:extLst>
                    <a:ext uri="{FF2B5EF4-FFF2-40B4-BE49-F238E27FC236}">
                      <a16:creationId xmlns:a16="http://schemas.microsoft.com/office/drawing/2014/main" id="{83DD0483-47E0-E3D5-EE9D-979E4110C04A}"/>
                    </a:ext>
                  </a:extLst>
                </p:cNvPr>
                <p:cNvPicPr/>
                <p:nvPr/>
              </p:nvPicPr>
              <p:blipFill>
                <a:blip r:embed="rId46"/>
                <a:stretch>
                  <a:fillRect/>
                </a:stretch>
              </p:blipFill>
              <p:spPr>
                <a:xfrm>
                  <a:off x="6652090" y="4201120"/>
                  <a:ext cx="36720" cy="7236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47">
            <p14:nvContentPartPr>
              <p14:cNvPr id="33" name="Ink 32">
                <a:extLst>
                  <a:ext uri="{FF2B5EF4-FFF2-40B4-BE49-F238E27FC236}">
                    <a16:creationId xmlns:a16="http://schemas.microsoft.com/office/drawing/2014/main" id="{1A5DD850-8DB8-988B-AB03-2F4B14BD239E}"/>
                  </a:ext>
                </a:extLst>
              </p14:cNvPr>
              <p14:cNvContentPartPr/>
              <p14:nvPr/>
            </p14:nvContentPartPr>
            <p14:xfrm>
              <a:off x="6921370" y="4520800"/>
              <a:ext cx="390960" cy="6840"/>
            </p14:xfrm>
          </p:contentPart>
        </mc:Choice>
        <mc:Fallback>
          <p:pic>
            <p:nvPicPr>
              <p:cNvPr id="33" name="Ink 32">
                <a:extLst>
                  <a:ext uri="{FF2B5EF4-FFF2-40B4-BE49-F238E27FC236}">
                    <a16:creationId xmlns:a16="http://schemas.microsoft.com/office/drawing/2014/main" id="{1A5DD850-8DB8-988B-AB03-2F4B14BD239E}"/>
                  </a:ext>
                </a:extLst>
              </p:cNvPr>
              <p:cNvPicPr/>
              <p:nvPr/>
            </p:nvPicPr>
            <p:blipFill>
              <a:blip r:embed="rId48"/>
              <a:stretch>
                <a:fillRect/>
              </a:stretch>
            </p:blipFill>
            <p:spPr>
              <a:xfrm>
                <a:off x="6912370" y="4512160"/>
                <a:ext cx="408600" cy="24480"/>
              </a:xfrm>
              <a:prstGeom prst="rect">
                <a:avLst/>
              </a:prstGeom>
            </p:spPr>
          </p:pic>
        </mc:Fallback>
      </mc:AlternateContent>
      <mc:AlternateContent xmlns:mc="http://schemas.openxmlformats.org/markup-compatibility/2006">
        <mc:Choice xmlns:p14="http://schemas.microsoft.com/office/powerpoint/2010/main" Requires="p14">
          <p:contentPart p14:bwMode="auto" r:id="rId49">
            <p14:nvContentPartPr>
              <p14:cNvPr id="34" name="Ink 33">
                <a:extLst>
                  <a:ext uri="{FF2B5EF4-FFF2-40B4-BE49-F238E27FC236}">
                    <a16:creationId xmlns:a16="http://schemas.microsoft.com/office/drawing/2014/main" id="{A158F7E4-EBA8-66F8-8578-5D6905081ED1}"/>
                  </a:ext>
                </a:extLst>
              </p14:cNvPr>
              <p14:cNvContentPartPr/>
              <p14:nvPr/>
            </p14:nvContentPartPr>
            <p14:xfrm>
              <a:off x="7956370" y="4451320"/>
              <a:ext cx="712080" cy="19440"/>
            </p14:xfrm>
          </p:contentPart>
        </mc:Choice>
        <mc:Fallback>
          <p:pic>
            <p:nvPicPr>
              <p:cNvPr id="34" name="Ink 33">
                <a:extLst>
                  <a:ext uri="{FF2B5EF4-FFF2-40B4-BE49-F238E27FC236}">
                    <a16:creationId xmlns:a16="http://schemas.microsoft.com/office/drawing/2014/main" id="{A158F7E4-EBA8-66F8-8578-5D6905081ED1}"/>
                  </a:ext>
                </a:extLst>
              </p:cNvPr>
              <p:cNvPicPr/>
              <p:nvPr/>
            </p:nvPicPr>
            <p:blipFill>
              <a:blip r:embed="rId50"/>
              <a:stretch>
                <a:fillRect/>
              </a:stretch>
            </p:blipFill>
            <p:spPr>
              <a:xfrm>
                <a:off x="7947370" y="4442320"/>
                <a:ext cx="729720" cy="37080"/>
              </a:xfrm>
              <a:prstGeom prst="rect">
                <a:avLst/>
              </a:prstGeom>
            </p:spPr>
          </p:pic>
        </mc:Fallback>
      </mc:AlternateContent>
      <p:grpSp>
        <p:nvGrpSpPr>
          <p:cNvPr id="40" name="Group 39">
            <a:extLst>
              <a:ext uri="{FF2B5EF4-FFF2-40B4-BE49-F238E27FC236}">
                <a16:creationId xmlns:a16="http://schemas.microsoft.com/office/drawing/2014/main" id="{0DADCDD9-DA05-E72C-4633-606FC5486CB5}"/>
              </a:ext>
            </a:extLst>
          </p:cNvPr>
          <p:cNvGrpSpPr/>
          <p:nvPr/>
        </p:nvGrpSpPr>
        <p:grpSpPr>
          <a:xfrm>
            <a:off x="8041330" y="4629160"/>
            <a:ext cx="965880" cy="453600"/>
            <a:chOff x="8041330" y="4629160"/>
            <a:chExt cx="965880" cy="453600"/>
          </a:xfrm>
        </p:grpSpPr>
        <mc:AlternateContent xmlns:mc="http://schemas.openxmlformats.org/markup-compatibility/2006">
          <mc:Choice xmlns:p14="http://schemas.microsoft.com/office/powerpoint/2010/main" Requires="p14">
            <p:contentPart p14:bwMode="auto" r:id="rId51">
              <p14:nvContentPartPr>
                <p14:cNvPr id="35" name="Ink 34">
                  <a:extLst>
                    <a:ext uri="{FF2B5EF4-FFF2-40B4-BE49-F238E27FC236}">
                      <a16:creationId xmlns:a16="http://schemas.microsoft.com/office/drawing/2014/main" id="{2306E45B-60F0-F2A9-5E36-EF25783D5D71}"/>
                    </a:ext>
                  </a:extLst>
                </p14:cNvPr>
                <p14:cNvContentPartPr/>
                <p14:nvPr/>
              </p14:nvContentPartPr>
              <p14:xfrm>
                <a:off x="8041330" y="4629160"/>
                <a:ext cx="247320" cy="268200"/>
              </p14:xfrm>
            </p:contentPart>
          </mc:Choice>
          <mc:Fallback>
            <p:pic>
              <p:nvPicPr>
                <p:cNvPr id="35" name="Ink 34">
                  <a:extLst>
                    <a:ext uri="{FF2B5EF4-FFF2-40B4-BE49-F238E27FC236}">
                      <a16:creationId xmlns:a16="http://schemas.microsoft.com/office/drawing/2014/main" id="{2306E45B-60F0-F2A9-5E36-EF25783D5D71}"/>
                    </a:ext>
                  </a:extLst>
                </p:cNvPr>
                <p:cNvPicPr/>
                <p:nvPr/>
              </p:nvPicPr>
              <p:blipFill>
                <a:blip r:embed="rId52"/>
                <a:stretch>
                  <a:fillRect/>
                </a:stretch>
              </p:blipFill>
              <p:spPr>
                <a:xfrm>
                  <a:off x="8032690" y="4620160"/>
                  <a:ext cx="264960" cy="285840"/>
                </a:xfrm>
                <a:prstGeom prst="rect">
                  <a:avLst/>
                </a:prstGeom>
              </p:spPr>
            </p:pic>
          </mc:Fallback>
        </mc:AlternateContent>
        <mc:AlternateContent xmlns:mc="http://schemas.openxmlformats.org/markup-compatibility/2006">
          <mc:Choice xmlns:p14="http://schemas.microsoft.com/office/powerpoint/2010/main" Requires="p14">
            <p:contentPart p14:bwMode="auto" r:id="rId53">
              <p14:nvContentPartPr>
                <p14:cNvPr id="36" name="Ink 35">
                  <a:extLst>
                    <a:ext uri="{FF2B5EF4-FFF2-40B4-BE49-F238E27FC236}">
                      <a16:creationId xmlns:a16="http://schemas.microsoft.com/office/drawing/2014/main" id="{81848915-EA51-59E1-1A00-58785FC7DA7F}"/>
                    </a:ext>
                  </a:extLst>
                </p14:cNvPr>
                <p14:cNvContentPartPr/>
                <p14:nvPr/>
              </p14:nvContentPartPr>
              <p14:xfrm>
                <a:off x="8362090" y="4655440"/>
                <a:ext cx="369000" cy="220680"/>
              </p14:xfrm>
            </p:contentPart>
          </mc:Choice>
          <mc:Fallback>
            <p:pic>
              <p:nvPicPr>
                <p:cNvPr id="36" name="Ink 35">
                  <a:extLst>
                    <a:ext uri="{FF2B5EF4-FFF2-40B4-BE49-F238E27FC236}">
                      <a16:creationId xmlns:a16="http://schemas.microsoft.com/office/drawing/2014/main" id="{81848915-EA51-59E1-1A00-58785FC7DA7F}"/>
                    </a:ext>
                  </a:extLst>
                </p:cNvPr>
                <p:cNvPicPr/>
                <p:nvPr/>
              </p:nvPicPr>
              <p:blipFill>
                <a:blip r:embed="rId54"/>
                <a:stretch>
                  <a:fillRect/>
                </a:stretch>
              </p:blipFill>
              <p:spPr>
                <a:xfrm>
                  <a:off x="8353450" y="4646440"/>
                  <a:ext cx="386640" cy="238320"/>
                </a:xfrm>
                <a:prstGeom prst="rect">
                  <a:avLst/>
                </a:prstGeom>
              </p:spPr>
            </p:pic>
          </mc:Fallback>
        </mc:AlternateContent>
        <mc:AlternateContent xmlns:mc="http://schemas.openxmlformats.org/markup-compatibility/2006">
          <mc:Choice xmlns:p14="http://schemas.microsoft.com/office/powerpoint/2010/main" Requires="p14">
            <p:contentPart p14:bwMode="auto" r:id="rId55">
              <p14:nvContentPartPr>
                <p14:cNvPr id="38" name="Ink 37">
                  <a:extLst>
                    <a:ext uri="{FF2B5EF4-FFF2-40B4-BE49-F238E27FC236}">
                      <a16:creationId xmlns:a16="http://schemas.microsoft.com/office/drawing/2014/main" id="{4D18F3D2-A5B3-B3CC-030F-321C61246E3E}"/>
                    </a:ext>
                  </a:extLst>
                </p14:cNvPr>
                <p14:cNvContentPartPr/>
                <p14:nvPr/>
              </p14:nvContentPartPr>
              <p14:xfrm>
                <a:off x="8134210" y="4958920"/>
                <a:ext cx="873000" cy="26640"/>
              </p14:xfrm>
            </p:contentPart>
          </mc:Choice>
          <mc:Fallback>
            <p:pic>
              <p:nvPicPr>
                <p:cNvPr id="38" name="Ink 37">
                  <a:extLst>
                    <a:ext uri="{FF2B5EF4-FFF2-40B4-BE49-F238E27FC236}">
                      <a16:creationId xmlns:a16="http://schemas.microsoft.com/office/drawing/2014/main" id="{4D18F3D2-A5B3-B3CC-030F-321C61246E3E}"/>
                    </a:ext>
                  </a:extLst>
                </p:cNvPr>
                <p:cNvPicPr/>
                <p:nvPr/>
              </p:nvPicPr>
              <p:blipFill>
                <a:blip r:embed="rId56"/>
                <a:stretch>
                  <a:fillRect/>
                </a:stretch>
              </p:blipFill>
              <p:spPr>
                <a:xfrm>
                  <a:off x="8125570" y="4949920"/>
                  <a:ext cx="890640" cy="44280"/>
                </a:xfrm>
                <a:prstGeom prst="rect">
                  <a:avLst/>
                </a:prstGeom>
              </p:spPr>
            </p:pic>
          </mc:Fallback>
        </mc:AlternateContent>
        <mc:AlternateContent xmlns:mc="http://schemas.openxmlformats.org/markup-compatibility/2006">
          <mc:Choice xmlns:p14="http://schemas.microsoft.com/office/powerpoint/2010/main" Requires="p14">
            <p:contentPart p14:bwMode="auto" r:id="rId57">
              <p14:nvContentPartPr>
                <p14:cNvPr id="39" name="Ink 38">
                  <a:extLst>
                    <a:ext uri="{FF2B5EF4-FFF2-40B4-BE49-F238E27FC236}">
                      <a16:creationId xmlns:a16="http://schemas.microsoft.com/office/drawing/2014/main" id="{49889046-7499-F8DE-CAAE-8CD278D3C0E6}"/>
                    </a:ext>
                  </a:extLst>
                </p14:cNvPr>
                <p14:cNvContentPartPr/>
                <p14:nvPr/>
              </p14:nvContentPartPr>
              <p14:xfrm>
                <a:off x="8547130" y="5016520"/>
                <a:ext cx="164520" cy="66240"/>
              </p14:xfrm>
            </p:contentPart>
          </mc:Choice>
          <mc:Fallback>
            <p:pic>
              <p:nvPicPr>
                <p:cNvPr id="39" name="Ink 38">
                  <a:extLst>
                    <a:ext uri="{FF2B5EF4-FFF2-40B4-BE49-F238E27FC236}">
                      <a16:creationId xmlns:a16="http://schemas.microsoft.com/office/drawing/2014/main" id="{49889046-7499-F8DE-CAAE-8CD278D3C0E6}"/>
                    </a:ext>
                  </a:extLst>
                </p:cNvPr>
                <p:cNvPicPr/>
                <p:nvPr/>
              </p:nvPicPr>
              <p:blipFill>
                <a:blip r:embed="rId58"/>
                <a:stretch>
                  <a:fillRect/>
                </a:stretch>
              </p:blipFill>
              <p:spPr>
                <a:xfrm>
                  <a:off x="8538130" y="5007880"/>
                  <a:ext cx="182160" cy="83880"/>
                </a:xfrm>
                <a:prstGeom prst="rect">
                  <a:avLst/>
                </a:prstGeom>
              </p:spPr>
            </p:pic>
          </mc:Fallback>
        </mc:AlternateContent>
      </p:grpSp>
    </p:spTree>
    <p:extLst>
      <p:ext uri="{BB962C8B-B14F-4D97-AF65-F5344CB8AC3E}">
        <p14:creationId xmlns:p14="http://schemas.microsoft.com/office/powerpoint/2010/main" val="126397579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3DC0CC-E2D9-4C3F-86A0-202C50F77107}"/>
              </a:ext>
            </a:extLst>
          </p:cNvPr>
          <p:cNvSpPr>
            <a:spLocks noGrp="1"/>
          </p:cNvSpPr>
          <p:nvPr>
            <p:ph type="title"/>
          </p:nvPr>
        </p:nvSpPr>
        <p:spPr/>
        <p:txBody>
          <a:bodyPr/>
          <a:lstStyle/>
          <a:p>
            <a:r>
              <a:rPr lang="en-US" dirty="0"/>
              <a:t>Model Evaluation - Regression</a:t>
            </a:r>
          </a:p>
        </p:txBody>
      </p:sp>
      <p:sp>
        <p:nvSpPr>
          <p:cNvPr id="3" name="Text Placeholder 2">
            <a:extLst>
              <a:ext uri="{FF2B5EF4-FFF2-40B4-BE49-F238E27FC236}">
                <a16:creationId xmlns:a16="http://schemas.microsoft.com/office/drawing/2014/main" id="{6FC98000-0ECA-4CA0-B377-549078386271}"/>
              </a:ext>
            </a:extLst>
          </p:cNvPr>
          <p:cNvSpPr>
            <a:spLocks noGrp="1"/>
          </p:cNvSpPr>
          <p:nvPr>
            <p:ph type="body" idx="1"/>
          </p:nvPr>
        </p:nvSpPr>
        <p:spPr/>
        <p:txBody>
          <a:bodyPr/>
          <a:lstStyle/>
          <a:p>
            <a:r>
              <a:rPr lang="en-US" dirty="0"/>
              <a:t>After building a number of different regression models, there is a wealth of criteria by which they can be evaluated and compared. 		</a:t>
            </a:r>
          </a:p>
          <a:p>
            <a:r>
              <a:rPr lang="en-US" b="1" dirty="0"/>
              <a:t> Root Mean Squared Error</a:t>
            </a:r>
            <a:r>
              <a:rPr lang="en-US" dirty="0"/>
              <a:t>		</a:t>
            </a:r>
          </a:p>
          <a:p>
            <a:pPr lvl="1"/>
            <a:r>
              <a:rPr lang="en-US" dirty="0"/>
              <a:t>RMSE is a popular formula to measure the error rate of a regression model. However, it can only be compared between models whose errors are measured in the same units.</a:t>
            </a:r>
          </a:p>
          <a:p>
            <a:endParaRPr lang="en-US" dirty="0"/>
          </a:p>
        </p:txBody>
      </p:sp>
      <p:pic>
        <p:nvPicPr>
          <p:cNvPr id="13314" name="Picture 2">
            <a:extLst>
              <a:ext uri="{FF2B5EF4-FFF2-40B4-BE49-F238E27FC236}">
                <a16:creationId xmlns:a16="http://schemas.microsoft.com/office/drawing/2014/main" id="{042A930D-873E-4928-BD42-3E664A4C045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4766" t="13197" r="6089" b="11802"/>
          <a:stretch/>
        </p:blipFill>
        <p:spPr bwMode="auto">
          <a:xfrm>
            <a:off x="3015426" y="3413294"/>
            <a:ext cx="2959585" cy="1379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904557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3DC0CC-E2D9-4C3F-86A0-202C50F77107}"/>
              </a:ext>
            </a:extLst>
          </p:cNvPr>
          <p:cNvSpPr>
            <a:spLocks noGrp="1"/>
          </p:cNvSpPr>
          <p:nvPr>
            <p:ph type="title"/>
          </p:nvPr>
        </p:nvSpPr>
        <p:spPr/>
        <p:txBody>
          <a:bodyPr/>
          <a:lstStyle/>
          <a:p>
            <a:r>
              <a:rPr lang="en-US" dirty="0"/>
              <a:t>Model Evaluation - Regression</a:t>
            </a:r>
          </a:p>
        </p:txBody>
      </p:sp>
      <p:sp>
        <p:nvSpPr>
          <p:cNvPr id="3" name="Text Placeholder 2">
            <a:extLst>
              <a:ext uri="{FF2B5EF4-FFF2-40B4-BE49-F238E27FC236}">
                <a16:creationId xmlns:a16="http://schemas.microsoft.com/office/drawing/2014/main" id="{6FC98000-0ECA-4CA0-B377-549078386271}"/>
              </a:ext>
            </a:extLst>
          </p:cNvPr>
          <p:cNvSpPr>
            <a:spLocks noGrp="1"/>
          </p:cNvSpPr>
          <p:nvPr>
            <p:ph type="body" idx="1"/>
          </p:nvPr>
        </p:nvSpPr>
        <p:spPr/>
        <p:txBody>
          <a:bodyPr/>
          <a:lstStyle/>
          <a:p>
            <a:r>
              <a:rPr lang="en-US" b="1" dirty="0"/>
              <a:t>Relative Squared Error</a:t>
            </a:r>
          </a:p>
          <a:p>
            <a:pPr lvl="1"/>
            <a:r>
              <a:rPr lang="en-US" dirty="0"/>
              <a:t>Unlike RMSE, the relative squared error (RSE) can be compared between models whose errors are measured in the different units.</a:t>
            </a:r>
          </a:p>
        </p:txBody>
      </p:sp>
      <p:pic>
        <p:nvPicPr>
          <p:cNvPr id="14338" name="Picture 2">
            <a:extLst>
              <a:ext uri="{FF2B5EF4-FFF2-40B4-BE49-F238E27FC236}">
                <a16:creationId xmlns:a16="http://schemas.microsoft.com/office/drawing/2014/main" id="{C35ACFE5-B741-4725-B340-D59A71D9AC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1966" y="2690304"/>
            <a:ext cx="3751287" cy="22096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190498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3DC0CC-E2D9-4C3F-86A0-202C50F77107}"/>
              </a:ext>
            </a:extLst>
          </p:cNvPr>
          <p:cNvSpPr>
            <a:spLocks noGrp="1"/>
          </p:cNvSpPr>
          <p:nvPr>
            <p:ph type="title"/>
          </p:nvPr>
        </p:nvSpPr>
        <p:spPr/>
        <p:txBody>
          <a:bodyPr/>
          <a:lstStyle/>
          <a:p>
            <a:r>
              <a:rPr lang="en-US" dirty="0"/>
              <a:t>Model Evaluation - Regression</a:t>
            </a:r>
          </a:p>
        </p:txBody>
      </p:sp>
      <p:sp>
        <p:nvSpPr>
          <p:cNvPr id="3" name="Text Placeholder 2">
            <a:extLst>
              <a:ext uri="{FF2B5EF4-FFF2-40B4-BE49-F238E27FC236}">
                <a16:creationId xmlns:a16="http://schemas.microsoft.com/office/drawing/2014/main" id="{6FC98000-0ECA-4CA0-B377-549078386271}"/>
              </a:ext>
            </a:extLst>
          </p:cNvPr>
          <p:cNvSpPr>
            <a:spLocks noGrp="1"/>
          </p:cNvSpPr>
          <p:nvPr>
            <p:ph type="body" idx="1"/>
          </p:nvPr>
        </p:nvSpPr>
        <p:spPr/>
        <p:txBody>
          <a:bodyPr/>
          <a:lstStyle/>
          <a:p>
            <a:r>
              <a:rPr lang="en-US" b="1" dirty="0"/>
              <a:t>Mean Absolute Error		</a:t>
            </a:r>
          </a:p>
          <a:p>
            <a:pPr lvl="1"/>
            <a:r>
              <a:rPr lang="en-US" dirty="0"/>
              <a:t>The mean absolute error (MAE) has the same unit as the original data, and it can only be compared between models whose errors are measured in the same units. It is usually similar in magnitude to RMSE, but slightly smaller.</a:t>
            </a:r>
          </a:p>
        </p:txBody>
      </p:sp>
      <p:pic>
        <p:nvPicPr>
          <p:cNvPr id="16386" name="Picture 2">
            <a:extLst>
              <a:ext uri="{FF2B5EF4-FFF2-40B4-BE49-F238E27FC236}">
                <a16:creationId xmlns:a16="http://schemas.microsoft.com/office/drawing/2014/main" id="{B7C345E6-FF08-421D-9E9F-2E4DFD03F7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4906" y="3217669"/>
            <a:ext cx="2952931" cy="16405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890911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3DC0CC-E2D9-4C3F-86A0-202C50F77107}"/>
              </a:ext>
            </a:extLst>
          </p:cNvPr>
          <p:cNvSpPr>
            <a:spLocks noGrp="1"/>
          </p:cNvSpPr>
          <p:nvPr>
            <p:ph type="title"/>
          </p:nvPr>
        </p:nvSpPr>
        <p:spPr/>
        <p:txBody>
          <a:bodyPr/>
          <a:lstStyle/>
          <a:p>
            <a:r>
              <a:rPr lang="en-US" dirty="0"/>
              <a:t>Model Evaluation - Regression</a:t>
            </a:r>
          </a:p>
        </p:txBody>
      </p:sp>
      <p:sp>
        <p:nvSpPr>
          <p:cNvPr id="3" name="Text Placeholder 2">
            <a:extLst>
              <a:ext uri="{FF2B5EF4-FFF2-40B4-BE49-F238E27FC236}">
                <a16:creationId xmlns:a16="http://schemas.microsoft.com/office/drawing/2014/main" id="{6FC98000-0ECA-4CA0-B377-549078386271}"/>
              </a:ext>
            </a:extLst>
          </p:cNvPr>
          <p:cNvSpPr>
            <a:spLocks noGrp="1"/>
          </p:cNvSpPr>
          <p:nvPr>
            <p:ph type="body" idx="1"/>
          </p:nvPr>
        </p:nvSpPr>
        <p:spPr/>
        <p:txBody>
          <a:bodyPr/>
          <a:lstStyle/>
          <a:p>
            <a:r>
              <a:rPr lang="en-US" b="1" dirty="0"/>
              <a:t>Relative Absolute Error		</a:t>
            </a:r>
          </a:p>
          <a:p>
            <a:pPr lvl="1"/>
            <a:r>
              <a:rPr lang="en-US" dirty="0"/>
              <a:t>Like RSE , the relative absolute error (RAE) can be compared between models whose errors are measured in the different units.</a:t>
            </a:r>
          </a:p>
          <a:p>
            <a:endParaRPr lang="en-US" dirty="0"/>
          </a:p>
        </p:txBody>
      </p:sp>
      <p:pic>
        <p:nvPicPr>
          <p:cNvPr id="17410" name="Picture 2">
            <a:extLst>
              <a:ext uri="{FF2B5EF4-FFF2-40B4-BE49-F238E27FC236}">
                <a16:creationId xmlns:a16="http://schemas.microsoft.com/office/drawing/2014/main" id="{747AF8A2-F903-433C-B5E1-92FB291D9F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1125" y="2827671"/>
            <a:ext cx="3421416" cy="22313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894881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12392-A068-469B-A1D4-5282B927DD17}"/>
              </a:ext>
            </a:extLst>
          </p:cNvPr>
          <p:cNvSpPr>
            <a:spLocks noGrp="1"/>
          </p:cNvSpPr>
          <p:nvPr>
            <p:ph type="title"/>
          </p:nvPr>
        </p:nvSpPr>
        <p:spPr/>
        <p:txBody>
          <a:bodyPr/>
          <a:lstStyle/>
          <a:p>
            <a:r>
              <a:rPr lang="en-US" dirty="0"/>
              <a:t>Hold-out </a:t>
            </a:r>
          </a:p>
        </p:txBody>
      </p:sp>
      <p:pic>
        <p:nvPicPr>
          <p:cNvPr id="19458" name="Picture 2" descr="Hold-out Method for Training Machine Learning Models - Data Analytics">
            <a:extLst>
              <a:ext uri="{FF2B5EF4-FFF2-40B4-BE49-F238E27FC236}">
                <a16:creationId xmlns:a16="http://schemas.microsoft.com/office/drawing/2014/main" id="{0D0ADA30-9A56-4B41-BD1A-19ABD58E2D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362" y="864447"/>
            <a:ext cx="8086725" cy="3848100"/>
          </a:xfrm>
          <a:prstGeom prst="rect">
            <a:avLst/>
          </a:prstGeom>
          <a:noFill/>
          <a:extLst>
            <a:ext uri="{909E8E84-426E-40DD-AFC4-6F175D3DCCD1}">
              <a14:hiddenFill xmlns:a14="http://schemas.microsoft.com/office/drawing/2010/main">
                <a:solidFill>
                  <a:srgbClr val="FFFFFF"/>
                </a:solidFill>
              </a14:hiddenFill>
            </a:ext>
          </a:extLst>
        </p:spPr>
      </p:pic>
      <p:grpSp>
        <p:nvGrpSpPr>
          <p:cNvPr id="5" name="Group 4">
            <a:extLst>
              <a:ext uri="{FF2B5EF4-FFF2-40B4-BE49-F238E27FC236}">
                <a16:creationId xmlns:a16="http://schemas.microsoft.com/office/drawing/2014/main" id="{39567D8A-E46A-FCCA-C803-69916FF22455}"/>
              </a:ext>
            </a:extLst>
          </p:cNvPr>
          <p:cNvGrpSpPr/>
          <p:nvPr/>
        </p:nvGrpSpPr>
        <p:grpSpPr>
          <a:xfrm>
            <a:off x="2720880" y="2651606"/>
            <a:ext cx="644400" cy="314280"/>
            <a:chOff x="2720880" y="2651606"/>
            <a:chExt cx="644400" cy="314280"/>
          </a:xfrm>
        </p:grpSpPr>
        <mc:AlternateContent xmlns:mc="http://schemas.openxmlformats.org/markup-compatibility/2006" xmlns:p14="http://schemas.microsoft.com/office/powerpoint/2010/main">
          <mc:Choice Requires="p14">
            <p:contentPart p14:bwMode="auto" r:id="rId3">
              <p14:nvContentPartPr>
                <p14:cNvPr id="3" name="Ink 2">
                  <a:extLst>
                    <a:ext uri="{FF2B5EF4-FFF2-40B4-BE49-F238E27FC236}">
                      <a16:creationId xmlns:a16="http://schemas.microsoft.com/office/drawing/2014/main" id="{8F1999C4-2B85-FEAD-D5B2-2C076EE99147}"/>
                    </a:ext>
                  </a:extLst>
                </p14:cNvPr>
                <p14:cNvContentPartPr/>
                <p14:nvPr/>
              </p14:nvContentPartPr>
              <p14:xfrm>
                <a:off x="2720880" y="2651606"/>
                <a:ext cx="288720" cy="314280"/>
              </p14:xfrm>
            </p:contentPart>
          </mc:Choice>
          <mc:Fallback xmlns="">
            <p:pic>
              <p:nvPicPr>
                <p:cNvPr id="3" name="Ink 2">
                  <a:extLst>
                    <a:ext uri="{FF2B5EF4-FFF2-40B4-BE49-F238E27FC236}">
                      <a16:creationId xmlns:a16="http://schemas.microsoft.com/office/drawing/2014/main" id="{8F1999C4-2B85-FEAD-D5B2-2C076EE99147}"/>
                    </a:ext>
                  </a:extLst>
                </p:cNvPr>
                <p:cNvPicPr/>
                <p:nvPr/>
              </p:nvPicPr>
              <p:blipFill>
                <a:blip r:embed="rId4"/>
                <a:stretch>
                  <a:fillRect/>
                </a:stretch>
              </p:blipFill>
              <p:spPr>
                <a:xfrm>
                  <a:off x="2716560" y="2647286"/>
                  <a:ext cx="297360" cy="32292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4" name="Ink 3">
                  <a:extLst>
                    <a:ext uri="{FF2B5EF4-FFF2-40B4-BE49-F238E27FC236}">
                      <a16:creationId xmlns:a16="http://schemas.microsoft.com/office/drawing/2014/main" id="{48CBD4B8-B07C-CC22-758D-48C50E8FA6D7}"/>
                    </a:ext>
                  </a:extLst>
                </p14:cNvPr>
                <p14:cNvContentPartPr/>
                <p14:nvPr/>
              </p14:nvContentPartPr>
              <p14:xfrm>
                <a:off x="3122280" y="2734046"/>
                <a:ext cx="243000" cy="200880"/>
              </p14:xfrm>
            </p:contentPart>
          </mc:Choice>
          <mc:Fallback xmlns="">
            <p:pic>
              <p:nvPicPr>
                <p:cNvPr id="4" name="Ink 3">
                  <a:extLst>
                    <a:ext uri="{FF2B5EF4-FFF2-40B4-BE49-F238E27FC236}">
                      <a16:creationId xmlns:a16="http://schemas.microsoft.com/office/drawing/2014/main" id="{48CBD4B8-B07C-CC22-758D-48C50E8FA6D7}"/>
                    </a:ext>
                  </a:extLst>
                </p:cNvPr>
                <p:cNvPicPr/>
                <p:nvPr/>
              </p:nvPicPr>
              <p:blipFill>
                <a:blip r:embed="rId6"/>
                <a:stretch>
                  <a:fillRect/>
                </a:stretch>
              </p:blipFill>
              <p:spPr>
                <a:xfrm>
                  <a:off x="3117960" y="2729726"/>
                  <a:ext cx="251640" cy="209520"/>
                </a:xfrm>
                <a:prstGeom prst="rect">
                  <a:avLst/>
                </a:prstGeom>
              </p:spPr>
            </p:pic>
          </mc:Fallback>
        </mc:AlternateContent>
      </p:grpSp>
      <p:grpSp>
        <p:nvGrpSpPr>
          <p:cNvPr id="8" name="Group 7">
            <a:extLst>
              <a:ext uri="{FF2B5EF4-FFF2-40B4-BE49-F238E27FC236}">
                <a16:creationId xmlns:a16="http://schemas.microsoft.com/office/drawing/2014/main" id="{F3926FB6-B182-080E-5D17-2C41FA562D69}"/>
              </a:ext>
            </a:extLst>
          </p:cNvPr>
          <p:cNvGrpSpPr/>
          <p:nvPr/>
        </p:nvGrpSpPr>
        <p:grpSpPr>
          <a:xfrm>
            <a:off x="6491880" y="2658086"/>
            <a:ext cx="388440" cy="230400"/>
            <a:chOff x="6491880" y="2658086"/>
            <a:chExt cx="388440" cy="230400"/>
          </a:xfrm>
        </p:grpSpPr>
        <mc:AlternateContent xmlns:mc="http://schemas.openxmlformats.org/markup-compatibility/2006" xmlns:p14="http://schemas.microsoft.com/office/powerpoint/2010/main">
          <mc:Choice Requires="p14">
            <p:contentPart p14:bwMode="auto" r:id="rId7">
              <p14:nvContentPartPr>
                <p14:cNvPr id="6" name="Ink 5">
                  <a:extLst>
                    <a:ext uri="{FF2B5EF4-FFF2-40B4-BE49-F238E27FC236}">
                      <a16:creationId xmlns:a16="http://schemas.microsoft.com/office/drawing/2014/main" id="{AB9BEDFC-3B86-F33C-16AD-063C015891A3}"/>
                    </a:ext>
                  </a:extLst>
                </p14:cNvPr>
                <p14:cNvContentPartPr/>
                <p14:nvPr/>
              </p14:nvContentPartPr>
              <p14:xfrm>
                <a:off x="6491880" y="2658086"/>
                <a:ext cx="39240" cy="230400"/>
              </p14:xfrm>
            </p:contentPart>
          </mc:Choice>
          <mc:Fallback xmlns="">
            <p:pic>
              <p:nvPicPr>
                <p:cNvPr id="6" name="Ink 5">
                  <a:extLst>
                    <a:ext uri="{FF2B5EF4-FFF2-40B4-BE49-F238E27FC236}">
                      <a16:creationId xmlns:a16="http://schemas.microsoft.com/office/drawing/2014/main" id="{AB9BEDFC-3B86-F33C-16AD-063C015891A3}"/>
                    </a:ext>
                  </a:extLst>
                </p:cNvPr>
                <p:cNvPicPr/>
                <p:nvPr/>
              </p:nvPicPr>
              <p:blipFill>
                <a:blip r:embed="rId8"/>
                <a:stretch>
                  <a:fillRect/>
                </a:stretch>
              </p:blipFill>
              <p:spPr>
                <a:xfrm>
                  <a:off x="6487560" y="2653766"/>
                  <a:ext cx="47880" cy="23904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7" name="Ink 6">
                  <a:extLst>
                    <a:ext uri="{FF2B5EF4-FFF2-40B4-BE49-F238E27FC236}">
                      <a16:creationId xmlns:a16="http://schemas.microsoft.com/office/drawing/2014/main" id="{0F6A749E-ED3B-476A-190D-38724D44DF4B}"/>
                    </a:ext>
                  </a:extLst>
                </p14:cNvPr>
                <p14:cNvContentPartPr/>
                <p14:nvPr/>
              </p14:nvContentPartPr>
              <p14:xfrm>
                <a:off x="6616800" y="2662766"/>
                <a:ext cx="263520" cy="217800"/>
              </p14:xfrm>
            </p:contentPart>
          </mc:Choice>
          <mc:Fallback xmlns="">
            <p:pic>
              <p:nvPicPr>
                <p:cNvPr id="7" name="Ink 6">
                  <a:extLst>
                    <a:ext uri="{FF2B5EF4-FFF2-40B4-BE49-F238E27FC236}">
                      <a16:creationId xmlns:a16="http://schemas.microsoft.com/office/drawing/2014/main" id="{0F6A749E-ED3B-476A-190D-38724D44DF4B}"/>
                    </a:ext>
                  </a:extLst>
                </p:cNvPr>
                <p:cNvPicPr/>
                <p:nvPr/>
              </p:nvPicPr>
              <p:blipFill>
                <a:blip r:embed="rId10"/>
                <a:stretch>
                  <a:fillRect/>
                </a:stretch>
              </p:blipFill>
              <p:spPr>
                <a:xfrm>
                  <a:off x="6612480" y="2658446"/>
                  <a:ext cx="272160" cy="226440"/>
                </a:xfrm>
                <a:prstGeom prst="rect">
                  <a:avLst/>
                </a:prstGeom>
              </p:spPr>
            </p:pic>
          </mc:Fallback>
        </mc:AlternateContent>
      </p:grpSp>
      <p:grpSp>
        <p:nvGrpSpPr>
          <p:cNvPr id="21" name="Group 20">
            <a:extLst>
              <a:ext uri="{FF2B5EF4-FFF2-40B4-BE49-F238E27FC236}">
                <a16:creationId xmlns:a16="http://schemas.microsoft.com/office/drawing/2014/main" id="{0A1F4EE3-F124-DD74-9729-F610329A4CEC}"/>
              </a:ext>
            </a:extLst>
          </p:cNvPr>
          <p:cNvGrpSpPr/>
          <p:nvPr/>
        </p:nvGrpSpPr>
        <p:grpSpPr>
          <a:xfrm>
            <a:off x="2605680" y="3578246"/>
            <a:ext cx="793080" cy="743400"/>
            <a:chOff x="2605680" y="3578246"/>
            <a:chExt cx="793080" cy="743400"/>
          </a:xfrm>
        </p:grpSpPr>
        <mc:AlternateContent xmlns:mc="http://schemas.openxmlformats.org/markup-compatibility/2006" xmlns:p14="http://schemas.microsoft.com/office/powerpoint/2010/main">
          <mc:Choice Requires="p14">
            <p:contentPart p14:bwMode="auto" r:id="rId11">
              <p14:nvContentPartPr>
                <p14:cNvPr id="9" name="Ink 8">
                  <a:extLst>
                    <a:ext uri="{FF2B5EF4-FFF2-40B4-BE49-F238E27FC236}">
                      <a16:creationId xmlns:a16="http://schemas.microsoft.com/office/drawing/2014/main" id="{3B5300E7-9FA4-3218-86A7-DCD80F0D4E56}"/>
                    </a:ext>
                  </a:extLst>
                </p14:cNvPr>
                <p14:cNvContentPartPr/>
                <p14:nvPr/>
              </p14:nvContentPartPr>
              <p14:xfrm>
                <a:off x="2612880" y="3578246"/>
                <a:ext cx="304560" cy="421200"/>
              </p14:xfrm>
            </p:contentPart>
          </mc:Choice>
          <mc:Fallback xmlns="">
            <p:pic>
              <p:nvPicPr>
                <p:cNvPr id="9" name="Ink 8">
                  <a:extLst>
                    <a:ext uri="{FF2B5EF4-FFF2-40B4-BE49-F238E27FC236}">
                      <a16:creationId xmlns:a16="http://schemas.microsoft.com/office/drawing/2014/main" id="{3B5300E7-9FA4-3218-86A7-DCD80F0D4E56}"/>
                    </a:ext>
                  </a:extLst>
                </p:cNvPr>
                <p:cNvPicPr/>
                <p:nvPr/>
              </p:nvPicPr>
              <p:blipFill>
                <a:blip r:embed="rId12"/>
                <a:stretch>
                  <a:fillRect/>
                </a:stretch>
              </p:blipFill>
              <p:spPr>
                <a:xfrm>
                  <a:off x="2608560" y="3573926"/>
                  <a:ext cx="313200" cy="4298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0" name="Ink 9">
                  <a:extLst>
                    <a:ext uri="{FF2B5EF4-FFF2-40B4-BE49-F238E27FC236}">
                      <a16:creationId xmlns:a16="http://schemas.microsoft.com/office/drawing/2014/main" id="{B22BB2EF-B38E-4AA6-6ABA-59858B47A087}"/>
                    </a:ext>
                  </a:extLst>
                </p14:cNvPr>
                <p14:cNvContentPartPr/>
                <p14:nvPr/>
              </p14:nvContentPartPr>
              <p14:xfrm>
                <a:off x="3110040" y="3729086"/>
                <a:ext cx="288720" cy="178920"/>
              </p14:xfrm>
            </p:contentPart>
          </mc:Choice>
          <mc:Fallback xmlns="">
            <p:pic>
              <p:nvPicPr>
                <p:cNvPr id="10" name="Ink 9">
                  <a:extLst>
                    <a:ext uri="{FF2B5EF4-FFF2-40B4-BE49-F238E27FC236}">
                      <a16:creationId xmlns:a16="http://schemas.microsoft.com/office/drawing/2014/main" id="{B22BB2EF-B38E-4AA6-6ABA-59858B47A087}"/>
                    </a:ext>
                  </a:extLst>
                </p:cNvPr>
                <p:cNvPicPr/>
                <p:nvPr/>
              </p:nvPicPr>
              <p:blipFill>
                <a:blip r:embed="rId14"/>
                <a:stretch>
                  <a:fillRect/>
                </a:stretch>
              </p:blipFill>
              <p:spPr>
                <a:xfrm>
                  <a:off x="3105720" y="3724766"/>
                  <a:ext cx="297360" cy="1875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5" name="Ink 14">
                  <a:extLst>
                    <a:ext uri="{FF2B5EF4-FFF2-40B4-BE49-F238E27FC236}">
                      <a16:creationId xmlns:a16="http://schemas.microsoft.com/office/drawing/2014/main" id="{5F6D595C-866C-AB3C-06DD-C9B1BBAA9C57}"/>
                    </a:ext>
                  </a:extLst>
                </p14:cNvPr>
                <p14:cNvContentPartPr/>
                <p14:nvPr/>
              </p14:nvContentPartPr>
              <p14:xfrm>
                <a:off x="2605680" y="4023926"/>
                <a:ext cx="184680" cy="297720"/>
              </p14:xfrm>
            </p:contentPart>
          </mc:Choice>
          <mc:Fallback xmlns="">
            <p:pic>
              <p:nvPicPr>
                <p:cNvPr id="15" name="Ink 14">
                  <a:extLst>
                    <a:ext uri="{FF2B5EF4-FFF2-40B4-BE49-F238E27FC236}">
                      <a16:creationId xmlns:a16="http://schemas.microsoft.com/office/drawing/2014/main" id="{5F6D595C-866C-AB3C-06DD-C9B1BBAA9C57}"/>
                    </a:ext>
                  </a:extLst>
                </p:cNvPr>
                <p:cNvPicPr/>
                <p:nvPr/>
              </p:nvPicPr>
              <p:blipFill>
                <a:blip r:embed="rId16"/>
                <a:stretch>
                  <a:fillRect/>
                </a:stretch>
              </p:blipFill>
              <p:spPr>
                <a:xfrm>
                  <a:off x="2601360" y="4019606"/>
                  <a:ext cx="193320" cy="30636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6" name="Ink 15">
                  <a:extLst>
                    <a:ext uri="{FF2B5EF4-FFF2-40B4-BE49-F238E27FC236}">
                      <a16:creationId xmlns:a16="http://schemas.microsoft.com/office/drawing/2014/main" id="{B736EB87-DA56-ADD5-1BD2-F28334895D72}"/>
                    </a:ext>
                  </a:extLst>
                </p14:cNvPr>
                <p14:cNvContentPartPr/>
                <p14:nvPr/>
              </p14:nvContentPartPr>
              <p14:xfrm>
                <a:off x="2716920" y="4213286"/>
                <a:ext cx="151920" cy="19440"/>
              </p14:xfrm>
            </p:contentPart>
          </mc:Choice>
          <mc:Fallback xmlns="">
            <p:pic>
              <p:nvPicPr>
                <p:cNvPr id="16" name="Ink 15">
                  <a:extLst>
                    <a:ext uri="{FF2B5EF4-FFF2-40B4-BE49-F238E27FC236}">
                      <a16:creationId xmlns:a16="http://schemas.microsoft.com/office/drawing/2014/main" id="{B736EB87-DA56-ADD5-1BD2-F28334895D72}"/>
                    </a:ext>
                  </a:extLst>
                </p:cNvPr>
                <p:cNvPicPr/>
                <p:nvPr/>
              </p:nvPicPr>
              <p:blipFill>
                <a:blip r:embed="rId18"/>
                <a:stretch>
                  <a:fillRect/>
                </a:stretch>
              </p:blipFill>
              <p:spPr>
                <a:xfrm>
                  <a:off x="2712600" y="4208966"/>
                  <a:ext cx="16056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7" name="Ink 16">
                  <a:extLst>
                    <a:ext uri="{FF2B5EF4-FFF2-40B4-BE49-F238E27FC236}">
                      <a16:creationId xmlns:a16="http://schemas.microsoft.com/office/drawing/2014/main" id="{A0626F23-8760-208D-A193-EDE449D57256}"/>
                    </a:ext>
                  </a:extLst>
                </p14:cNvPr>
                <p14:cNvContentPartPr/>
                <p14:nvPr/>
              </p14:nvContentPartPr>
              <p14:xfrm>
                <a:off x="2975760" y="4088726"/>
                <a:ext cx="264960" cy="163800"/>
              </p14:xfrm>
            </p:contentPart>
          </mc:Choice>
          <mc:Fallback xmlns="">
            <p:pic>
              <p:nvPicPr>
                <p:cNvPr id="17" name="Ink 16">
                  <a:extLst>
                    <a:ext uri="{FF2B5EF4-FFF2-40B4-BE49-F238E27FC236}">
                      <a16:creationId xmlns:a16="http://schemas.microsoft.com/office/drawing/2014/main" id="{A0626F23-8760-208D-A193-EDE449D57256}"/>
                    </a:ext>
                  </a:extLst>
                </p:cNvPr>
                <p:cNvPicPr/>
                <p:nvPr/>
              </p:nvPicPr>
              <p:blipFill>
                <a:blip r:embed="rId20"/>
                <a:stretch>
                  <a:fillRect/>
                </a:stretch>
              </p:blipFill>
              <p:spPr>
                <a:xfrm>
                  <a:off x="2971440" y="4084406"/>
                  <a:ext cx="273600" cy="172440"/>
                </a:xfrm>
                <a:prstGeom prst="rect">
                  <a:avLst/>
                </a:prstGeom>
              </p:spPr>
            </p:pic>
          </mc:Fallback>
        </mc:AlternateContent>
      </p:grpSp>
      <p:grpSp>
        <p:nvGrpSpPr>
          <p:cNvPr id="20" name="Group 19">
            <a:extLst>
              <a:ext uri="{FF2B5EF4-FFF2-40B4-BE49-F238E27FC236}">
                <a16:creationId xmlns:a16="http://schemas.microsoft.com/office/drawing/2014/main" id="{D1D5A7AB-571D-D0FC-33E9-1A307E3AE5DD}"/>
              </a:ext>
            </a:extLst>
          </p:cNvPr>
          <p:cNvGrpSpPr/>
          <p:nvPr/>
        </p:nvGrpSpPr>
        <p:grpSpPr>
          <a:xfrm>
            <a:off x="6361560" y="3611366"/>
            <a:ext cx="593280" cy="635400"/>
            <a:chOff x="6361560" y="3611366"/>
            <a:chExt cx="593280" cy="635400"/>
          </a:xfrm>
        </p:grpSpPr>
        <mc:AlternateContent xmlns:mc="http://schemas.openxmlformats.org/markup-compatibility/2006" xmlns:p14="http://schemas.microsoft.com/office/powerpoint/2010/main">
          <mc:Choice Requires="p14">
            <p:contentPart p14:bwMode="auto" r:id="rId21">
              <p14:nvContentPartPr>
                <p14:cNvPr id="11" name="Ink 10">
                  <a:extLst>
                    <a:ext uri="{FF2B5EF4-FFF2-40B4-BE49-F238E27FC236}">
                      <a16:creationId xmlns:a16="http://schemas.microsoft.com/office/drawing/2014/main" id="{00820347-77B1-1DFC-0305-D6B872CAC4B5}"/>
                    </a:ext>
                  </a:extLst>
                </p14:cNvPr>
                <p14:cNvContentPartPr/>
                <p14:nvPr/>
              </p14:nvContentPartPr>
              <p14:xfrm>
                <a:off x="6417360" y="3617126"/>
                <a:ext cx="261000" cy="268920"/>
              </p14:xfrm>
            </p:contentPart>
          </mc:Choice>
          <mc:Fallback xmlns="">
            <p:pic>
              <p:nvPicPr>
                <p:cNvPr id="11" name="Ink 10">
                  <a:extLst>
                    <a:ext uri="{FF2B5EF4-FFF2-40B4-BE49-F238E27FC236}">
                      <a16:creationId xmlns:a16="http://schemas.microsoft.com/office/drawing/2014/main" id="{00820347-77B1-1DFC-0305-D6B872CAC4B5}"/>
                    </a:ext>
                  </a:extLst>
                </p:cNvPr>
                <p:cNvPicPr/>
                <p:nvPr/>
              </p:nvPicPr>
              <p:blipFill>
                <a:blip r:embed="rId22"/>
                <a:stretch>
                  <a:fillRect/>
                </a:stretch>
              </p:blipFill>
              <p:spPr>
                <a:xfrm>
                  <a:off x="6413040" y="3612806"/>
                  <a:ext cx="269640" cy="27756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3" name="Ink 12">
                  <a:extLst>
                    <a:ext uri="{FF2B5EF4-FFF2-40B4-BE49-F238E27FC236}">
                      <a16:creationId xmlns:a16="http://schemas.microsoft.com/office/drawing/2014/main" id="{341DD8E9-7410-5C58-8195-375DB556B687}"/>
                    </a:ext>
                  </a:extLst>
                </p14:cNvPr>
                <p14:cNvContentPartPr/>
                <p14:nvPr/>
              </p14:nvContentPartPr>
              <p14:xfrm>
                <a:off x="6634440" y="3611366"/>
                <a:ext cx="263160" cy="243000"/>
              </p14:xfrm>
            </p:contentPart>
          </mc:Choice>
          <mc:Fallback xmlns="">
            <p:pic>
              <p:nvPicPr>
                <p:cNvPr id="13" name="Ink 12">
                  <a:extLst>
                    <a:ext uri="{FF2B5EF4-FFF2-40B4-BE49-F238E27FC236}">
                      <a16:creationId xmlns:a16="http://schemas.microsoft.com/office/drawing/2014/main" id="{341DD8E9-7410-5C58-8195-375DB556B687}"/>
                    </a:ext>
                  </a:extLst>
                </p:cNvPr>
                <p:cNvPicPr/>
                <p:nvPr/>
              </p:nvPicPr>
              <p:blipFill>
                <a:blip r:embed="rId24"/>
                <a:stretch>
                  <a:fillRect/>
                </a:stretch>
              </p:blipFill>
              <p:spPr>
                <a:xfrm>
                  <a:off x="6630120" y="3607046"/>
                  <a:ext cx="271800" cy="2516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8" name="Ink 17">
                  <a:extLst>
                    <a:ext uri="{FF2B5EF4-FFF2-40B4-BE49-F238E27FC236}">
                      <a16:creationId xmlns:a16="http://schemas.microsoft.com/office/drawing/2014/main" id="{724455BE-5D63-7520-71C3-60200459DAAA}"/>
                    </a:ext>
                  </a:extLst>
                </p14:cNvPr>
                <p14:cNvContentPartPr/>
                <p14:nvPr/>
              </p14:nvContentPartPr>
              <p14:xfrm>
                <a:off x="6361560" y="3918086"/>
                <a:ext cx="302400" cy="328680"/>
              </p14:xfrm>
            </p:contentPart>
          </mc:Choice>
          <mc:Fallback xmlns="">
            <p:pic>
              <p:nvPicPr>
                <p:cNvPr id="18" name="Ink 17">
                  <a:extLst>
                    <a:ext uri="{FF2B5EF4-FFF2-40B4-BE49-F238E27FC236}">
                      <a16:creationId xmlns:a16="http://schemas.microsoft.com/office/drawing/2014/main" id="{724455BE-5D63-7520-71C3-60200459DAAA}"/>
                    </a:ext>
                  </a:extLst>
                </p:cNvPr>
                <p:cNvPicPr/>
                <p:nvPr/>
              </p:nvPicPr>
              <p:blipFill>
                <a:blip r:embed="rId26"/>
                <a:stretch>
                  <a:fillRect/>
                </a:stretch>
              </p:blipFill>
              <p:spPr>
                <a:xfrm>
                  <a:off x="6357240" y="3913766"/>
                  <a:ext cx="311040" cy="33732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9" name="Ink 18">
                  <a:extLst>
                    <a:ext uri="{FF2B5EF4-FFF2-40B4-BE49-F238E27FC236}">
                      <a16:creationId xmlns:a16="http://schemas.microsoft.com/office/drawing/2014/main" id="{50CDA8BE-15FA-8173-C670-B9BD39BC3302}"/>
                    </a:ext>
                  </a:extLst>
                </p14:cNvPr>
                <p14:cNvContentPartPr/>
                <p14:nvPr/>
              </p14:nvContentPartPr>
              <p14:xfrm>
                <a:off x="6666120" y="3942566"/>
                <a:ext cx="288720" cy="218520"/>
              </p14:xfrm>
            </p:contentPart>
          </mc:Choice>
          <mc:Fallback xmlns="">
            <p:pic>
              <p:nvPicPr>
                <p:cNvPr id="19" name="Ink 18">
                  <a:extLst>
                    <a:ext uri="{FF2B5EF4-FFF2-40B4-BE49-F238E27FC236}">
                      <a16:creationId xmlns:a16="http://schemas.microsoft.com/office/drawing/2014/main" id="{50CDA8BE-15FA-8173-C670-B9BD39BC3302}"/>
                    </a:ext>
                  </a:extLst>
                </p:cNvPr>
                <p:cNvPicPr/>
                <p:nvPr/>
              </p:nvPicPr>
              <p:blipFill>
                <a:blip r:embed="rId28"/>
                <a:stretch>
                  <a:fillRect/>
                </a:stretch>
              </p:blipFill>
              <p:spPr>
                <a:xfrm>
                  <a:off x="6661800" y="3938246"/>
                  <a:ext cx="297360" cy="227160"/>
                </a:xfrm>
                <a:prstGeom prst="rect">
                  <a:avLst/>
                </a:prstGeom>
              </p:spPr>
            </p:pic>
          </mc:Fallback>
        </mc:AlternateContent>
      </p:grpSp>
    </p:spTree>
    <p:extLst>
      <p:ext uri="{BB962C8B-B14F-4D97-AF65-F5344CB8AC3E}">
        <p14:creationId xmlns:p14="http://schemas.microsoft.com/office/powerpoint/2010/main" val="610354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0DB6D9-5504-464B-8DEF-2AA1D92BF949}"/>
              </a:ext>
            </a:extLst>
          </p:cNvPr>
          <p:cNvSpPr>
            <a:spLocks noGrp="1"/>
          </p:cNvSpPr>
          <p:nvPr>
            <p:ph type="title"/>
          </p:nvPr>
        </p:nvSpPr>
        <p:spPr/>
        <p:txBody>
          <a:bodyPr/>
          <a:lstStyle/>
          <a:p>
            <a:r>
              <a:rPr lang="en-US" dirty="0"/>
              <a:t>Hold-out </a:t>
            </a:r>
          </a:p>
        </p:txBody>
      </p:sp>
      <p:pic>
        <p:nvPicPr>
          <p:cNvPr id="21508" name="Picture 4" descr="Understanding Hold-Out Methods for Training Machine Learning Models | by  Kailaash Devi | Heartbeat">
            <a:extLst>
              <a:ext uri="{FF2B5EF4-FFF2-40B4-BE49-F238E27FC236}">
                <a16:creationId xmlns:a16="http://schemas.microsoft.com/office/drawing/2014/main" id="{C25A8BC5-C0A9-43FE-816A-10EF68CAF252}"/>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4161" t="3532" r="4220" b="5705"/>
          <a:stretch/>
        </p:blipFill>
        <p:spPr bwMode="auto">
          <a:xfrm>
            <a:off x="396240" y="717974"/>
            <a:ext cx="8351520" cy="434848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18397B-6549-43DE-B034-869C78C9E123}"/>
              </a:ext>
            </a:extLst>
          </p:cNvPr>
          <p:cNvSpPr txBox="1"/>
          <p:nvPr/>
        </p:nvSpPr>
        <p:spPr>
          <a:xfrm>
            <a:off x="4687147" y="4056194"/>
            <a:ext cx="1165013" cy="738664"/>
          </a:xfrm>
          <a:prstGeom prst="rect">
            <a:avLst/>
          </a:prstGeom>
          <a:noFill/>
          <a:ln>
            <a:solidFill>
              <a:schemeClr val="accent1"/>
            </a:solidFill>
          </a:ln>
        </p:spPr>
        <p:txBody>
          <a:bodyPr wrap="square" rtlCol="0">
            <a:spAutoFit/>
          </a:bodyPr>
          <a:lstStyle/>
          <a:p>
            <a:r>
              <a:rPr lang="en-US" dirty="0"/>
              <a:t>Parameters tuning like k in </a:t>
            </a:r>
            <a:r>
              <a:rPr lang="en-US" dirty="0" err="1"/>
              <a:t>kNN</a:t>
            </a:r>
            <a:endParaRPr lang="en-US" dirty="0"/>
          </a:p>
        </p:txBody>
      </p:sp>
      <p:grpSp>
        <p:nvGrpSpPr>
          <p:cNvPr id="12" name="Group 11">
            <a:extLst>
              <a:ext uri="{FF2B5EF4-FFF2-40B4-BE49-F238E27FC236}">
                <a16:creationId xmlns:a16="http://schemas.microsoft.com/office/drawing/2014/main" id="{AB823DBE-DBAA-A42E-BA06-D7B82F40B498}"/>
              </a:ext>
            </a:extLst>
          </p:cNvPr>
          <p:cNvGrpSpPr/>
          <p:nvPr/>
        </p:nvGrpSpPr>
        <p:grpSpPr>
          <a:xfrm>
            <a:off x="6890760" y="2364326"/>
            <a:ext cx="532800" cy="353520"/>
            <a:chOff x="6890760" y="2364326"/>
            <a:chExt cx="532800" cy="353520"/>
          </a:xfrm>
        </p:grpSpPr>
        <mc:AlternateContent xmlns:mc="http://schemas.openxmlformats.org/markup-compatibility/2006" xmlns:p14="http://schemas.microsoft.com/office/powerpoint/2010/main">
          <mc:Choice Requires="p14">
            <p:contentPart p14:bwMode="auto" r:id="rId3">
              <p14:nvContentPartPr>
                <p14:cNvPr id="10" name="Ink 9">
                  <a:extLst>
                    <a:ext uri="{FF2B5EF4-FFF2-40B4-BE49-F238E27FC236}">
                      <a16:creationId xmlns:a16="http://schemas.microsoft.com/office/drawing/2014/main" id="{DDDED619-F926-D1F1-80EF-066D382F560C}"/>
                    </a:ext>
                  </a:extLst>
                </p14:cNvPr>
                <p14:cNvContentPartPr/>
                <p14:nvPr/>
              </p14:nvContentPartPr>
              <p14:xfrm>
                <a:off x="6890760" y="2396726"/>
                <a:ext cx="98640" cy="321120"/>
              </p14:xfrm>
            </p:contentPart>
          </mc:Choice>
          <mc:Fallback xmlns="">
            <p:pic>
              <p:nvPicPr>
                <p:cNvPr id="10" name="Ink 9">
                  <a:extLst>
                    <a:ext uri="{FF2B5EF4-FFF2-40B4-BE49-F238E27FC236}">
                      <a16:creationId xmlns:a16="http://schemas.microsoft.com/office/drawing/2014/main" id="{DDDED619-F926-D1F1-80EF-066D382F560C}"/>
                    </a:ext>
                  </a:extLst>
                </p:cNvPr>
                <p:cNvPicPr/>
                <p:nvPr/>
              </p:nvPicPr>
              <p:blipFill>
                <a:blip r:embed="rId4"/>
                <a:stretch>
                  <a:fillRect/>
                </a:stretch>
              </p:blipFill>
              <p:spPr>
                <a:xfrm>
                  <a:off x="6886440" y="2392406"/>
                  <a:ext cx="107280" cy="3297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1" name="Ink 10">
                  <a:extLst>
                    <a:ext uri="{FF2B5EF4-FFF2-40B4-BE49-F238E27FC236}">
                      <a16:creationId xmlns:a16="http://schemas.microsoft.com/office/drawing/2014/main" id="{4257CFEF-A3A2-EE90-89B5-4D83866308EA}"/>
                    </a:ext>
                  </a:extLst>
                </p14:cNvPr>
                <p14:cNvContentPartPr/>
                <p14:nvPr/>
              </p14:nvContentPartPr>
              <p14:xfrm>
                <a:off x="7145640" y="2364326"/>
                <a:ext cx="277920" cy="348480"/>
              </p14:xfrm>
            </p:contentPart>
          </mc:Choice>
          <mc:Fallback xmlns="">
            <p:pic>
              <p:nvPicPr>
                <p:cNvPr id="11" name="Ink 10">
                  <a:extLst>
                    <a:ext uri="{FF2B5EF4-FFF2-40B4-BE49-F238E27FC236}">
                      <a16:creationId xmlns:a16="http://schemas.microsoft.com/office/drawing/2014/main" id="{4257CFEF-A3A2-EE90-89B5-4D83866308EA}"/>
                    </a:ext>
                  </a:extLst>
                </p:cNvPr>
                <p:cNvPicPr/>
                <p:nvPr/>
              </p:nvPicPr>
              <p:blipFill>
                <a:blip r:embed="rId6"/>
                <a:stretch>
                  <a:fillRect/>
                </a:stretch>
              </p:blipFill>
              <p:spPr>
                <a:xfrm>
                  <a:off x="7141320" y="2360006"/>
                  <a:ext cx="286560" cy="357120"/>
                </a:xfrm>
                <a:prstGeom prst="rect">
                  <a:avLst/>
                </a:prstGeom>
              </p:spPr>
            </p:pic>
          </mc:Fallback>
        </mc:AlternateContent>
      </p:grpSp>
      <p:grpSp>
        <p:nvGrpSpPr>
          <p:cNvPr id="22" name="Group 21">
            <a:extLst>
              <a:ext uri="{FF2B5EF4-FFF2-40B4-BE49-F238E27FC236}">
                <a16:creationId xmlns:a16="http://schemas.microsoft.com/office/drawing/2014/main" id="{235FA1B3-2ADC-C74B-FA73-C6F146ECCCC5}"/>
              </a:ext>
            </a:extLst>
          </p:cNvPr>
          <p:cNvGrpSpPr/>
          <p:nvPr/>
        </p:nvGrpSpPr>
        <p:grpSpPr>
          <a:xfrm>
            <a:off x="1586880" y="2507246"/>
            <a:ext cx="877320" cy="844920"/>
            <a:chOff x="1586880" y="2507246"/>
            <a:chExt cx="877320" cy="844920"/>
          </a:xfrm>
        </p:grpSpPr>
        <mc:AlternateContent xmlns:mc="http://schemas.openxmlformats.org/markup-compatibility/2006" xmlns:p14="http://schemas.microsoft.com/office/powerpoint/2010/main">
          <mc:Choice Requires="p14">
            <p:contentPart p14:bwMode="auto" r:id="rId7">
              <p14:nvContentPartPr>
                <p14:cNvPr id="3" name="Ink 2">
                  <a:extLst>
                    <a:ext uri="{FF2B5EF4-FFF2-40B4-BE49-F238E27FC236}">
                      <a16:creationId xmlns:a16="http://schemas.microsoft.com/office/drawing/2014/main" id="{5F64FE4B-C07C-1AA5-7ED0-FD27D0ED695E}"/>
                    </a:ext>
                  </a:extLst>
                </p14:cNvPr>
                <p14:cNvContentPartPr/>
                <p14:nvPr/>
              </p14:nvContentPartPr>
              <p14:xfrm>
                <a:off x="1586880" y="2507246"/>
                <a:ext cx="290880" cy="391320"/>
              </p14:xfrm>
            </p:contentPart>
          </mc:Choice>
          <mc:Fallback xmlns="">
            <p:pic>
              <p:nvPicPr>
                <p:cNvPr id="3" name="Ink 2">
                  <a:extLst>
                    <a:ext uri="{FF2B5EF4-FFF2-40B4-BE49-F238E27FC236}">
                      <a16:creationId xmlns:a16="http://schemas.microsoft.com/office/drawing/2014/main" id="{5F64FE4B-C07C-1AA5-7ED0-FD27D0ED695E}"/>
                    </a:ext>
                  </a:extLst>
                </p:cNvPr>
                <p:cNvPicPr/>
                <p:nvPr/>
              </p:nvPicPr>
              <p:blipFill>
                <a:blip r:embed="rId8"/>
                <a:stretch>
                  <a:fillRect/>
                </a:stretch>
              </p:blipFill>
              <p:spPr>
                <a:xfrm>
                  <a:off x="1582560" y="2502926"/>
                  <a:ext cx="299520" cy="39996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5" name="Ink 4">
                  <a:extLst>
                    <a:ext uri="{FF2B5EF4-FFF2-40B4-BE49-F238E27FC236}">
                      <a16:creationId xmlns:a16="http://schemas.microsoft.com/office/drawing/2014/main" id="{8E0C54CD-19A7-2BCA-8B1A-82E5FE7CAE4A}"/>
                    </a:ext>
                  </a:extLst>
                </p14:cNvPr>
                <p14:cNvContentPartPr/>
                <p14:nvPr/>
              </p14:nvContentPartPr>
              <p14:xfrm>
                <a:off x="1698120" y="2689046"/>
                <a:ext cx="254880" cy="15120"/>
              </p14:xfrm>
            </p:contentPart>
          </mc:Choice>
          <mc:Fallback xmlns="">
            <p:pic>
              <p:nvPicPr>
                <p:cNvPr id="5" name="Ink 4">
                  <a:extLst>
                    <a:ext uri="{FF2B5EF4-FFF2-40B4-BE49-F238E27FC236}">
                      <a16:creationId xmlns:a16="http://schemas.microsoft.com/office/drawing/2014/main" id="{8E0C54CD-19A7-2BCA-8B1A-82E5FE7CAE4A}"/>
                    </a:ext>
                  </a:extLst>
                </p:cNvPr>
                <p:cNvPicPr/>
                <p:nvPr/>
              </p:nvPicPr>
              <p:blipFill>
                <a:blip r:embed="rId10"/>
                <a:stretch>
                  <a:fillRect/>
                </a:stretch>
              </p:blipFill>
              <p:spPr>
                <a:xfrm>
                  <a:off x="1693800" y="2684726"/>
                  <a:ext cx="26352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6" name="Ink 5">
                  <a:extLst>
                    <a:ext uri="{FF2B5EF4-FFF2-40B4-BE49-F238E27FC236}">
                      <a16:creationId xmlns:a16="http://schemas.microsoft.com/office/drawing/2014/main" id="{49777146-EB28-E495-B7F8-2938DF0CE9E9}"/>
                    </a:ext>
                  </a:extLst>
                </p14:cNvPr>
                <p14:cNvContentPartPr/>
                <p14:nvPr/>
              </p14:nvContentPartPr>
              <p14:xfrm>
                <a:off x="2009520" y="2540726"/>
                <a:ext cx="316440" cy="296640"/>
              </p14:xfrm>
            </p:contentPart>
          </mc:Choice>
          <mc:Fallback xmlns="">
            <p:pic>
              <p:nvPicPr>
                <p:cNvPr id="6" name="Ink 5">
                  <a:extLst>
                    <a:ext uri="{FF2B5EF4-FFF2-40B4-BE49-F238E27FC236}">
                      <a16:creationId xmlns:a16="http://schemas.microsoft.com/office/drawing/2014/main" id="{49777146-EB28-E495-B7F8-2938DF0CE9E9}"/>
                    </a:ext>
                  </a:extLst>
                </p:cNvPr>
                <p:cNvPicPr/>
                <p:nvPr/>
              </p:nvPicPr>
              <p:blipFill>
                <a:blip r:embed="rId12"/>
                <a:stretch>
                  <a:fillRect/>
                </a:stretch>
              </p:blipFill>
              <p:spPr>
                <a:xfrm>
                  <a:off x="2005200" y="2536046"/>
                  <a:ext cx="325080" cy="30528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4" name="Ink 13">
                  <a:extLst>
                    <a:ext uri="{FF2B5EF4-FFF2-40B4-BE49-F238E27FC236}">
                      <a16:creationId xmlns:a16="http://schemas.microsoft.com/office/drawing/2014/main" id="{19D730C0-ED00-D0B7-10B8-EB5AAF6039F8}"/>
                    </a:ext>
                  </a:extLst>
                </p14:cNvPr>
                <p14:cNvContentPartPr/>
                <p14:nvPr/>
              </p14:nvContentPartPr>
              <p14:xfrm>
                <a:off x="1649160" y="2866526"/>
                <a:ext cx="311760" cy="485640"/>
              </p14:xfrm>
            </p:contentPart>
          </mc:Choice>
          <mc:Fallback xmlns="">
            <p:pic>
              <p:nvPicPr>
                <p:cNvPr id="14" name="Ink 13">
                  <a:extLst>
                    <a:ext uri="{FF2B5EF4-FFF2-40B4-BE49-F238E27FC236}">
                      <a16:creationId xmlns:a16="http://schemas.microsoft.com/office/drawing/2014/main" id="{19D730C0-ED00-D0B7-10B8-EB5AAF6039F8}"/>
                    </a:ext>
                  </a:extLst>
                </p:cNvPr>
                <p:cNvPicPr/>
                <p:nvPr/>
              </p:nvPicPr>
              <p:blipFill>
                <a:blip r:embed="rId14"/>
                <a:stretch>
                  <a:fillRect/>
                </a:stretch>
              </p:blipFill>
              <p:spPr>
                <a:xfrm>
                  <a:off x="1644840" y="2862206"/>
                  <a:ext cx="320400" cy="49428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5" name="Ink 14">
                  <a:extLst>
                    <a:ext uri="{FF2B5EF4-FFF2-40B4-BE49-F238E27FC236}">
                      <a16:creationId xmlns:a16="http://schemas.microsoft.com/office/drawing/2014/main" id="{9C193132-221C-38FB-9224-05F8B55D62A6}"/>
                    </a:ext>
                  </a:extLst>
                </p14:cNvPr>
                <p14:cNvContentPartPr/>
                <p14:nvPr/>
              </p14:nvContentPartPr>
              <p14:xfrm>
                <a:off x="2199240" y="3004406"/>
                <a:ext cx="264960" cy="237240"/>
              </p14:xfrm>
            </p:contentPart>
          </mc:Choice>
          <mc:Fallback xmlns="">
            <p:pic>
              <p:nvPicPr>
                <p:cNvPr id="15" name="Ink 14">
                  <a:extLst>
                    <a:ext uri="{FF2B5EF4-FFF2-40B4-BE49-F238E27FC236}">
                      <a16:creationId xmlns:a16="http://schemas.microsoft.com/office/drawing/2014/main" id="{9C193132-221C-38FB-9224-05F8B55D62A6}"/>
                    </a:ext>
                  </a:extLst>
                </p:cNvPr>
                <p:cNvPicPr/>
                <p:nvPr/>
              </p:nvPicPr>
              <p:blipFill>
                <a:blip r:embed="rId16"/>
                <a:stretch>
                  <a:fillRect/>
                </a:stretch>
              </p:blipFill>
              <p:spPr>
                <a:xfrm>
                  <a:off x="2194920" y="3000086"/>
                  <a:ext cx="273600" cy="245880"/>
                </a:xfrm>
                <a:prstGeom prst="rect">
                  <a:avLst/>
                </a:prstGeom>
              </p:spPr>
            </p:pic>
          </mc:Fallback>
        </mc:AlternateContent>
      </p:grpSp>
      <p:grpSp>
        <p:nvGrpSpPr>
          <p:cNvPr id="21" name="Group 20">
            <a:extLst>
              <a:ext uri="{FF2B5EF4-FFF2-40B4-BE49-F238E27FC236}">
                <a16:creationId xmlns:a16="http://schemas.microsoft.com/office/drawing/2014/main" id="{B6F33E52-6BF2-2F16-8A7E-D44992E3C3AE}"/>
              </a:ext>
            </a:extLst>
          </p:cNvPr>
          <p:cNvGrpSpPr/>
          <p:nvPr/>
        </p:nvGrpSpPr>
        <p:grpSpPr>
          <a:xfrm>
            <a:off x="4317120" y="2396726"/>
            <a:ext cx="460440" cy="715680"/>
            <a:chOff x="4317120" y="2396726"/>
            <a:chExt cx="460440" cy="715680"/>
          </a:xfrm>
        </p:grpSpPr>
        <mc:AlternateContent xmlns:mc="http://schemas.openxmlformats.org/markup-compatibility/2006" xmlns:p14="http://schemas.microsoft.com/office/powerpoint/2010/main">
          <mc:Choice Requires="p14">
            <p:contentPart p14:bwMode="auto" r:id="rId17">
              <p14:nvContentPartPr>
                <p14:cNvPr id="8" name="Ink 7">
                  <a:extLst>
                    <a:ext uri="{FF2B5EF4-FFF2-40B4-BE49-F238E27FC236}">
                      <a16:creationId xmlns:a16="http://schemas.microsoft.com/office/drawing/2014/main" id="{750A062F-9BD0-D33A-A690-49B4B10FC2A9}"/>
                    </a:ext>
                  </a:extLst>
                </p14:cNvPr>
                <p14:cNvContentPartPr/>
                <p14:nvPr/>
              </p14:nvContentPartPr>
              <p14:xfrm>
                <a:off x="4317120" y="2449286"/>
                <a:ext cx="72360" cy="273240"/>
              </p14:xfrm>
            </p:contentPart>
          </mc:Choice>
          <mc:Fallback xmlns="">
            <p:pic>
              <p:nvPicPr>
                <p:cNvPr id="8" name="Ink 7">
                  <a:extLst>
                    <a:ext uri="{FF2B5EF4-FFF2-40B4-BE49-F238E27FC236}">
                      <a16:creationId xmlns:a16="http://schemas.microsoft.com/office/drawing/2014/main" id="{750A062F-9BD0-D33A-A690-49B4B10FC2A9}"/>
                    </a:ext>
                  </a:extLst>
                </p:cNvPr>
                <p:cNvPicPr/>
                <p:nvPr/>
              </p:nvPicPr>
              <p:blipFill>
                <a:blip r:embed="rId18"/>
                <a:stretch>
                  <a:fillRect/>
                </a:stretch>
              </p:blipFill>
              <p:spPr>
                <a:xfrm>
                  <a:off x="4312800" y="2444966"/>
                  <a:ext cx="81000" cy="2818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9" name="Ink 8">
                  <a:extLst>
                    <a:ext uri="{FF2B5EF4-FFF2-40B4-BE49-F238E27FC236}">
                      <a16:creationId xmlns:a16="http://schemas.microsoft.com/office/drawing/2014/main" id="{1CECBBF8-1D2A-8127-D04F-885F83F7FDDE}"/>
                    </a:ext>
                  </a:extLst>
                </p14:cNvPr>
                <p14:cNvContentPartPr/>
                <p14:nvPr/>
              </p14:nvContentPartPr>
              <p14:xfrm>
                <a:off x="4551840" y="2396726"/>
                <a:ext cx="225720" cy="361080"/>
              </p14:xfrm>
            </p:contentPart>
          </mc:Choice>
          <mc:Fallback xmlns="">
            <p:pic>
              <p:nvPicPr>
                <p:cNvPr id="9" name="Ink 8">
                  <a:extLst>
                    <a:ext uri="{FF2B5EF4-FFF2-40B4-BE49-F238E27FC236}">
                      <a16:creationId xmlns:a16="http://schemas.microsoft.com/office/drawing/2014/main" id="{1CECBBF8-1D2A-8127-D04F-885F83F7FDDE}"/>
                    </a:ext>
                  </a:extLst>
                </p:cNvPr>
                <p:cNvPicPr/>
                <p:nvPr/>
              </p:nvPicPr>
              <p:blipFill>
                <a:blip r:embed="rId20"/>
                <a:stretch>
                  <a:fillRect/>
                </a:stretch>
              </p:blipFill>
              <p:spPr>
                <a:xfrm>
                  <a:off x="4547520" y="2392406"/>
                  <a:ext cx="234360" cy="36972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6" name="Ink 15">
                  <a:extLst>
                    <a:ext uri="{FF2B5EF4-FFF2-40B4-BE49-F238E27FC236}">
                      <a16:creationId xmlns:a16="http://schemas.microsoft.com/office/drawing/2014/main" id="{F33F4DDA-25CF-F520-6608-3B35DD1E4EFD}"/>
                    </a:ext>
                  </a:extLst>
                </p14:cNvPr>
                <p14:cNvContentPartPr/>
                <p14:nvPr/>
              </p14:nvContentPartPr>
              <p14:xfrm>
                <a:off x="4441320" y="2802086"/>
                <a:ext cx="60120" cy="310320"/>
              </p14:xfrm>
            </p:contentPart>
          </mc:Choice>
          <mc:Fallback xmlns="">
            <p:pic>
              <p:nvPicPr>
                <p:cNvPr id="16" name="Ink 15">
                  <a:extLst>
                    <a:ext uri="{FF2B5EF4-FFF2-40B4-BE49-F238E27FC236}">
                      <a16:creationId xmlns:a16="http://schemas.microsoft.com/office/drawing/2014/main" id="{F33F4DDA-25CF-F520-6608-3B35DD1E4EFD}"/>
                    </a:ext>
                  </a:extLst>
                </p:cNvPr>
                <p:cNvPicPr/>
                <p:nvPr/>
              </p:nvPicPr>
              <p:blipFill>
                <a:blip r:embed="rId22"/>
                <a:stretch>
                  <a:fillRect/>
                </a:stretch>
              </p:blipFill>
              <p:spPr>
                <a:xfrm>
                  <a:off x="4437000" y="2797766"/>
                  <a:ext cx="68760" cy="31896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7" name="Ink 16">
                  <a:extLst>
                    <a:ext uri="{FF2B5EF4-FFF2-40B4-BE49-F238E27FC236}">
                      <a16:creationId xmlns:a16="http://schemas.microsoft.com/office/drawing/2014/main" id="{46C47CF9-3AB7-AE4A-31FE-AC182F94E0F0}"/>
                    </a:ext>
                  </a:extLst>
                </p14:cNvPr>
                <p14:cNvContentPartPr/>
                <p14:nvPr/>
              </p14:nvContentPartPr>
              <p14:xfrm>
                <a:off x="4599360" y="2943206"/>
                <a:ext cx="170280" cy="149040"/>
              </p14:xfrm>
            </p:contentPart>
          </mc:Choice>
          <mc:Fallback xmlns="">
            <p:pic>
              <p:nvPicPr>
                <p:cNvPr id="17" name="Ink 16">
                  <a:extLst>
                    <a:ext uri="{FF2B5EF4-FFF2-40B4-BE49-F238E27FC236}">
                      <a16:creationId xmlns:a16="http://schemas.microsoft.com/office/drawing/2014/main" id="{46C47CF9-3AB7-AE4A-31FE-AC182F94E0F0}"/>
                    </a:ext>
                  </a:extLst>
                </p:cNvPr>
                <p:cNvPicPr/>
                <p:nvPr/>
              </p:nvPicPr>
              <p:blipFill>
                <a:blip r:embed="rId24"/>
                <a:stretch>
                  <a:fillRect/>
                </a:stretch>
              </p:blipFill>
              <p:spPr>
                <a:xfrm>
                  <a:off x="4595040" y="2938886"/>
                  <a:ext cx="178920" cy="157680"/>
                </a:xfrm>
                <a:prstGeom prst="rect">
                  <a:avLst/>
                </a:prstGeom>
              </p:spPr>
            </p:pic>
          </mc:Fallback>
        </mc:AlternateContent>
      </p:grpSp>
      <p:grpSp>
        <p:nvGrpSpPr>
          <p:cNvPr id="20" name="Group 19">
            <a:extLst>
              <a:ext uri="{FF2B5EF4-FFF2-40B4-BE49-F238E27FC236}">
                <a16:creationId xmlns:a16="http://schemas.microsoft.com/office/drawing/2014/main" id="{D2A5D546-89E5-6C7B-383D-050C21737234}"/>
              </a:ext>
            </a:extLst>
          </p:cNvPr>
          <p:cNvGrpSpPr/>
          <p:nvPr/>
        </p:nvGrpSpPr>
        <p:grpSpPr>
          <a:xfrm>
            <a:off x="7001280" y="2899646"/>
            <a:ext cx="424080" cy="242640"/>
            <a:chOff x="7001280" y="2899646"/>
            <a:chExt cx="424080" cy="242640"/>
          </a:xfrm>
        </p:grpSpPr>
        <mc:AlternateContent xmlns:mc="http://schemas.openxmlformats.org/markup-compatibility/2006" xmlns:p14="http://schemas.microsoft.com/office/powerpoint/2010/main">
          <mc:Choice Requires="p14">
            <p:contentPart p14:bwMode="auto" r:id="rId25">
              <p14:nvContentPartPr>
                <p14:cNvPr id="18" name="Ink 17">
                  <a:extLst>
                    <a:ext uri="{FF2B5EF4-FFF2-40B4-BE49-F238E27FC236}">
                      <a16:creationId xmlns:a16="http://schemas.microsoft.com/office/drawing/2014/main" id="{FD93D999-8121-7A7B-481B-029DCAA43FD1}"/>
                    </a:ext>
                  </a:extLst>
                </p14:cNvPr>
                <p14:cNvContentPartPr/>
                <p14:nvPr/>
              </p14:nvContentPartPr>
              <p14:xfrm>
                <a:off x="7001280" y="2899646"/>
                <a:ext cx="68400" cy="235080"/>
              </p14:xfrm>
            </p:contentPart>
          </mc:Choice>
          <mc:Fallback xmlns="">
            <p:pic>
              <p:nvPicPr>
                <p:cNvPr id="18" name="Ink 17">
                  <a:extLst>
                    <a:ext uri="{FF2B5EF4-FFF2-40B4-BE49-F238E27FC236}">
                      <a16:creationId xmlns:a16="http://schemas.microsoft.com/office/drawing/2014/main" id="{FD93D999-8121-7A7B-481B-029DCAA43FD1}"/>
                    </a:ext>
                  </a:extLst>
                </p:cNvPr>
                <p:cNvPicPr/>
                <p:nvPr/>
              </p:nvPicPr>
              <p:blipFill>
                <a:blip r:embed="rId26"/>
                <a:stretch>
                  <a:fillRect/>
                </a:stretch>
              </p:blipFill>
              <p:spPr>
                <a:xfrm>
                  <a:off x="6996960" y="2895326"/>
                  <a:ext cx="77040" cy="24372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9" name="Ink 18">
                  <a:extLst>
                    <a:ext uri="{FF2B5EF4-FFF2-40B4-BE49-F238E27FC236}">
                      <a16:creationId xmlns:a16="http://schemas.microsoft.com/office/drawing/2014/main" id="{C7A171CF-0F81-A0A9-00E8-678AB66BE080}"/>
                    </a:ext>
                  </a:extLst>
                </p14:cNvPr>
                <p14:cNvContentPartPr/>
                <p14:nvPr/>
              </p14:nvContentPartPr>
              <p14:xfrm>
                <a:off x="7196400" y="2966606"/>
                <a:ext cx="228960" cy="175680"/>
              </p14:xfrm>
            </p:contentPart>
          </mc:Choice>
          <mc:Fallback xmlns="">
            <p:pic>
              <p:nvPicPr>
                <p:cNvPr id="19" name="Ink 18">
                  <a:extLst>
                    <a:ext uri="{FF2B5EF4-FFF2-40B4-BE49-F238E27FC236}">
                      <a16:creationId xmlns:a16="http://schemas.microsoft.com/office/drawing/2014/main" id="{C7A171CF-0F81-A0A9-00E8-678AB66BE080}"/>
                    </a:ext>
                  </a:extLst>
                </p:cNvPr>
                <p:cNvPicPr/>
                <p:nvPr/>
              </p:nvPicPr>
              <p:blipFill>
                <a:blip r:embed="rId28"/>
                <a:stretch>
                  <a:fillRect/>
                </a:stretch>
              </p:blipFill>
              <p:spPr>
                <a:xfrm>
                  <a:off x="7192080" y="2962286"/>
                  <a:ext cx="237600" cy="1843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9">
            <p14:nvContentPartPr>
              <p14:cNvPr id="23" name="Ink 22">
                <a:extLst>
                  <a:ext uri="{FF2B5EF4-FFF2-40B4-BE49-F238E27FC236}">
                    <a16:creationId xmlns:a16="http://schemas.microsoft.com/office/drawing/2014/main" id="{A819D282-0C67-D2B2-C7CA-466BD4612CDB}"/>
                  </a:ext>
                </a:extLst>
              </p14:cNvPr>
              <p14:cNvContentPartPr/>
              <p14:nvPr/>
            </p14:nvContentPartPr>
            <p14:xfrm>
              <a:off x="6100200" y="853406"/>
              <a:ext cx="1221120" cy="466560"/>
            </p14:xfrm>
          </p:contentPart>
        </mc:Choice>
        <mc:Fallback xmlns="">
          <p:pic>
            <p:nvPicPr>
              <p:cNvPr id="23" name="Ink 22">
                <a:extLst>
                  <a:ext uri="{FF2B5EF4-FFF2-40B4-BE49-F238E27FC236}">
                    <a16:creationId xmlns:a16="http://schemas.microsoft.com/office/drawing/2014/main" id="{A819D282-0C67-D2B2-C7CA-466BD4612CDB}"/>
                  </a:ext>
                </a:extLst>
              </p:cNvPr>
              <p:cNvPicPr/>
              <p:nvPr/>
            </p:nvPicPr>
            <p:blipFill>
              <a:blip r:embed="rId30"/>
              <a:stretch>
                <a:fillRect/>
              </a:stretch>
            </p:blipFill>
            <p:spPr>
              <a:xfrm>
                <a:off x="6095880" y="849086"/>
                <a:ext cx="1229760" cy="47520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4" name="Ink 23">
                <a:extLst>
                  <a:ext uri="{FF2B5EF4-FFF2-40B4-BE49-F238E27FC236}">
                    <a16:creationId xmlns:a16="http://schemas.microsoft.com/office/drawing/2014/main" id="{B8BD2FFD-450F-C51B-8632-2B53D7C6EFBC}"/>
                  </a:ext>
                </a:extLst>
              </p14:cNvPr>
              <p14:cNvContentPartPr/>
              <p14:nvPr/>
            </p14:nvContentPartPr>
            <p14:xfrm>
              <a:off x="1332360" y="4028966"/>
              <a:ext cx="829800" cy="365760"/>
            </p14:xfrm>
          </p:contentPart>
        </mc:Choice>
        <mc:Fallback xmlns="">
          <p:pic>
            <p:nvPicPr>
              <p:cNvPr id="24" name="Ink 23">
                <a:extLst>
                  <a:ext uri="{FF2B5EF4-FFF2-40B4-BE49-F238E27FC236}">
                    <a16:creationId xmlns:a16="http://schemas.microsoft.com/office/drawing/2014/main" id="{B8BD2FFD-450F-C51B-8632-2B53D7C6EFBC}"/>
                  </a:ext>
                </a:extLst>
              </p:cNvPr>
              <p:cNvPicPr/>
              <p:nvPr/>
            </p:nvPicPr>
            <p:blipFill>
              <a:blip r:embed="rId32"/>
              <a:stretch>
                <a:fillRect/>
              </a:stretch>
            </p:blipFill>
            <p:spPr>
              <a:xfrm>
                <a:off x="1328040" y="4024646"/>
                <a:ext cx="838440" cy="37440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5" name="Ink 24">
                <a:extLst>
                  <a:ext uri="{FF2B5EF4-FFF2-40B4-BE49-F238E27FC236}">
                    <a16:creationId xmlns:a16="http://schemas.microsoft.com/office/drawing/2014/main" id="{64E00C35-17C9-46D7-E55F-CE272C12C499}"/>
                  </a:ext>
                </a:extLst>
              </p14:cNvPr>
              <p14:cNvContentPartPr/>
              <p14:nvPr/>
            </p14:nvContentPartPr>
            <p14:xfrm>
              <a:off x="3729240" y="4179086"/>
              <a:ext cx="906480" cy="332640"/>
            </p14:xfrm>
          </p:contentPart>
        </mc:Choice>
        <mc:Fallback xmlns="">
          <p:pic>
            <p:nvPicPr>
              <p:cNvPr id="25" name="Ink 24">
                <a:extLst>
                  <a:ext uri="{FF2B5EF4-FFF2-40B4-BE49-F238E27FC236}">
                    <a16:creationId xmlns:a16="http://schemas.microsoft.com/office/drawing/2014/main" id="{64E00C35-17C9-46D7-E55F-CE272C12C499}"/>
                  </a:ext>
                </a:extLst>
              </p:cNvPr>
              <p:cNvPicPr/>
              <p:nvPr/>
            </p:nvPicPr>
            <p:blipFill>
              <a:blip r:embed="rId34"/>
              <a:stretch>
                <a:fillRect/>
              </a:stretch>
            </p:blipFill>
            <p:spPr>
              <a:xfrm>
                <a:off x="3724920" y="4174766"/>
                <a:ext cx="915120" cy="34128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6" name="Ink 25">
                <a:extLst>
                  <a:ext uri="{FF2B5EF4-FFF2-40B4-BE49-F238E27FC236}">
                    <a16:creationId xmlns:a16="http://schemas.microsoft.com/office/drawing/2014/main" id="{02B62A25-C04F-072E-41A4-A1A001608C2B}"/>
                  </a:ext>
                </a:extLst>
              </p14:cNvPr>
              <p14:cNvContentPartPr/>
              <p14:nvPr/>
            </p14:nvContentPartPr>
            <p14:xfrm>
              <a:off x="6250320" y="4080806"/>
              <a:ext cx="735480" cy="335880"/>
            </p14:xfrm>
          </p:contentPart>
        </mc:Choice>
        <mc:Fallback xmlns="">
          <p:pic>
            <p:nvPicPr>
              <p:cNvPr id="26" name="Ink 25">
                <a:extLst>
                  <a:ext uri="{FF2B5EF4-FFF2-40B4-BE49-F238E27FC236}">
                    <a16:creationId xmlns:a16="http://schemas.microsoft.com/office/drawing/2014/main" id="{02B62A25-C04F-072E-41A4-A1A001608C2B}"/>
                  </a:ext>
                </a:extLst>
              </p:cNvPr>
              <p:cNvPicPr/>
              <p:nvPr/>
            </p:nvPicPr>
            <p:blipFill>
              <a:blip r:embed="rId36"/>
              <a:stretch>
                <a:fillRect/>
              </a:stretch>
            </p:blipFill>
            <p:spPr>
              <a:xfrm>
                <a:off x="6246000" y="4076486"/>
                <a:ext cx="744120" cy="34452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7" name="Ink 26">
                <a:extLst>
                  <a:ext uri="{FF2B5EF4-FFF2-40B4-BE49-F238E27FC236}">
                    <a16:creationId xmlns:a16="http://schemas.microsoft.com/office/drawing/2014/main" id="{F72DD475-1CB5-4931-5519-A144CD5C152B}"/>
                  </a:ext>
                </a:extLst>
              </p14:cNvPr>
              <p14:cNvContentPartPr/>
              <p14:nvPr/>
            </p14:nvContentPartPr>
            <p14:xfrm>
              <a:off x="6582960" y="4010966"/>
              <a:ext cx="210960" cy="406440"/>
            </p14:xfrm>
          </p:contentPart>
        </mc:Choice>
        <mc:Fallback xmlns="">
          <p:pic>
            <p:nvPicPr>
              <p:cNvPr id="27" name="Ink 26">
                <a:extLst>
                  <a:ext uri="{FF2B5EF4-FFF2-40B4-BE49-F238E27FC236}">
                    <a16:creationId xmlns:a16="http://schemas.microsoft.com/office/drawing/2014/main" id="{F72DD475-1CB5-4931-5519-A144CD5C152B}"/>
                  </a:ext>
                </a:extLst>
              </p:cNvPr>
              <p:cNvPicPr/>
              <p:nvPr/>
            </p:nvPicPr>
            <p:blipFill>
              <a:blip r:embed="rId38"/>
              <a:stretch>
                <a:fillRect/>
              </a:stretch>
            </p:blipFill>
            <p:spPr>
              <a:xfrm>
                <a:off x="6578640" y="4006646"/>
                <a:ext cx="219600" cy="41508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8" name="Ink 27">
                <a:extLst>
                  <a:ext uri="{FF2B5EF4-FFF2-40B4-BE49-F238E27FC236}">
                    <a16:creationId xmlns:a16="http://schemas.microsoft.com/office/drawing/2014/main" id="{7C2CBDFF-DD88-1C75-AE67-07CCD9F27FDA}"/>
                  </a:ext>
                </a:extLst>
              </p14:cNvPr>
              <p14:cNvContentPartPr/>
              <p14:nvPr/>
            </p14:nvContentPartPr>
            <p14:xfrm>
              <a:off x="6843240" y="4264766"/>
              <a:ext cx="177480" cy="193680"/>
            </p14:xfrm>
          </p:contentPart>
        </mc:Choice>
        <mc:Fallback xmlns="">
          <p:pic>
            <p:nvPicPr>
              <p:cNvPr id="28" name="Ink 27">
                <a:extLst>
                  <a:ext uri="{FF2B5EF4-FFF2-40B4-BE49-F238E27FC236}">
                    <a16:creationId xmlns:a16="http://schemas.microsoft.com/office/drawing/2014/main" id="{7C2CBDFF-DD88-1C75-AE67-07CCD9F27FDA}"/>
                  </a:ext>
                </a:extLst>
              </p:cNvPr>
              <p:cNvPicPr/>
              <p:nvPr/>
            </p:nvPicPr>
            <p:blipFill>
              <a:blip r:embed="rId40"/>
              <a:stretch>
                <a:fillRect/>
              </a:stretch>
            </p:blipFill>
            <p:spPr>
              <a:xfrm>
                <a:off x="6838920" y="4260446"/>
                <a:ext cx="186120" cy="2023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9" name="Ink 28">
                <a:extLst>
                  <a:ext uri="{FF2B5EF4-FFF2-40B4-BE49-F238E27FC236}">
                    <a16:creationId xmlns:a16="http://schemas.microsoft.com/office/drawing/2014/main" id="{F8A0DFD4-E0F9-D525-EBD5-86D3C3F07973}"/>
                  </a:ext>
                </a:extLst>
              </p14:cNvPr>
              <p14:cNvContentPartPr/>
              <p14:nvPr/>
            </p14:nvContentPartPr>
            <p14:xfrm>
              <a:off x="6404400" y="4251806"/>
              <a:ext cx="181440" cy="204840"/>
            </p14:xfrm>
          </p:contentPart>
        </mc:Choice>
        <mc:Fallback xmlns="">
          <p:pic>
            <p:nvPicPr>
              <p:cNvPr id="29" name="Ink 28">
                <a:extLst>
                  <a:ext uri="{FF2B5EF4-FFF2-40B4-BE49-F238E27FC236}">
                    <a16:creationId xmlns:a16="http://schemas.microsoft.com/office/drawing/2014/main" id="{F8A0DFD4-E0F9-D525-EBD5-86D3C3F07973}"/>
                  </a:ext>
                </a:extLst>
              </p:cNvPr>
              <p:cNvPicPr/>
              <p:nvPr/>
            </p:nvPicPr>
            <p:blipFill>
              <a:blip r:embed="rId42"/>
              <a:stretch>
                <a:fillRect/>
              </a:stretch>
            </p:blipFill>
            <p:spPr>
              <a:xfrm>
                <a:off x="6400080" y="4247486"/>
                <a:ext cx="190080" cy="21348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30" name="Ink 29">
                <a:extLst>
                  <a:ext uri="{FF2B5EF4-FFF2-40B4-BE49-F238E27FC236}">
                    <a16:creationId xmlns:a16="http://schemas.microsoft.com/office/drawing/2014/main" id="{6FD5613D-0593-F2F5-3143-C76A272E9267}"/>
                  </a:ext>
                </a:extLst>
              </p14:cNvPr>
              <p14:cNvContentPartPr/>
              <p14:nvPr/>
            </p14:nvContentPartPr>
            <p14:xfrm>
              <a:off x="6204600" y="540566"/>
              <a:ext cx="1286280" cy="877320"/>
            </p14:xfrm>
          </p:contentPart>
        </mc:Choice>
        <mc:Fallback xmlns="">
          <p:pic>
            <p:nvPicPr>
              <p:cNvPr id="30" name="Ink 29">
                <a:extLst>
                  <a:ext uri="{FF2B5EF4-FFF2-40B4-BE49-F238E27FC236}">
                    <a16:creationId xmlns:a16="http://schemas.microsoft.com/office/drawing/2014/main" id="{6FD5613D-0593-F2F5-3143-C76A272E9267}"/>
                  </a:ext>
                </a:extLst>
              </p:cNvPr>
              <p:cNvPicPr/>
              <p:nvPr/>
            </p:nvPicPr>
            <p:blipFill>
              <a:blip r:embed="rId44"/>
              <a:stretch>
                <a:fillRect/>
              </a:stretch>
            </p:blipFill>
            <p:spPr>
              <a:xfrm>
                <a:off x="6200280" y="536246"/>
                <a:ext cx="1294920" cy="885960"/>
              </a:xfrm>
              <a:prstGeom prst="rect">
                <a:avLst/>
              </a:prstGeom>
            </p:spPr>
          </p:pic>
        </mc:Fallback>
      </mc:AlternateContent>
    </p:spTree>
    <p:extLst>
      <p:ext uri="{BB962C8B-B14F-4D97-AF65-F5344CB8AC3E}">
        <p14:creationId xmlns:p14="http://schemas.microsoft.com/office/powerpoint/2010/main" val="23183954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3DC0CC-E2D9-4C3F-86A0-202C50F77107}"/>
              </a:ext>
            </a:extLst>
          </p:cNvPr>
          <p:cNvSpPr>
            <a:spLocks noGrp="1"/>
          </p:cNvSpPr>
          <p:nvPr>
            <p:ph type="title"/>
          </p:nvPr>
        </p:nvSpPr>
        <p:spPr/>
        <p:txBody>
          <a:bodyPr/>
          <a:lstStyle/>
          <a:p>
            <a:r>
              <a:rPr lang="en-US" b="1" i="0" dirty="0">
                <a:solidFill>
                  <a:srgbClr val="000000"/>
                </a:solidFill>
                <a:effectLst/>
                <a:latin typeface="Calibri" panose="020F0502020204030204" pitchFamily="34" charset="0"/>
              </a:rPr>
              <a:t>Cross-Validation</a:t>
            </a:r>
            <a:endParaRPr lang="en-US" dirty="0"/>
          </a:p>
        </p:txBody>
      </p:sp>
      <p:sp>
        <p:nvSpPr>
          <p:cNvPr id="3" name="Text Placeholder 2">
            <a:extLst>
              <a:ext uri="{FF2B5EF4-FFF2-40B4-BE49-F238E27FC236}">
                <a16:creationId xmlns:a16="http://schemas.microsoft.com/office/drawing/2014/main" id="{6FC98000-0ECA-4CA0-B377-549078386271}"/>
              </a:ext>
            </a:extLst>
          </p:cNvPr>
          <p:cNvSpPr>
            <a:spLocks noGrp="1"/>
          </p:cNvSpPr>
          <p:nvPr>
            <p:ph type="body" idx="1"/>
          </p:nvPr>
        </p:nvSpPr>
        <p:spPr>
          <a:xfrm>
            <a:off x="121919" y="767126"/>
            <a:ext cx="8873067" cy="3662634"/>
          </a:xfrm>
        </p:spPr>
        <p:txBody>
          <a:bodyPr/>
          <a:lstStyle/>
          <a:p>
            <a:r>
              <a:rPr lang="en-US" sz="2400" b="0" i="0" dirty="0">
                <a:solidFill>
                  <a:srgbClr val="000000"/>
                </a:solidFill>
                <a:effectLst/>
                <a:latin typeface="Calibri" panose="020F0502020204030204" pitchFamily="34" charset="0"/>
              </a:rPr>
              <a:t>When only a limited amount of data is available, to achieve an unbiased estimate of the model performance we use </a:t>
            </a:r>
            <a:r>
              <a:rPr lang="en-US" sz="2400" b="0" i="1" dirty="0">
                <a:solidFill>
                  <a:srgbClr val="000000"/>
                </a:solidFill>
                <a:effectLst/>
                <a:latin typeface="Calibri" panose="020F0502020204030204" pitchFamily="34" charset="0"/>
              </a:rPr>
              <a:t>k</a:t>
            </a:r>
            <a:r>
              <a:rPr lang="en-US" sz="2400" b="0" i="0" dirty="0">
                <a:solidFill>
                  <a:srgbClr val="000000"/>
                </a:solidFill>
                <a:effectLst/>
                <a:latin typeface="Calibri" panose="020F0502020204030204" pitchFamily="34" charset="0"/>
              </a:rPr>
              <a:t>-fold cross-validation. </a:t>
            </a:r>
          </a:p>
          <a:p>
            <a:r>
              <a:rPr lang="en-US" sz="2400" b="0" i="0" dirty="0">
                <a:solidFill>
                  <a:srgbClr val="000000"/>
                </a:solidFill>
                <a:effectLst/>
                <a:latin typeface="Calibri" panose="020F0502020204030204" pitchFamily="34" charset="0"/>
              </a:rPr>
              <a:t>In</a:t>
            </a:r>
            <a:r>
              <a:rPr lang="en-US" sz="2400" b="0" i="1" dirty="0">
                <a:solidFill>
                  <a:srgbClr val="000000"/>
                </a:solidFill>
                <a:effectLst/>
                <a:latin typeface="Calibri" panose="020F0502020204030204" pitchFamily="34" charset="0"/>
              </a:rPr>
              <a:t> k</a:t>
            </a:r>
            <a:r>
              <a:rPr lang="en-US" sz="2400" b="0" i="0" dirty="0">
                <a:solidFill>
                  <a:srgbClr val="000000"/>
                </a:solidFill>
                <a:effectLst/>
                <a:latin typeface="Calibri" panose="020F0502020204030204" pitchFamily="34" charset="0"/>
              </a:rPr>
              <a:t>-fold cross-validation, we divide the data into </a:t>
            </a:r>
            <a:r>
              <a:rPr lang="en-US" sz="2400" b="0" i="1" dirty="0">
                <a:solidFill>
                  <a:srgbClr val="000000"/>
                </a:solidFill>
                <a:effectLst/>
                <a:latin typeface="Calibri" panose="020F0502020204030204" pitchFamily="34" charset="0"/>
              </a:rPr>
              <a:t>k</a:t>
            </a:r>
            <a:r>
              <a:rPr lang="en-US" sz="2400" b="0" i="0" dirty="0">
                <a:solidFill>
                  <a:srgbClr val="000000"/>
                </a:solidFill>
                <a:effectLst/>
                <a:latin typeface="Calibri" panose="020F0502020204030204" pitchFamily="34" charset="0"/>
              </a:rPr>
              <a:t> subsets of equal size. </a:t>
            </a:r>
          </a:p>
          <a:p>
            <a:r>
              <a:rPr lang="en-US" sz="2400" b="0" i="0" dirty="0">
                <a:solidFill>
                  <a:srgbClr val="000000"/>
                </a:solidFill>
                <a:effectLst/>
                <a:latin typeface="Calibri" panose="020F0502020204030204" pitchFamily="34" charset="0"/>
              </a:rPr>
              <a:t>We build models </a:t>
            </a:r>
            <a:r>
              <a:rPr lang="en-US" sz="2400" b="0" i="1" dirty="0">
                <a:solidFill>
                  <a:srgbClr val="000000"/>
                </a:solidFill>
                <a:effectLst/>
                <a:latin typeface="Calibri" panose="020F0502020204030204" pitchFamily="34" charset="0"/>
              </a:rPr>
              <a:t>k</a:t>
            </a:r>
            <a:r>
              <a:rPr lang="en-US" sz="2400" b="0" i="0" dirty="0">
                <a:solidFill>
                  <a:srgbClr val="000000"/>
                </a:solidFill>
                <a:effectLst/>
                <a:latin typeface="Calibri" panose="020F0502020204030204" pitchFamily="34" charset="0"/>
              </a:rPr>
              <a:t> times, each time leaving out one of the subsets from training and use it as the test set. If </a:t>
            </a:r>
            <a:r>
              <a:rPr lang="en-US" sz="2400" b="0" i="1" dirty="0">
                <a:solidFill>
                  <a:srgbClr val="000000"/>
                </a:solidFill>
                <a:effectLst/>
                <a:latin typeface="Calibri" panose="020F0502020204030204" pitchFamily="34" charset="0"/>
              </a:rPr>
              <a:t>k</a:t>
            </a:r>
            <a:r>
              <a:rPr lang="en-US" sz="2400" b="0" i="0" dirty="0">
                <a:solidFill>
                  <a:srgbClr val="000000"/>
                </a:solidFill>
                <a:effectLst/>
                <a:latin typeface="Calibri" panose="020F0502020204030204" pitchFamily="34" charset="0"/>
              </a:rPr>
              <a:t> equals the sample size, this is called "leave-one-out".</a:t>
            </a:r>
            <a:endParaRPr lang="en-US" sz="2400" dirty="0"/>
          </a:p>
        </p:txBody>
      </p:sp>
    </p:spTree>
    <p:extLst>
      <p:ext uri="{BB962C8B-B14F-4D97-AF65-F5344CB8AC3E}">
        <p14:creationId xmlns:p14="http://schemas.microsoft.com/office/powerpoint/2010/main" val="10667532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507CCC-3843-4956-9374-8274832335F1}"/>
              </a:ext>
            </a:extLst>
          </p:cNvPr>
          <p:cNvSpPr>
            <a:spLocks noGrp="1"/>
          </p:cNvSpPr>
          <p:nvPr>
            <p:ph type="title"/>
          </p:nvPr>
        </p:nvSpPr>
        <p:spPr/>
        <p:txBody>
          <a:bodyPr/>
          <a:lstStyle/>
          <a:p>
            <a:r>
              <a:rPr lang="en-US" dirty="0"/>
              <a:t>Cross validation: 5-folds CV </a:t>
            </a:r>
          </a:p>
        </p:txBody>
      </p:sp>
      <p:pic>
        <p:nvPicPr>
          <p:cNvPr id="4" name="Picture 2" descr="tut5_crossval">
            <a:extLst>
              <a:ext uri="{FF2B5EF4-FFF2-40B4-BE49-F238E27FC236}">
                <a16:creationId xmlns:a16="http://schemas.microsoft.com/office/drawing/2014/main" id="{145D69FE-5260-4556-B1B8-281F5915F9D3}"/>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0188" r="20193"/>
          <a:stretch/>
        </p:blipFill>
        <p:spPr bwMode="auto">
          <a:xfrm>
            <a:off x="486202" y="1274286"/>
            <a:ext cx="8337494" cy="359574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3">
            <p14:nvContentPartPr>
              <p14:cNvPr id="3" name="Ink 2">
                <a:extLst>
                  <a:ext uri="{FF2B5EF4-FFF2-40B4-BE49-F238E27FC236}">
                    <a16:creationId xmlns:a16="http://schemas.microsoft.com/office/drawing/2014/main" id="{2558695E-FA82-6738-A1B5-9F23338199F0}"/>
                  </a:ext>
                </a:extLst>
              </p14:cNvPr>
              <p14:cNvContentPartPr/>
              <p14:nvPr/>
            </p14:nvContentPartPr>
            <p14:xfrm>
              <a:off x="2211120" y="1600406"/>
              <a:ext cx="1652040" cy="766080"/>
            </p14:xfrm>
          </p:contentPart>
        </mc:Choice>
        <mc:Fallback xmlns="">
          <p:pic>
            <p:nvPicPr>
              <p:cNvPr id="3" name="Ink 2">
                <a:extLst>
                  <a:ext uri="{FF2B5EF4-FFF2-40B4-BE49-F238E27FC236}">
                    <a16:creationId xmlns:a16="http://schemas.microsoft.com/office/drawing/2014/main" id="{2558695E-FA82-6738-A1B5-9F23338199F0}"/>
                  </a:ext>
                </a:extLst>
              </p:cNvPr>
              <p:cNvPicPr/>
              <p:nvPr/>
            </p:nvPicPr>
            <p:blipFill>
              <a:blip r:embed="rId4"/>
              <a:stretch>
                <a:fillRect/>
              </a:stretch>
            </p:blipFill>
            <p:spPr>
              <a:xfrm>
                <a:off x="2206800" y="1596086"/>
                <a:ext cx="1660680" cy="774720"/>
              </a:xfrm>
              <a:prstGeom prst="rect">
                <a:avLst/>
              </a:prstGeom>
            </p:spPr>
          </p:pic>
        </mc:Fallback>
      </mc:AlternateContent>
      <p:grpSp>
        <p:nvGrpSpPr>
          <p:cNvPr id="7" name="Group 6">
            <a:extLst>
              <a:ext uri="{FF2B5EF4-FFF2-40B4-BE49-F238E27FC236}">
                <a16:creationId xmlns:a16="http://schemas.microsoft.com/office/drawing/2014/main" id="{3673BB63-B360-38D3-447B-E1FCC8E0A000}"/>
              </a:ext>
            </a:extLst>
          </p:cNvPr>
          <p:cNvGrpSpPr/>
          <p:nvPr/>
        </p:nvGrpSpPr>
        <p:grpSpPr>
          <a:xfrm>
            <a:off x="3674520" y="2291606"/>
            <a:ext cx="2638440" cy="1157040"/>
            <a:chOff x="3674520" y="2291606"/>
            <a:chExt cx="2638440" cy="1157040"/>
          </a:xfrm>
        </p:grpSpPr>
        <mc:AlternateContent xmlns:mc="http://schemas.openxmlformats.org/markup-compatibility/2006" xmlns:p14="http://schemas.microsoft.com/office/powerpoint/2010/main">
          <mc:Choice Requires="p14">
            <p:contentPart p14:bwMode="auto" r:id="rId5">
              <p14:nvContentPartPr>
                <p14:cNvPr id="5" name="Ink 4">
                  <a:extLst>
                    <a:ext uri="{FF2B5EF4-FFF2-40B4-BE49-F238E27FC236}">
                      <a16:creationId xmlns:a16="http://schemas.microsoft.com/office/drawing/2014/main" id="{343C2689-A7BA-F937-B97B-B0C69CC5BFCD}"/>
                    </a:ext>
                  </a:extLst>
                </p14:cNvPr>
                <p14:cNvContentPartPr/>
                <p14:nvPr/>
              </p14:nvContentPartPr>
              <p14:xfrm>
                <a:off x="3674520" y="2291606"/>
                <a:ext cx="1474200" cy="641520"/>
              </p14:xfrm>
            </p:contentPart>
          </mc:Choice>
          <mc:Fallback xmlns="">
            <p:pic>
              <p:nvPicPr>
                <p:cNvPr id="5" name="Ink 4">
                  <a:extLst>
                    <a:ext uri="{FF2B5EF4-FFF2-40B4-BE49-F238E27FC236}">
                      <a16:creationId xmlns:a16="http://schemas.microsoft.com/office/drawing/2014/main" id="{343C2689-A7BA-F937-B97B-B0C69CC5BFCD}"/>
                    </a:ext>
                  </a:extLst>
                </p:cNvPr>
                <p:cNvPicPr/>
                <p:nvPr/>
              </p:nvPicPr>
              <p:blipFill>
                <a:blip r:embed="rId6"/>
                <a:stretch>
                  <a:fillRect/>
                </a:stretch>
              </p:blipFill>
              <p:spPr>
                <a:xfrm>
                  <a:off x="3670200" y="2287286"/>
                  <a:ext cx="1482840" cy="65016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6" name="Ink 5">
                  <a:extLst>
                    <a:ext uri="{FF2B5EF4-FFF2-40B4-BE49-F238E27FC236}">
                      <a16:creationId xmlns:a16="http://schemas.microsoft.com/office/drawing/2014/main" id="{F9F26C9B-70CF-4AEB-AF06-82E960CBA5E5}"/>
                    </a:ext>
                  </a:extLst>
                </p14:cNvPr>
                <p14:cNvContentPartPr/>
                <p14:nvPr/>
              </p14:nvContentPartPr>
              <p14:xfrm>
                <a:off x="4915080" y="2861486"/>
                <a:ext cx="1397880" cy="587160"/>
              </p14:xfrm>
            </p:contentPart>
          </mc:Choice>
          <mc:Fallback xmlns="">
            <p:pic>
              <p:nvPicPr>
                <p:cNvPr id="6" name="Ink 5">
                  <a:extLst>
                    <a:ext uri="{FF2B5EF4-FFF2-40B4-BE49-F238E27FC236}">
                      <a16:creationId xmlns:a16="http://schemas.microsoft.com/office/drawing/2014/main" id="{F9F26C9B-70CF-4AEB-AF06-82E960CBA5E5}"/>
                    </a:ext>
                  </a:extLst>
                </p:cNvPr>
                <p:cNvPicPr/>
                <p:nvPr/>
              </p:nvPicPr>
              <p:blipFill>
                <a:blip r:embed="rId8"/>
                <a:stretch>
                  <a:fillRect/>
                </a:stretch>
              </p:blipFill>
              <p:spPr>
                <a:xfrm>
                  <a:off x="4910760" y="2857166"/>
                  <a:ext cx="1406520" cy="5958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9">
            <p14:nvContentPartPr>
              <p14:cNvPr id="8" name="Ink 7">
                <a:extLst>
                  <a:ext uri="{FF2B5EF4-FFF2-40B4-BE49-F238E27FC236}">
                    <a16:creationId xmlns:a16="http://schemas.microsoft.com/office/drawing/2014/main" id="{43D0EB61-2585-83AC-5044-14F3B8987EC1}"/>
                  </a:ext>
                </a:extLst>
              </p14:cNvPr>
              <p14:cNvContentPartPr/>
              <p14:nvPr/>
            </p14:nvContentPartPr>
            <p14:xfrm>
              <a:off x="8627760" y="3999446"/>
              <a:ext cx="368280" cy="302040"/>
            </p14:xfrm>
          </p:contentPart>
        </mc:Choice>
        <mc:Fallback xmlns="">
          <p:pic>
            <p:nvPicPr>
              <p:cNvPr id="8" name="Ink 7">
                <a:extLst>
                  <a:ext uri="{FF2B5EF4-FFF2-40B4-BE49-F238E27FC236}">
                    <a16:creationId xmlns:a16="http://schemas.microsoft.com/office/drawing/2014/main" id="{43D0EB61-2585-83AC-5044-14F3B8987EC1}"/>
                  </a:ext>
                </a:extLst>
              </p:cNvPr>
              <p:cNvPicPr/>
              <p:nvPr/>
            </p:nvPicPr>
            <p:blipFill>
              <a:blip r:embed="rId10"/>
              <a:stretch>
                <a:fillRect/>
              </a:stretch>
            </p:blipFill>
            <p:spPr>
              <a:xfrm>
                <a:off x="8623440" y="3995126"/>
                <a:ext cx="376920" cy="310680"/>
              </a:xfrm>
              <a:prstGeom prst="rect">
                <a:avLst/>
              </a:prstGeom>
            </p:spPr>
          </p:pic>
        </mc:Fallback>
      </mc:AlternateContent>
      <p:grpSp>
        <p:nvGrpSpPr>
          <p:cNvPr id="19" name="Group 18">
            <a:extLst>
              <a:ext uri="{FF2B5EF4-FFF2-40B4-BE49-F238E27FC236}">
                <a16:creationId xmlns:a16="http://schemas.microsoft.com/office/drawing/2014/main" id="{8B64C393-D624-9D07-A950-D4E5EAEDA989}"/>
              </a:ext>
            </a:extLst>
          </p:cNvPr>
          <p:cNvGrpSpPr/>
          <p:nvPr/>
        </p:nvGrpSpPr>
        <p:grpSpPr>
          <a:xfrm>
            <a:off x="8679960" y="3526766"/>
            <a:ext cx="131400" cy="248400"/>
            <a:chOff x="8679960" y="3526766"/>
            <a:chExt cx="131400" cy="248400"/>
          </a:xfrm>
        </p:grpSpPr>
        <mc:AlternateContent xmlns:mc="http://schemas.openxmlformats.org/markup-compatibility/2006" xmlns:p14="http://schemas.microsoft.com/office/powerpoint/2010/main">
          <mc:Choice Requires="p14">
            <p:contentPart p14:bwMode="auto" r:id="rId11">
              <p14:nvContentPartPr>
                <p14:cNvPr id="9" name="Ink 8">
                  <a:extLst>
                    <a:ext uri="{FF2B5EF4-FFF2-40B4-BE49-F238E27FC236}">
                      <a16:creationId xmlns:a16="http://schemas.microsoft.com/office/drawing/2014/main" id="{94B00B75-D9DC-E95F-08F7-0EE6268BCBED}"/>
                    </a:ext>
                  </a:extLst>
                </p14:cNvPr>
                <p14:cNvContentPartPr/>
                <p14:nvPr/>
              </p14:nvContentPartPr>
              <p14:xfrm>
                <a:off x="8679960" y="3526766"/>
                <a:ext cx="131400" cy="248400"/>
              </p14:xfrm>
            </p:contentPart>
          </mc:Choice>
          <mc:Fallback xmlns="">
            <p:pic>
              <p:nvPicPr>
                <p:cNvPr id="9" name="Ink 8">
                  <a:extLst>
                    <a:ext uri="{FF2B5EF4-FFF2-40B4-BE49-F238E27FC236}">
                      <a16:creationId xmlns:a16="http://schemas.microsoft.com/office/drawing/2014/main" id="{94B00B75-D9DC-E95F-08F7-0EE6268BCBED}"/>
                    </a:ext>
                  </a:extLst>
                </p:cNvPr>
                <p:cNvPicPr/>
                <p:nvPr/>
              </p:nvPicPr>
              <p:blipFill>
                <a:blip r:embed="rId12"/>
                <a:stretch>
                  <a:fillRect/>
                </a:stretch>
              </p:blipFill>
              <p:spPr>
                <a:xfrm>
                  <a:off x="8675640" y="3522446"/>
                  <a:ext cx="140040" cy="25704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0" name="Ink 9">
                  <a:extLst>
                    <a:ext uri="{FF2B5EF4-FFF2-40B4-BE49-F238E27FC236}">
                      <a16:creationId xmlns:a16="http://schemas.microsoft.com/office/drawing/2014/main" id="{4F0B3F3F-C4A6-BB1A-0A05-4C250AE2899D}"/>
                    </a:ext>
                  </a:extLst>
                </p14:cNvPr>
                <p14:cNvContentPartPr/>
                <p14:nvPr/>
              </p14:nvContentPartPr>
              <p14:xfrm>
                <a:off x="8679960" y="3533246"/>
                <a:ext cx="126000" cy="212040"/>
              </p14:xfrm>
            </p:contentPart>
          </mc:Choice>
          <mc:Fallback xmlns="">
            <p:pic>
              <p:nvPicPr>
                <p:cNvPr id="10" name="Ink 9">
                  <a:extLst>
                    <a:ext uri="{FF2B5EF4-FFF2-40B4-BE49-F238E27FC236}">
                      <a16:creationId xmlns:a16="http://schemas.microsoft.com/office/drawing/2014/main" id="{4F0B3F3F-C4A6-BB1A-0A05-4C250AE2899D}"/>
                    </a:ext>
                  </a:extLst>
                </p:cNvPr>
                <p:cNvPicPr/>
                <p:nvPr/>
              </p:nvPicPr>
              <p:blipFill>
                <a:blip r:embed="rId14"/>
                <a:stretch>
                  <a:fillRect/>
                </a:stretch>
              </p:blipFill>
              <p:spPr>
                <a:xfrm>
                  <a:off x="8675640" y="3528926"/>
                  <a:ext cx="134640" cy="220680"/>
                </a:xfrm>
                <a:prstGeom prst="rect">
                  <a:avLst/>
                </a:prstGeom>
              </p:spPr>
            </p:pic>
          </mc:Fallback>
        </mc:AlternateContent>
      </p:grpSp>
      <p:grpSp>
        <p:nvGrpSpPr>
          <p:cNvPr id="18" name="Group 17">
            <a:extLst>
              <a:ext uri="{FF2B5EF4-FFF2-40B4-BE49-F238E27FC236}">
                <a16:creationId xmlns:a16="http://schemas.microsoft.com/office/drawing/2014/main" id="{50F77A42-1760-2C23-ECDB-DE83DB3E3117}"/>
              </a:ext>
            </a:extLst>
          </p:cNvPr>
          <p:cNvGrpSpPr/>
          <p:nvPr/>
        </p:nvGrpSpPr>
        <p:grpSpPr>
          <a:xfrm>
            <a:off x="8600040" y="3089366"/>
            <a:ext cx="217800" cy="279720"/>
            <a:chOff x="8600040" y="3089366"/>
            <a:chExt cx="217800" cy="279720"/>
          </a:xfrm>
        </p:grpSpPr>
        <mc:AlternateContent xmlns:mc="http://schemas.openxmlformats.org/markup-compatibility/2006" xmlns:p14="http://schemas.microsoft.com/office/powerpoint/2010/main">
          <mc:Choice Requires="p14">
            <p:contentPart p14:bwMode="auto" r:id="rId15">
              <p14:nvContentPartPr>
                <p14:cNvPr id="11" name="Ink 10">
                  <a:extLst>
                    <a:ext uri="{FF2B5EF4-FFF2-40B4-BE49-F238E27FC236}">
                      <a16:creationId xmlns:a16="http://schemas.microsoft.com/office/drawing/2014/main" id="{F76C4BBF-8EE4-3DBD-77CA-6A57BF250BD8}"/>
                    </a:ext>
                  </a:extLst>
                </p14:cNvPr>
                <p14:cNvContentPartPr/>
                <p14:nvPr/>
              </p14:nvContentPartPr>
              <p14:xfrm>
                <a:off x="8600040" y="3134726"/>
                <a:ext cx="217800" cy="234360"/>
              </p14:xfrm>
            </p:contentPart>
          </mc:Choice>
          <mc:Fallback xmlns="">
            <p:pic>
              <p:nvPicPr>
                <p:cNvPr id="11" name="Ink 10">
                  <a:extLst>
                    <a:ext uri="{FF2B5EF4-FFF2-40B4-BE49-F238E27FC236}">
                      <a16:creationId xmlns:a16="http://schemas.microsoft.com/office/drawing/2014/main" id="{F76C4BBF-8EE4-3DBD-77CA-6A57BF250BD8}"/>
                    </a:ext>
                  </a:extLst>
                </p:cNvPr>
                <p:cNvPicPr/>
                <p:nvPr/>
              </p:nvPicPr>
              <p:blipFill>
                <a:blip r:embed="rId16"/>
                <a:stretch>
                  <a:fillRect/>
                </a:stretch>
              </p:blipFill>
              <p:spPr>
                <a:xfrm>
                  <a:off x="8595720" y="3130406"/>
                  <a:ext cx="226440" cy="2430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2" name="Ink 11">
                  <a:extLst>
                    <a:ext uri="{FF2B5EF4-FFF2-40B4-BE49-F238E27FC236}">
                      <a16:creationId xmlns:a16="http://schemas.microsoft.com/office/drawing/2014/main" id="{DC8814E7-C78D-9D43-EA2E-1CE311220FBD}"/>
                    </a:ext>
                  </a:extLst>
                </p14:cNvPr>
                <p14:cNvContentPartPr/>
                <p14:nvPr/>
              </p14:nvContentPartPr>
              <p14:xfrm>
                <a:off x="8673480" y="3089366"/>
                <a:ext cx="126360" cy="181800"/>
              </p14:xfrm>
            </p:contentPart>
          </mc:Choice>
          <mc:Fallback xmlns="">
            <p:pic>
              <p:nvPicPr>
                <p:cNvPr id="12" name="Ink 11">
                  <a:extLst>
                    <a:ext uri="{FF2B5EF4-FFF2-40B4-BE49-F238E27FC236}">
                      <a16:creationId xmlns:a16="http://schemas.microsoft.com/office/drawing/2014/main" id="{DC8814E7-C78D-9D43-EA2E-1CE311220FBD}"/>
                    </a:ext>
                  </a:extLst>
                </p:cNvPr>
                <p:cNvPicPr/>
                <p:nvPr/>
              </p:nvPicPr>
              <p:blipFill>
                <a:blip r:embed="rId18"/>
                <a:stretch>
                  <a:fillRect/>
                </a:stretch>
              </p:blipFill>
              <p:spPr>
                <a:xfrm>
                  <a:off x="8669160" y="3084686"/>
                  <a:ext cx="135000" cy="190440"/>
                </a:xfrm>
                <a:prstGeom prst="rect">
                  <a:avLst/>
                </a:prstGeom>
              </p:spPr>
            </p:pic>
          </mc:Fallback>
        </mc:AlternateContent>
      </p:grpSp>
      <p:grpSp>
        <p:nvGrpSpPr>
          <p:cNvPr id="17" name="Group 16">
            <a:extLst>
              <a:ext uri="{FF2B5EF4-FFF2-40B4-BE49-F238E27FC236}">
                <a16:creationId xmlns:a16="http://schemas.microsoft.com/office/drawing/2014/main" id="{B6954F25-C321-4CB5-78E0-ADE582A200EA}"/>
              </a:ext>
            </a:extLst>
          </p:cNvPr>
          <p:cNvGrpSpPr/>
          <p:nvPr/>
        </p:nvGrpSpPr>
        <p:grpSpPr>
          <a:xfrm>
            <a:off x="8562600" y="2005046"/>
            <a:ext cx="227160" cy="662760"/>
            <a:chOff x="8562600" y="2005046"/>
            <a:chExt cx="227160" cy="662760"/>
          </a:xfrm>
        </p:grpSpPr>
        <mc:AlternateContent xmlns:mc="http://schemas.openxmlformats.org/markup-compatibility/2006" xmlns:p14="http://schemas.microsoft.com/office/powerpoint/2010/main">
          <mc:Choice Requires="p14">
            <p:contentPart p14:bwMode="auto" r:id="rId19">
              <p14:nvContentPartPr>
                <p14:cNvPr id="13" name="Ink 12">
                  <a:extLst>
                    <a:ext uri="{FF2B5EF4-FFF2-40B4-BE49-F238E27FC236}">
                      <a16:creationId xmlns:a16="http://schemas.microsoft.com/office/drawing/2014/main" id="{392A9741-A0D4-0B00-8C73-888980AB81AA}"/>
                    </a:ext>
                  </a:extLst>
                </p14:cNvPr>
                <p14:cNvContentPartPr/>
                <p14:nvPr/>
              </p14:nvContentPartPr>
              <p14:xfrm>
                <a:off x="8615160" y="2442806"/>
                <a:ext cx="156960" cy="224280"/>
              </p14:xfrm>
            </p:contentPart>
          </mc:Choice>
          <mc:Fallback xmlns="">
            <p:pic>
              <p:nvPicPr>
                <p:cNvPr id="13" name="Ink 12">
                  <a:extLst>
                    <a:ext uri="{FF2B5EF4-FFF2-40B4-BE49-F238E27FC236}">
                      <a16:creationId xmlns:a16="http://schemas.microsoft.com/office/drawing/2014/main" id="{392A9741-A0D4-0B00-8C73-888980AB81AA}"/>
                    </a:ext>
                  </a:extLst>
                </p:cNvPr>
                <p:cNvPicPr/>
                <p:nvPr/>
              </p:nvPicPr>
              <p:blipFill>
                <a:blip r:embed="rId20"/>
                <a:stretch>
                  <a:fillRect/>
                </a:stretch>
              </p:blipFill>
              <p:spPr>
                <a:xfrm>
                  <a:off x="8610840" y="2438486"/>
                  <a:ext cx="165600" cy="23292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4" name="Ink 13">
                  <a:extLst>
                    <a:ext uri="{FF2B5EF4-FFF2-40B4-BE49-F238E27FC236}">
                      <a16:creationId xmlns:a16="http://schemas.microsoft.com/office/drawing/2014/main" id="{1330FCED-A784-EFCD-485B-55FA5D2AA8D4}"/>
                    </a:ext>
                  </a:extLst>
                </p14:cNvPr>
                <p14:cNvContentPartPr/>
                <p14:nvPr/>
              </p14:nvContentPartPr>
              <p14:xfrm>
                <a:off x="8627760" y="2357486"/>
                <a:ext cx="162000" cy="310320"/>
              </p14:xfrm>
            </p:contentPart>
          </mc:Choice>
          <mc:Fallback xmlns="">
            <p:pic>
              <p:nvPicPr>
                <p:cNvPr id="14" name="Ink 13">
                  <a:extLst>
                    <a:ext uri="{FF2B5EF4-FFF2-40B4-BE49-F238E27FC236}">
                      <a16:creationId xmlns:a16="http://schemas.microsoft.com/office/drawing/2014/main" id="{1330FCED-A784-EFCD-485B-55FA5D2AA8D4}"/>
                    </a:ext>
                  </a:extLst>
                </p:cNvPr>
                <p:cNvPicPr/>
                <p:nvPr/>
              </p:nvPicPr>
              <p:blipFill>
                <a:blip r:embed="rId22"/>
                <a:stretch>
                  <a:fillRect/>
                </a:stretch>
              </p:blipFill>
              <p:spPr>
                <a:xfrm>
                  <a:off x="8623440" y="2353166"/>
                  <a:ext cx="170640" cy="31896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5" name="Ink 14">
                  <a:extLst>
                    <a:ext uri="{FF2B5EF4-FFF2-40B4-BE49-F238E27FC236}">
                      <a16:creationId xmlns:a16="http://schemas.microsoft.com/office/drawing/2014/main" id="{770DFA09-11AD-586F-ADBF-F7DBF732F32C}"/>
                    </a:ext>
                  </a:extLst>
                </p14:cNvPr>
                <p14:cNvContentPartPr/>
                <p14:nvPr/>
              </p14:nvContentPartPr>
              <p14:xfrm>
                <a:off x="8562600" y="2057246"/>
                <a:ext cx="202680" cy="150840"/>
              </p14:xfrm>
            </p:contentPart>
          </mc:Choice>
          <mc:Fallback xmlns="">
            <p:pic>
              <p:nvPicPr>
                <p:cNvPr id="15" name="Ink 14">
                  <a:extLst>
                    <a:ext uri="{FF2B5EF4-FFF2-40B4-BE49-F238E27FC236}">
                      <a16:creationId xmlns:a16="http://schemas.microsoft.com/office/drawing/2014/main" id="{770DFA09-11AD-586F-ADBF-F7DBF732F32C}"/>
                    </a:ext>
                  </a:extLst>
                </p:cNvPr>
                <p:cNvPicPr/>
                <p:nvPr/>
              </p:nvPicPr>
              <p:blipFill>
                <a:blip r:embed="rId24"/>
                <a:stretch>
                  <a:fillRect/>
                </a:stretch>
              </p:blipFill>
              <p:spPr>
                <a:xfrm>
                  <a:off x="8558280" y="2052926"/>
                  <a:ext cx="211320" cy="1594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6" name="Ink 15">
                  <a:extLst>
                    <a:ext uri="{FF2B5EF4-FFF2-40B4-BE49-F238E27FC236}">
                      <a16:creationId xmlns:a16="http://schemas.microsoft.com/office/drawing/2014/main" id="{1326FDA5-6AB2-565E-E0A3-B40A9E41B527}"/>
                    </a:ext>
                  </a:extLst>
                </p14:cNvPr>
                <p14:cNvContentPartPr/>
                <p14:nvPr/>
              </p14:nvContentPartPr>
              <p14:xfrm>
                <a:off x="8582400" y="2005046"/>
                <a:ext cx="167040" cy="290520"/>
              </p14:xfrm>
            </p:contentPart>
          </mc:Choice>
          <mc:Fallback xmlns="">
            <p:pic>
              <p:nvPicPr>
                <p:cNvPr id="16" name="Ink 15">
                  <a:extLst>
                    <a:ext uri="{FF2B5EF4-FFF2-40B4-BE49-F238E27FC236}">
                      <a16:creationId xmlns:a16="http://schemas.microsoft.com/office/drawing/2014/main" id="{1326FDA5-6AB2-565E-E0A3-B40A9E41B527}"/>
                    </a:ext>
                  </a:extLst>
                </p:cNvPr>
                <p:cNvPicPr/>
                <p:nvPr/>
              </p:nvPicPr>
              <p:blipFill>
                <a:blip r:embed="rId26"/>
                <a:stretch>
                  <a:fillRect/>
                </a:stretch>
              </p:blipFill>
              <p:spPr>
                <a:xfrm>
                  <a:off x="8577720" y="2000726"/>
                  <a:ext cx="175680" cy="2991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7">
            <p14:nvContentPartPr>
              <p14:cNvPr id="20" name="Ink 19">
                <a:extLst>
                  <a:ext uri="{FF2B5EF4-FFF2-40B4-BE49-F238E27FC236}">
                    <a16:creationId xmlns:a16="http://schemas.microsoft.com/office/drawing/2014/main" id="{E5036BD0-26AA-56CF-D562-32D21EBD5CCC}"/>
                  </a:ext>
                </a:extLst>
              </p14:cNvPr>
              <p14:cNvContentPartPr/>
              <p14:nvPr/>
            </p14:nvContentPartPr>
            <p14:xfrm>
              <a:off x="593640" y="1814966"/>
              <a:ext cx="484920" cy="270720"/>
            </p14:xfrm>
          </p:contentPart>
        </mc:Choice>
        <mc:Fallback xmlns="">
          <p:pic>
            <p:nvPicPr>
              <p:cNvPr id="20" name="Ink 19">
                <a:extLst>
                  <a:ext uri="{FF2B5EF4-FFF2-40B4-BE49-F238E27FC236}">
                    <a16:creationId xmlns:a16="http://schemas.microsoft.com/office/drawing/2014/main" id="{E5036BD0-26AA-56CF-D562-32D21EBD5CCC}"/>
                  </a:ext>
                </a:extLst>
              </p:cNvPr>
              <p:cNvPicPr/>
              <p:nvPr/>
            </p:nvPicPr>
            <p:blipFill>
              <a:blip r:embed="rId28"/>
              <a:stretch>
                <a:fillRect/>
              </a:stretch>
            </p:blipFill>
            <p:spPr>
              <a:xfrm>
                <a:off x="589320" y="1810646"/>
                <a:ext cx="493560" cy="27936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1" name="Ink 20">
                <a:extLst>
                  <a:ext uri="{FF2B5EF4-FFF2-40B4-BE49-F238E27FC236}">
                    <a16:creationId xmlns:a16="http://schemas.microsoft.com/office/drawing/2014/main" id="{84881252-E8F7-7BF1-526E-B7C9EE839FB9}"/>
                  </a:ext>
                </a:extLst>
              </p14:cNvPr>
              <p14:cNvContentPartPr/>
              <p14:nvPr/>
            </p14:nvContentPartPr>
            <p14:xfrm>
              <a:off x="639360" y="2272886"/>
              <a:ext cx="314280" cy="286560"/>
            </p14:xfrm>
          </p:contentPart>
        </mc:Choice>
        <mc:Fallback xmlns="">
          <p:pic>
            <p:nvPicPr>
              <p:cNvPr id="21" name="Ink 20">
                <a:extLst>
                  <a:ext uri="{FF2B5EF4-FFF2-40B4-BE49-F238E27FC236}">
                    <a16:creationId xmlns:a16="http://schemas.microsoft.com/office/drawing/2014/main" id="{84881252-E8F7-7BF1-526E-B7C9EE839FB9}"/>
                  </a:ext>
                </a:extLst>
              </p:cNvPr>
              <p:cNvPicPr/>
              <p:nvPr/>
            </p:nvPicPr>
            <p:blipFill>
              <a:blip r:embed="rId30"/>
              <a:stretch>
                <a:fillRect/>
              </a:stretch>
            </p:blipFill>
            <p:spPr>
              <a:xfrm>
                <a:off x="635040" y="2268206"/>
                <a:ext cx="322920" cy="29520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2" name="Ink 21">
                <a:extLst>
                  <a:ext uri="{FF2B5EF4-FFF2-40B4-BE49-F238E27FC236}">
                    <a16:creationId xmlns:a16="http://schemas.microsoft.com/office/drawing/2014/main" id="{870791A1-9711-5B96-EFAE-C724810051F7}"/>
                  </a:ext>
                </a:extLst>
              </p14:cNvPr>
              <p14:cNvContentPartPr/>
              <p14:nvPr/>
            </p14:nvContentPartPr>
            <p14:xfrm>
              <a:off x="593280" y="2840966"/>
              <a:ext cx="453240" cy="140040"/>
            </p14:xfrm>
          </p:contentPart>
        </mc:Choice>
        <mc:Fallback xmlns="">
          <p:pic>
            <p:nvPicPr>
              <p:cNvPr id="22" name="Ink 21">
                <a:extLst>
                  <a:ext uri="{FF2B5EF4-FFF2-40B4-BE49-F238E27FC236}">
                    <a16:creationId xmlns:a16="http://schemas.microsoft.com/office/drawing/2014/main" id="{870791A1-9711-5B96-EFAE-C724810051F7}"/>
                  </a:ext>
                </a:extLst>
              </p:cNvPr>
              <p:cNvPicPr/>
              <p:nvPr/>
            </p:nvPicPr>
            <p:blipFill>
              <a:blip r:embed="rId32"/>
              <a:stretch>
                <a:fillRect/>
              </a:stretch>
            </p:blipFill>
            <p:spPr>
              <a:xfrm>
                <a:off x="588960" y="2836646"/>
                <a:ext cx="461880" cy="1486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3" name="Ink 22">
                <a:extLst>
                  <a:ext uri="{FF2B5EF4-FFF2-40B4-BE49-F238E27FC236}">
                    <a16:creationId xmlns:a16="http://schemas.microsoft.com/office/drawing/2014/main" id="{F72327B6-81BC-B9C9-1B3A-CBDE068BB382}"/>
                  </a:ext>
                </a:extLst>
              </p14:cNvPr>
              <p14:cNvContentPartPr/>
              <p14:nvPr/>
            </p14:nvContentPartPr>
            <p14:xfrm>
              <a:off x="605520" y="3368726"/>
              <a:ext cx="397800" cy="293040"/>
            </p14:xfrm>
          </p:contentPart>
        </mc:Choice>
        <mc:Fallback xmlns="">
          <p:pic>
            <p:nvPicPr>
              <p:cNvPr id="23" name="Ink 22">
                <a:extLst>
                  <a:ext uri="{FF2B5EF4-FFF2-40B4-BE49-F238E27FC236}">
                    <a16:creationId xmlns:a16="http://schemas.microsoft.com/office/drawing/2014/main" id="{F72327B6-81BC-B9C9-1B3A-CBDE068BB382}"/>
                  </a:ext>
                </a:extLst>
              </p:cNvPr>
              <p:cNvPicPr/>
              <p:nvPr/>
            </p:nvPicPr>
            <p:blipFill>
              <a:blip r:embed="rId34"/>
              <a:stretch>
                <a:fillRect/>
              </a:stretch>
            </p:blipFill>
            <p:spPr>
              <a:xfrm>
                <a:off x="601200" y="3364406"/>
                <a:ext cx="406440" cy="301680"/>
              </a:xfrm>
              <a:prstGeom prst="rect">
                <a:avLst/>
              </a:prstGeom>
            </p:spPr>
          </p:pic>
        </mc:Fallback>
      </mc:AlternateContent>
      <p:grpSp>
        <p:nvGrpSpPr>
          <p:cNvPr id="26" name="Group 25">
            <a:extLst>
              <a:ext uri="{FF2B5EF4-FFF2-40B4-BE49-F238E27FC236}">
                <a16:creationId xmlns:a16="http://schemas.microsoft.com/office/drawing/2014/main" id="{B6947B66-1745-333E-EF8F-566734A38DAE}"/>
              </a:ext>
            </a:extLst>
          </p:cNvPr>
          <p:cNvGrpSpPr/>
          <p:nvPr/>
        </p:nvGrpSpPr>
        <p:grpSpPr>
          <a:xfrm>
            <a:off x="476640" y="3938246"/>
            <a:ext cx="227520" cy="393120"/>
            <a:chOff x="476640" y="3938246"/>
            <a:chExt cx="227520" cy="393120"/>
          </a:xfrm>
        </p:grpSpPr>
        <mc:AlternateContent xmlns:mc="http://schemas.openxmlformats.org/markup-compatibility/2006" xmlns:p14="http://schemas.microsoft.com/office/powerpoint/2010/main">
          <mc:Choice Requires="p14">
            <p:contentPart p14:bwMode="auto" r:id="rId35">
              <p14:nvContentPartPr>
                <p14:cNvPr id="24" name="Ink 23">
                  <a:extLst>
                    <a:ext uri="{FF2B5EF4-FFF2-40B4-BE49-F238E27FC236}">
                      <a16:creationId xmlns:a16="http://schemas.microsoft.com/office/drawing/2014/main" id="{409DE0A8-DC0F-59BA-DFFA-EAEB87C08D6C}"/>
                    </a:ext>
                  </a:extLst>
                </p14:cNvPr>
                <p14:cNvContentPartPr/>
                <p14:nvPr/>
              </p14:nvContentPartPr>
              <p14:xfrm>
                <a:off x="519120" y="4003406"/>
                <a:ext cx="168120" cy="327960"/>
              </p14:xfrm>
            </p:contentPart>
          </mc:Choice>
          <mc:Fallback xmlns="">
            <p:pic>
              <p:nvPicPr>
                <p:cNvPr id="24" name="Ink 23">
                  <a:extLst>
                    <a:ext uri="{FF2B5EF4-FFF2-40B4-BE49-F238E27FC236}">
                      <a16:creationId xmlns:a16="http://schemas.microsoft.com/office/drawing/2014/main" id="{409DE0A8-DC0F-59BA-DFFA-EAEB87C08D6C}"/>
                    </a:ext>
                  </a:extLst>
                </p:cNvPr>
                <p:cNvPicPr/>
                <p:nvPr/>
              </p:nvPicPr>
              <p:blipFill>
                <a:blip r:embed="rId36"/>
                <a:stretch>
                  <a:fillRect/>
                </a:stretch>
              </p:blipFill>
              <p:spPr>
                <a:xfrm>
                  <a:off x="514800" y="3999086"/>
                  <a:ext cx="176760" cy="33660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5" name="Ink 24">
                  <a:extLst>
                    <a:ext uri="{FF2B5EF4-FFF2-40B4-BE49-F238E27FC236}">
                      <a16:creationId xmlns:a16="http://schemas.microsoft.com/office/drawing/2014/main" id="{543A8E39-7CB6-A9FF-39FE-0C8F0631C203}"/>
                    </a:ext>
                  </a:extLst>
                </p14:cNvPr>
                <p14:cNvContentPartPr/>
                <p14:nvPr/>
              </p14:nvContentPartPr>
              <p14:xfrm>
                <a:off x="476640" y="3938246"/>
                <a:ext cx="227520" cy="353880"/>
              </p14:xfrm>
            </p:contentPart>
          </mc:Choice>
          <mc:Fallback xmlns="">
            <p:pic>
              <p:nvPicPr>
                <p:cNvPr id="25" name="Ink 24">
                  <a:extLst>
                    <a:ext uri="{FF2B5EF4-FFF2-40B4-BE49-F238E27FC236}">
                      <a16:creationId xmlns:a16="http://schemas.microsoft.com/office/drawing/2014/main" id="{543A8E39-7CB6-A9FF-39FE-0C8F0631C203}"/>
                    </a:ext>
                  </a:extLst>
                </p:cNvPr>
                <p:cNvPicPr/>
                <p:nvPr/>
              </p:nvPicPr>
              <p:blipFill>
                <a:blip r:embed="rId38"/>
                <a:stretch>
                  <a:fillRect/>
                </a:stretch>
              </p:blipFill>
              <p:spPr>
                <a:xfrm>
                  <a:off x="472320" y="3933926"/>
                  <a:ext cx="236160" cy="362520"/>
                </a:xfrm>
                <a:prstGeom prst="rect">
                  <a:avLst/>
                </a:prstGeom>
              </p:spPr>
            </p:pic>
          </mc:Fallback>
        </mc:AlternateContent>
      </p:grpSp>
    </p:spTree>
    <p:extLst>
      <p:ext uri="{BB962C8B-B14F-4D97-AF65-F5344CB8AC3E}">
        <p14:creationId xmlns:p14="http://schemas.microsoft.com/office/powerpoint/2010/main" val="411067503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noChangeArrowheads="1"/>
          </p:cNvSpPr>
          <p:nvPr>
            <p:ph type="title"/>
          </p:nvPr>
        </p:nvSpPr>
        <p:spPr/>
        <p:txBody>
          <a:bodyPr/>
          <a:lstStyle/>
          <a:p>
            <a:r>
              <a:rPr lang="en-US" altLang="en-US" dirty="0"/>
              <a:t>Errors</a:t>
            </a:r>
          </a:p>
        </p:txBody>
      </p:sp>
      <p:sp>
        <p:nvSpPr>
          <p:cNvPr id="6146" name="Rectangle 3"/>
          <p:cNvSpPr>
            <a:spLocks noGrp="1" noChangeArrowheads="1"/>
          </p:cNvSpPr>
          <p:nvPr>
            <p:ph type="body" idx="1"/>
          </p:nvPr>
        </p:nvSpPr>
        <p:spPr>
          <a:xfrm>
            <a:off x="457200" y="767127"/>
            <a:ext cx="8229600" cy="3827524"/>
          </a:xfrm>
        </p:spPr>
        <p:txBody>
          <a:bodyPr/>
          <a:lstStyle/>
          <a:p>
            <a:r>
              <a:rPr lang="en-US" altLang="en-US" sz="1600" b="1" dirty="0"/>
              <a:t>Training errors</a:t>
            </a:r>
            <a:r>
              <a:rPr lang="en-US" altLang="en-US" sz="1200" dirty="0"/>
              <a:t>: </a:t>
            </a:r>
            <a:r>
              <a:rPr lang="en-US" altLang="en-US" sz="1050" dirty="0"/>
              <a:t>Errors committed on the training set</a:t>
            </a:r>
          </a:p>
          <a:p>
            <a:r>
              <a:rPr lang="en-US" altLang="en-US" sz="1600" b="1" dirty="0"/>
              <a:t>Test errors</a:t>
            </a:r>
            <a:r>
              <a:rPr lang="en-US" altLang="en-US" sz="1200" dirty="0"/>
              <a:t>:  </a:t>
            </a:r>
            <a:r>
              <a:rPr lang="en-US" altLang="en-US" sz="1050" dirty="0"/>
              <a:t>Errors committed on the test set</a:t>
            </a:r>
          </a:p>
          <a:p>
            <a:r>
              <a:rPr lang="en-US" altLang="en-US" sz="1600" b="1" dirty="0"/>
              <a:t>Generalization errors</a:t>
            </a:r>
            <a:r>
              <a:rPr lang="en-US" altLang="en-US" sz="1200" dirty="0"/>
              <a:t>: </a:t>
            </a:r>
            <a:r>
              <a:rPr lang="en-US" altLang="en-US" sz="1050" dirty="0"/>
              <a:t>Expected error of a model over random selection of records from same distribution</a:t>
            </a:r>
          </a:p>
        </p:txBody>
      </p:sp>
      <p:graphicFrame>
        <p:nvGraphicFramePr>
          <p:cNvPr id="4" name="Object 26">
            <a:extLst>
              <a:ext uri="{FF2B5EF4-FFF2-40B4-BE49-F238E27FC236}">
                <a16:creationId xmlns:a16="http://schemas.microsoft.com/office/drawing/2014/main" id="{EA275511-3D72-4E9A-B133-E7DF2C3BDE39}"/>
              </a:ext>
            </a:extLst>
          </p:cNvPr>
          <p:cNvGraphicFramePr>
            <a:graphicFrameLocks noChangeAspect="1"/>
          </p:cNvGraphicFramePr>
          <p:nvPr/>
        </p:nvGraphicFramePr>
        <p:xfrm>
          <a:off x="1889760" y="2063543"/>
          <a:ext cx="4291014" cy="3079957"/>
        </p:xfrm>
        <a:graphic>
          <a:graphicData uri="http://schemas.openxmlformats.org/presentationml/2006/ole">
            <mc:AlternateContent xmlns:mc="http://schemas.openxmlformats.org/markup-compatibility/2006">
              <mc:Choice xmlns:v="urn:schemas-microsoft-com:vml" Requires="v">
                <p:oleObj name="Visio" r:id="rId2" imgW="8432800" imgH="6286500" progId="Visio.Drawing.6">
                  <p:embed/>
                </p:oleObj>
              </mc:Choice>
              <mc:Fallback>
                <p:oleObj name="Visio" r:id="rId2" imgW="8432800" imgH="6286500" progId="Visio.Drawing.6">
                  <p:embed/>
                  <p:pic>
                    <p:nvPicPr>
                      <p:cNvPr id="4" name="Object 26">
                        <a:extLst>
                          <a:ext uri="{FF2B5EF4-FFF2-40B4-BE49-F238E27FC236}">
                            <a16:creationId xmlns:a16="http://schemas.microsoft.com/office/drawing/2014/main" id="{EA275511-3D72-4E9A-B133-E7DF2C3BDE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9760" y="2063543"/>
                        <a:ext cx="4291014" cy="307995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429626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p14="http://schemas.microsoft.com/office/powerpoint/2010/main">
        <mc:Choice Requires="p14">
          <p:contentPart p14:bwMode="auto" r:id="rId2">
            <p14:nvContentPartPr>
              <p14:cNvPr id="11" name="Ink 10">
                <a:extLst>
                  <a:ext uri="{FF2B5EF4-FFF2-40B4-BE49-F238E27FC236}">
                    <a16:creationId xmlns:a16="http://schemas.microsoft.com/office/drawing/2014/main" id="{F87EF0F2-4A98-48D3-1164-0139613D1584}"/>
                  </a:ext>
                </a:extLst>
              </p14:cNvPr>
              <p14:cNvContentPartPr/>
              <p14:nvPr/>
            </p14:nvContentPartPr>
            <p14:xfrm>
              <a:off x="533520" y="636326"/>
              <a:ext cx="351360" cy="278640"/>
            </p14:xfrm>
          </p:contentPart>
        </mc:Choice>
        <mc:Fallback xmlns="">
          <p:pic>
            <p:nvPicPr>
              <p:cNvPr id="11" name="Ink 10">
                <a:extLst>
                  <a:ext uri="{FF2B5EF4-FFF2-40B4-BE49-F238E27FC236}">
                    <a16:creationId xmlns:a16="http://schemas.microsoft.com/office/drawing/2014/main" id="{F87EF0F2-4A98-48D3-1164-0139613D1584}"/>
                  </a:ext>
                </a:extLst>
              </p:cNvPr>
              <p:cNvPicPr/>
              <p:nvPr/>
            </p:nvPicPr>
            <p:blipFill>
              <a:blip r:embed="rId3"/>
              <a:stretch>
                <a:fillRect/>
              </a:stretch>
            </p:blipFill>
            <p:spPr>
              <a:xfrm>
                <a:off x="529200" y="632006"/>
                <a:ext cx="360000" cy="287280"/>
              </a:xfrm>
              <a:prstGeom prst="rect">
                <a:avLst/>
              </a:prstGeom>
            </p:spPr>
          </p:pic>
        </mc:Fallback>
      </mc:AlternateContent>
      <p:grpSp>
        <p:nvGrpSpPr>
          <p:cNvPr id="18" name="Group 17">
            <a:extLst>
              <a:ext uri="{FF2B5EF4-FFF2-40B4-BE49-F238E27FC236}">
                <a16:creationId xmlns:a16="http://schemas.microsoft.com/office/drawing/2014/main" id="{642EFA42-04A6-65F7-905A-16909DAADF4E}"/>
              </a:ext>
            </a:extLst>
          </p:cNvPr>
          <p:cNvGrpSpPr/>
          <p:nvPr/>
        </p:nvGrpSpPr>
        <p:grpSpPr>
          <a:xfrm>
            <a:off x="235080" y="228446"/>
            <a:ext cx="1080000" cy="243000"/>
            <a:chOff x="235080" y="228446"/>
            <a:chExt cx="1080000" cy="243000"/>
          </a:xfrm>
        </p:grpSpPr>
        <mc:AlternateContent xmlns:mc="http://schemas.openxmlformats.org/markup-compatibility/2006" xmlns:p14="http://schemas.microsoft.com/office/powerpoint/2010/main">
          <mc:Choice Requires="p14">
            <p:contentPart p14:bwMode="auto" r:id="rId4">
              <p14:nvContentPartPr>
                <p14:cNvPr id="13" name="Ink 12">
                  <a:extLst>
                    <a:ext uri="{FF2B5EF4-FFF2-40B4-BE49-F238E27FC236}">
                      <a16:creationId xmlns:a16="http://schemas.microsoft.com/office/drawing/2014/main" id="{266B2878-6B70-9FAD-ED0B-C46E9164B694}"/>
                    </a:ext>
                  </a:extLst>
                </p14:cNvPr>
                <p14:cNvContentPartPr/>
                <p14:nvPr/>
              </p14:nvContentPartPr>
              <p14:xfrm>
                <a:off x="235080" y="272006"/>
                <a:ext cx="220680" cy="199440"/>
              </p14:xfrm>
            </p:contentPart>
          </mc:Choice>
          <mc:Fallback xmlns="">
            <p:pic>
              <p:nvPicPr>
                <p:cNvPr id="13" name="Ink 12">
                  <a:extLst>
                    <a:ext uri="{FF2B5EF4-FFF2-40B4-BE49-F238E27FC236}">
                      <a16:creationId xmlns:a16="http://schemas.microsoft.com/office/drawing/2014/main" id="{266B2878-6B70-9FAD-ED0B-C46E9164B694}"/>
                    </a:ext>
                  </a:extLst>
                </p:cNvPr>
                <p:cNvPicPr/>
                <p:nvPr/>
              </p:nvPicPr>
              <p:blipFill>
                <a:blip r:embed="rId5"/>
                <a:stretch>
                  <a:fillRect/>
                </a:stretch>
              </p:blipFill>
              <p:spPr>
                <a:xfrm>
                  <a:off x="230760" y="267686"/>
                  <a:ext cx="229320" cy="2080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4" name="Ink 13">
                  <a:extLst>
                    <a:ext uri="{FF2B5EF4-FFF2-40B4-BE49-F238E27FC236}">
                      <a16:creationId xmlns:a16="http://schemas.microsoft.com/office/drawing/2014/main" id="{82BF25FB-E8E1-F8BE-B91D-1F87E7ADCF3B}"/>
                    </a:ext>
                  </a:extLst>
                </p14:cNvPr>
                <p14:cNvContentPartPr/>
                <p14:nvPr/>
              </p14:nvContentPartPr>
              <p14:xfrm>
                <a:off x="437400" y="261206"/>
                <a:ext cx="216720" cy="164880"/>
              </p14:xfrm>
            </p:contentPart>
          </mc:Choice>
          <mc:Fallback xmlns="">
            <p:pic>
              <p:nvPicPr>
                <p:cNvPr id="14" name="Ink 13">
                  <a:extLst>
                    <a:ext uri="{FF2B5EF4-FFF2-40B4-BE49-F238E27FC236}">
                      <a16:creationId xmlns:a16="http://schemas.microsoft.com/office/drawing/2014/main" id="{82BF25FB-E8E1-F8BE-B91D-1F87E7ADCF3B}"/>
                    </a:ext>
                  </a:extLst>
                </p:cNvPr>
                <p:cNvPicPr/>
                <p:nvPr/>
              </p:nvPicPr>
              <p:blipFill>
                <a:blip r:embed="rId7"/>
                <a:stretch>
                  <a:fillRect/>
                </a:stretch>
              </p:blipFill>
              <p:spPr>
                <a:xfrm>
                  <a:off x="433080" y="256886"/>
                  <a:ext cx="225360" cy="17352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5" name="Ink 14">
                  <a:extLst>
                    <a:ext uri="{FF2B5EF4-FFF2-40B4-BE49-F238E27FC236}">
                      <a16:creationId xmlns:a16="http://schemas.microsoft.com/office/drawing/2014/main" id="{300F8AAF-5DA1-36EB-7AE9-633C43EAE567}"/>
                    </a:ext>
                  </a:extLst>
                </p14:cNvPr>
                <p14:cNvContentPartPr/>
                <p14:nvPr/>
              </p14:nvContentPartPr>
              <p14:xfrm>
                <a:off x="653040" y="228446"/>
                <a:ext cx="182520" cy="172800"/>
              </p14:xfrm>
            </p:contentPart>
          </mc:Choice>
          <mc:Fallback xmlns="">
            <p:pic>
              <p:nvPicPr>
                <p:cNvPr id="15" name="Ink 14">
                  <a:extLst>
                    <a:ext uri="{FF2B5EF4-FFF2-40B4-BE49-F238E27FC236}">
                      <a16:creationId xmlns:a16="http://schemas.microsoft.com/office/drawing/2014/main" id="{300F8AAF-5DA1-36EB-7AE9-633C43EAE567}"/>
                    </a:ext>
                  </a:extLst>
                </p:cNvPr>
                <p:cNvPicPr/>
                <p:nvPr/>
              </p:nvPicPr>
              <p:blipFill>
                <a:blip r:embed="rId9"/>
                <a:stretch>
                  <a:fillRect/>
                </a:stretch>
              </p:blipFill>
              <p:spPr>
                <a:xfrm>
                  <a:off x="648360" y="224126"/>
                  <a:ext cx="191160"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6" name="Ink 15">
                  <a:extLst>
                    <a:ext uri="{FF2B5EF4-FFF2-40B4-BE49-F238E27FC236}">
                      <a16:creationId xmlns:a16="http://schemas.microsoft.com/office/drawing/2014/main" id="{7BE54BB5-964A-7FF6-9963-309C0C4FF20A}"/>
                    </a:ext>
                  </a:extLst>
                </p14:cNvPr>
                <p14:cNvContentPartPr/>
                <p14:nvPr/>
              </p14:nvContentPartPr>
              <p14:xfrm>
                <a:off x="900360" y="280646"/>
                <a:ext cx="173520" cy="142920"/>
              </p14:xfrm>
            </p:contentPart>
          </mc:Choice>
          <mc:Fallback xmlns="">
            <p:pic>
              <p:nvPicPr>
                <p:cNvPr id="16" name="Ink 15">
                  <a:extLst>
                    <a:ext uri="{FF2B5EF4-FFF2-40B4-BE49-F238E27FC236}">
                      <a16:creationId xmlns:a16="http://schemas.microsoft.com/office/drawing/2014/main" id="{7BE54BB5-964A-7FF6-9963-309C0C4FF20A}"/>
                    </a:ext>
                  </a:extLst>
                </p:cNvPr>
                <p:cNvPicPr/>
                <p:nvPr/>
              </p:nvPicPr>
              <p:blipFill>
                <a:blip r:embed="rId11"/>
                <a:stretch>
                  <a:fillRect/>
                </a:stretch>
              </p:blipFill>
              <p:spPr>
                <a:xfrm>
                  <a:off x="896040" y="276326"/>
                  <a:ext cx="18216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7" name="Ink 16">
                  <a:extLst>
                    <a:ext uri="{FF2B5EF4-FFF2-40B4-BE49-F238E27FC236}">
                      <a16:creationId xmlns:a16="http://schemas.microsoft.com/office/drawing/2014/main" id="{2B605688-E52B-F489-4880-695D80D55B11}"/>
                    </a:ext>
                  </a:extLst>
                </p14:cNvPr>
                <p14:cNvContentPartPr/>
                <p14:nvPr/>
              </p14:nvContentPartPr>
              <p14:xfrm>
                <a:off x="1116720" y="228446"/>
                <a:ext cx="198360" cy="159480"/>
              </p14:xfrm>
            </p:contentPart>
          </mc:Choice>
          <mc:Fallback xmlns="">
            <p:pic>
              <p:nvPicPr>
                <p:cNvPr id="17" name="Ink 16">
                  <a:extLst>
                    <a:ext uri="{FF2B5EF4-FFF2-40B4-BE49-F238E27FC236}">
                      <a16:creationId xmlns:a16="http://schemas.microsoft.com/office/drawing/2014/main" id="{2B605688-E52B-F489-4880-695D80D55B11}"/>
                    </a:ext>
                  </a:extLst>
                </p:cNvPr>
                <p:cNvPicPr/>
                <p:nvPr/>
              </p:nvPicPr>
              <p:blipFill>
                <a:blip r:embed="rId13"/>
                <a:stretch>
                  <a:fillRect/>
                </a:stretch>
              </p:blipFill>
              <p:spPr>
                <a:xfrm>
                  <a:off x="1112400" y="224126"/>
                  <a:ext cx="207000" cy="1681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4">
            <p14:nvContentPartPr>
              <p14:cNvPr id="19" name="Ink 18">
                <a:extLst>
                  <a:ext uri="{FF2B5EF4-FFF2-40B4-BE49-F238E27FC236}">
                    <a16:creationId xmlns:a16="http://schemas.microsoft.com/office/drawing/2014/main" id="{A0EE678B-3D8B-7520-EDEB-E5A0375583C8}"/>
                  </a:ext>
                </a:extLst>
              </p14:cNvPr>
              <p14:cNvContentPartPr/>
              <p14:nvPr/>
            </p14:nvContentPartPr>
            <p14:xfrm>
              <a:off x="7811280" y="4085846"/>
              <a:ext cx="347760" cy="322560"/>
            </p14:xfrm>
          </p:contentPart>
        </mc:Choice>
        <mc:Fallback xmlns="">
          <p:pic>
            <p:nvPicPr>
              <p:cNvPr id="19" name="Ink 18">
                <a:extLst>
                  <a:ext uri="{FF2B5EF4-FFF2-40B4-BE49-F238E27FC236}">
                    <a16:creationId xmlns:a16="http://schemas.microsoft.com/office/drawing/2014/main" id="{A0EE678B-3D8B-7520-EDEB-E5A0375583C8}"/>
                  </a:ext>
                </a:extLst>
              </p:cNvPr>
              <p:cNvPicPr/>
              <p:nvPr/>
            </p:nvPicPr>
            <p:blipFill>
              <a:blip r:embed="rId15"/>
              <a:stretch>
                <a:fillRect/>
              </a:stretch>
            </p:blipFill>
            <p:spPr>
              <a:xfrm>
                <a:off x="7806960" y="4081526"/>
                <a:ext cx="356400" cy="33120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32" name="Ink 31">
                <a:extLst>
                  <a:ext uri="{FF2B5EF4-FFF2-40B4-BE49-F238E27FC236}">
                    <a16:creationId xmlns:a16="http://schemas.microsoft.com/office/drawing/2014/main" id="{02E8354C-D2DC-1515-2B96-2FE2B64BF956}"/>
                  </a:ext>
                </a:extLst>
              </p14:cNvPr>
              <p14:cNvContentPartPr/>
              <p14:nvPr/>
            </p14:nvContentPartPr>
            <p14:xfrm>
              <a:off x="1077480" y="4147406"/>
              <a:ext cx="13680" cy="71640"/>
            </p14:xfrm>
          </p:contentPart>
        </mc:Choice>
        <mc:Fallback xmlns="">
          <p:pic>
            <p:nvPicPr>
              <p:cNvPr id="32" name="Ink 31">
                <a:extLst>
                  <a:ext uri="{FF2B5EF4-FFF2-40B4-BE49-F238E27FC236}">
                    <a16:creationId xmlns:a16="http://schemas.microsoft.com/office/drawing/2014/main" id="{02E8354C-D2DC-1515-2B96-2FE2B64BF956}"/>
                  </a:ext>
                </a:extLst>
              </p:cNvPr>
              <p:cNvPicPr/>
              <p:nvPr/>
            </p:nvPicPr>
            <p:blipFill>
              <a:blip r:embed="rId17"/>
              <a:stretch>
                <a:fillRect/>
              </a:stretch>
            </p:blipFill>
            <p:spPr>
              <a:xfrm>
                <a:off x="1073160" y="4143086"/>
                <a:ext cx="22320" cy="80280"/>
              </a:xfrm>
              <a:prstGeom prst="rect">
                <a:avLst/>
              </a:prstGeom>
            </p:spPr>
          </p:pic>
        </mc:Fallback>
      </mc:AlternateContent>
      <p:grpSp>
        <p:nvGrpSpPr>
          <p:cNvPr id="77" name="Group 76">
            <a:extLst>
              <a:ext uri="{FF2B5EF4-FFF2-40B4-BE49-F238E27FC236}">
                <a16:creationId xmlns:a16="http://schemas.microsoft.com/office/drawing/2014/main" id="{CC8371AC-0F30-3FCF-915C-5A20943D17F4}"/>
              </a:ext>
            </a:extLst>
          </p:cNvPr>
          <p:cNvGrpSpPr/>
          <p:nvPr/>
        </p:nvGrpSpPr>
        <p:grpSpPr>
          <a:xfrm>
            <a:off x="8269920" y="3402566"/>
            <a:ext cx="438120" cy="314640"/>
            <a:chOff x="8269920" y="3402566"/>
            <a:chExt cx="438120" cy="314640"/>
          </a:xfrm>
        </p:grpSpPr>
        <mc:AlternateContent xmlns:mc="http://schemas.openxmlformats.org/markup-compatibility/2006" xmlns:p14="http://schemas.microsoft.com/office/powerpoint/2010/main">
          <mc:Choice Requires="p14">
            <p:contentPart p14:bwMode="auto" r:id="rId18">
              <p14:nvContentPartPr>
                <p14:cNvPr id="75" name="Ink 74">
                  <a:extLst>
                    <a:ext uri="{FF2B5EF4-FFF2-40B4-BE49-F238E27FC236}">
                      <a16:creationId xmlns:a16="http://schemas.microsoft.com/office/drawing/2014/main" id="{57797ACB-2555-7090-A1F5-33058BAB74AE}"/>
                    </a:ext>
                  </a:extLst>
                </p14:cNvPr>
                <p14:cNvContentPartPr/>
                <p14:nvPr/>
              </p14:nvContentPartPr>
              <p14:xfrm>
                <a:off x="8269920" y="3448286"/>
                <a:ext cx="196560" cy="268920"/>
              </p14:xfrm>
            </p:contentPart>
          </mc:Choice>
          <mc:Fallback xmlns="">
            <p:pic>
              <p:nvPicPr>
                <p:cNvPr id="75" name="Ink 74">
                  <a:extLst>
                    <a:ext uri="{FF2B5EF4-FFF2-40B4-BE49-F238E27FC236}">
                      <a16:creationId xmlns:a16="http://schemas.microsoft.com/office/drawing/2014/main" id="{57797ACB-2555-7090-A1F5-33058BAB74AE}"/>
                    </a:ext>
                  </a:extLst>
                </p:cNvPr>
                <p:cNvPicPr/>
                <p:nvPr/>
              </p:nvPicPr>
              <p:blipFill>
                <a:blip r:embed="rId19"/>
                <a:stretch>
                  <a:fillRect/>
                </a:stretch>
              </p:blipFill>
              <p:spPr>
                <a:xfrm>
                  <a:off x="8265600" y="3443966"/>
                  <a:ext cx="205200" cy="2775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76" name="Ink 75">
                  <a:extLst>
                    <a:ext uri="{FF2B5EF4-FFF2-40B4-BE49-F238E27FC236}">
                      <a16:creationId xmlns:a16="http://schemas.microsoft.com/office/drawing/2014/main" id="{8FEBEB2B-D01F-0453-E5DF-1C928FF51C30}"/>
                    </a:ext>
                  </a:extLst>
                </p14:cNvPr>
                <p14:cNvContentPartPr/>
                <p14:nvPr/>
              </p14:nvContentPartPr>
              <p14:xfrm>
                <a:off x="8538840" y="3402566"/>
                <a:ext cx="169200" cy="276480"/>
              </p14:xfrm>
            </p:contentPart>
          </mc:Choice>
          <mc:Fallback xmlns="">
            <p:pic>
              <p:nvPicPr>
                <p:cNvPr id="76" name="Ink 75">
                  <a:extLst>
                    <a:ext uri="{FF2B5EF4-FFF2-40B4-BE49-F238E27FC236}">
                      <a16:creationId xmlns:a16="http://schemas.microsoft.com/office/drawing/2014/main" id="{8FEBEB2B-D01F-0453-E5DF-1C928FF51C30}"/>
                    </a:ext>
                  </a:extLst>
                </p:cNvPr>
                <p:cNvPicPr/>
                <p:nvPr/>
              </p:nvPicPr>
              <p:blipFill>
                <a:blip r:embed="rId21"/>
                <a:stretch>
                  <a:fillRect/>
                </a:stretch>
              </p:blipFill>
              <p:spPr>
                <a:xfrm>
                  <a:off x="8534520" y="3398246"/>
                  <a:ext cx="177840" cy="285120"/>
                </a:xfrm>
                <a:prstGeom prst="rect">
                  <a:avLst/>
                </a:prstGeom>
              </p:spPr>
            </p:pic>
          </mc:Fallback>
        </mc:AlternateContent>
      </p:grpSp>
      <p:grpSp>
        <p:nvGrpSpPr>
          <p:cNvPr id="93" name="Group 92">
            <a:extLst>
              <a:ext uri="{FF2B5EF4-FFF2-40B4-BE49-F238E27FC236}">
                <a16:creationId xmlns:a16="http://schemas.microsoft.com/office/drawing/2014/main" id="{A8E5D10D-F7DB-A2D4-0DD9-8C6EFF30FB11}"/>
              </a:ext>
            </a:extLst>
          </p:cNvPr>
          <p:cNvGrpSpPr/>
          <p:nvPr/>
        </p:nvGrpSpPr>
        <p:grpSpPr>
          <a:xfrm>
            <a:off x="411120" y="796886"/>
            <a:ext cx="7638120" cy="4235040"/>
            <a:chOff x="411120" y="796886"/>
            <a:chExt cx="7638120" cy="4235040"/>
          </a:xfrm>
        </p:grpSpPr>
        <mc:AlternateContent xmlns:mc="http://schemas.openxmlformats.org/markup-compatibility/2006" xmlns:p14="http://schemas.microsoft.com/office/powerpoint/2010/main">
          <mc:Choice Requires="p14">
            <p:contentPart p14:bwMode="auto" r:id="rId22">
              <p14:nvContentPartPr>
                <p14:cNvPr id="8" name="Ink 7">
                  <a:extLst>
                    <a:ext uri="{FF2B5EF4-FFF2-40B4-BE49-F238E27FC236}">
                      <a16:creationId xmlns:a16="http://schemas.microsoft.com/office/drawing/2014/main" id="{42C7B09E-DDCC-3134-C8BF-3F7CC3C7D4CB}"/>
                    </a:ext>
                  </a:extLst>
                </p14:cNvPr>
                <p14:cNvContentPartPr/>
                <p14:nvPr/>
              </p14:nvContentPartPr>
              <p14:xfrm>
                <a:off x="698040" y="796886"/>
                <a:ext cx="66240" cy="3629160"/>
              </p14:xfrm>
            </p:contentPart>
          </mc:Choice>
          <mc:Fallback xmlns="">
            <p:pic>
              <p:nvPicPr>
                <p:cNvPr id="8" name="Ink 7">
                  <a:extLst>
                    <a:ext uri="{FF2B5EF4-FFF2-40B4-BE49-F238E27FC236}">
                      <a16:creationId xmlns:a16="http://schemas.microsoft.com/office/drawing/2014/main" id="{42C7B09E-DDCC-3134-C8BF-3F7CC3C7D4CB}"/>
                    </a:ext>
                  </a:extLst>
                </p:cNvPr>
                <p:cNvPicPr/>
                <p:nvPr/>
              </p:nvPicPr>
              <p:blipFill>
                <a:blip r:embed="rId23"/>
                <a:stretch>
                  <a:fillRect/>
                </a:stretch>
              </p:blipFill>
              <p:spPr>
                <a:xfrm>
                  <a:off x="693720" y="792566"/>
                  <a:ext cx="74880" cy="36378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9" name="Ink 8">
                  <a:extLst>
                    <a:ext uri="{FF2B5EF4-FFF2-40B4-BE49-F238E27FC236}">
                      <a16:creationId xmlns:a16="http://schemas.microsoft.com/office/drawing/2014/main" id="{4682EBC3-C966-D12F-A6FC-8E286C705552}"/>
                    </a:ext>
                  </a:extLst>
                </p14:cNvPr>
                <p14:cNvContentPartPr/>
                <p14:nvPr/>
              </p14:nvContentPartPr>
              <p14:xfrm>
                <a:off x="411120" y="4153886"/>
                <a:ext cx="7556760" cy="126360"/>
              </p14:xfrm>
            </p:contentPart>
          </mc:Choice>
          <mc:Fallback xmlns="">
            <p:pic>
              <p:nvPicPr>
                <p:cNvPr id="9" name="Ink 8">
                  <a:extLst>
                    <a:ext uri="{FF2B5EF4-FFF2-40B4-BE49-F238E27FC236}">
                      <a16:creationId xmlns:a16="http://schemas.microsoft.com/office/drawing/2014/main" id="{4682EBC3-C966-D12F-A6FC-8E286C705552}"/>
                    </a:ext>
                  </a:extLst>
                </p:cNvPr>
                <p:cNvPicPr/>
                <p:nvPr/>
              </p:nvPicPr>
              <p:blipFill>
                <a:blip r:embed="rId25"/>
                <a:stretch>
                  <a:fillRect/>
                </a:stretch>
              </p:blipFill>
              <p:spPr>
                <a:xfrm>
                  <a:off x="406800" y="4149566"/>
                  <a:ext cx="7565400" cy="1350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33" name="Ink 32">
                  <a:extLst>
                    <a:ext uri="{FF2B5EF4-FFF2-40B4-BE49-F238E27FC236}">
                      <a16:creationId xmlns:a16="http://schemas.microsoft.com/office/drawing/2014/main" id="{02CB3E41-071F-F58D-AB68-5AE3E2FDFE8C}"/>
                    </a:ext>
                  </a:extLst>
                </p14:cNvPr>
                <p14:cNvContentPartPr/>
                <p14:nvPr/>
              </p14:nvContentPartPr>
              <p14:xfrm>
                <a:off x="2057040" y="4173686"/>
                <a:ext cx="14040" cy="83160"/>
              </p14:xfrm>
            </p:contentPart>
          </mc:Choice>
          <mc:Fallback xmlns="">
            <p:pic>
              <p:nvPicPr>
                <p:cNvPr id="33" name="Ink 32">
                  <a:extLst>
                    <a:ext uri="{FF2B5EF4-FFF2-40B4-BE49-F238E27FC236}">
                      <a16:creationId xmlns:a16="http://schemas.microsoft.com/office/drawing/2014/main" id="{02CB3E41-071F-F58D-AB68-5AE3E2FDFE8C}"/>
                    </a:ext>
                  </a:extLst>
                </p:cNvPr>
                <p:cNvPicPr/>
                <p:nvPr/>
              </p:nvPicPr>
              <p:blipFill>
                <a:blip r:embed="rId27"/>
                <a:stretch>
                  <a:fillRect/>
                </a:stretch>
              </p:blipFill>
              <p:spPr>
                <a:xfrm>
                  <a:off x="2052720" y="4169006"/>
                  <a:ext cx="22680" cy="918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34" name="Ink 33">
                  <a:extLst>
                    <a:ext uri="{FF2B5EF4-FFF2-40B4-BE49-F238E27FC236}">
                      <a16:creationId xmlns:a16="http://schemas.microsoft.com/office/drawing/2014/main" id="{FB9F0963-2A06-2730-C21F-D537F3F46FD4}"/>
                    </a:ext>
                  </a:extLst>
                </p14:cNvPr>
                <p14:cNvContentPartPr/>
                <p14:nvPr/>
              </p14:nvContentPartPr>
              <p14:xfrm>
                <a:off x="3435120" y="4206086"/>
                <a:ext cx="25200" cy="125640"/>
              </p14:xfrm>
            </p:contentPart>
          </mc:Choice>
          <mc:Fallback xmlns="">
            <p:pic>
              <p:nvPicPr>
                <p:cNvPr id="34" name="Ink 33">
                  <a:extLst>
                    <a:ext uri="{FF2B5EF4-FFF2-40B4-BE49-F238E27FC236}">
                      <a16:creationId xmlns:a16="http://schemas.microsoft.com/office/drawing/2014/main" id="{FB9F0963-2A06-2730-C21F-D537F3F46FD4}"/>
                    </a:ext>
                  </a:extLst>
                </p:cNvPr>
                <p:cNvPicPr/>
                <p:nvPr/>
              </p:nvPicPr>
              <p:blipFill>
                <a:blip r:embed="rId29"/>
                <a:stretch>
                  <a:fillRect/>
                </a:stretch>
              </p:blipFill>
              <p:spPr>
                <a:xfrm>
                  <a:off x="3430800" y="4201766"/>
                  <a:ext cx="33840" cy="1342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0" name="Ink 19">
                  <a:extLst>
                    <a:ext uri="{FF2B5EF4-FFF2-40B4-BE49-F238E27FC236}">
                      <a16:creationId xmlns:a16="http://schemas.microsoft.com/office/drawing/2014/main" id="{C9BBC432-BEEC-9549-369B-273230D97B1A}"/>
                    </a:ext>
                  </a:extLst>
                </p14:cNvPr>
                <p14:cNvContentPartPr/>
                <p14:nvPr/>
              </p14:nvContentPartPr>
              <p14:xfrm>
                <a:off x="6184800" y="4223726"/>
                <a:ext cx="230040" cy="222840"/>
              </p14:xfrm>
            </p:contentPart>
          </mc:Choice>
          <mc:Fallback xmlns="">
            <p:pic>
              <p:nvPicPr>
                <p:cNvPr id="20" name="Ink 19">
                  <a:extLst>
                    <a:ext uri="{FF2B5EF4-FFF2-40B4-BE49-F238E27FC236}">
                      <a16:creationId xmlns:a16="http://schemas.microsoft.com/office/drawing/2014/main" id="{C9BBC432-BEEC-9549-369B-273230D97B1A}"/>
                    </a:ext>
                  </a:extLst>
                </p:cNvPr>
                <p:cNvPicPr/>
                <p:nvPr/>
              </p:nvPicPr>
              <p:blipFill>
                <a:blip r:embed="rId31"/>
                <a:stretch>
                  <a:fillRect/>
                </a:stretch>
              </p:blipFill>
              <p:spPr>
                <a:xfrm>
                  <a:off x="6180480" y="4219406"/>
                  <a:ext cx="238680" cy="23148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1" name="Ink 20">
                  <a:extLst>
                    <a:ext uri="{FF2B5EF4-FFF2-40B4-BE49-F238E27FC236}">
                      <a16:creationId xmlns:a16="http://schemas.microsoft.com/office/drawing/2014/main" id="{96481D7A-39C1-81A7-2E4C-A168C99E46D4}"/>
                    </a:ext>
                  </a:extLst>
                </p14:cNvPr>
                <p14:cNvContentPartPr/>
                <p14:nvPr/>
              </p14:nvContentPartPr>
              <p14:xfrm>
                <a:off x="6411960" y="4280966"/>
                <a:ext cx="180360" cy="117000"/>
              </p14:xfrm>
            </p:contentPart>
          </mc:Choice>
          <mc:Fallback xmlns="">
            <p:pic>
              <p:nvPicPr>
                <p:cNvPr id="21" name="Ink 20">
                  <a:extLst>
                    <a:ext uri="{FF2B5EF4-FFF2-40B4-BE49-F238E27FC236}">
                      <a16:creationId xmlns:a16="http://schemas.microsoft.com/office/drawing/2014/main" id="{96481D7A-39C1-81A7-2E4C-A168C99E46D4}"/>
                    </a:ext>
                  </a:extLst>
                </p:cNvPr>
                <p:cNvPicPr/>
                <p:nvPr/>
              </p:nvPicPr>
              <p:blipFill>
                <a:blip r:embed="rId33"/>
                <a:stretch>
                  <a:fillRect/>
                </a:stretch>
              </p:blipFill>
              <p:spPr>
                <a:xfrm>
                  <a:off x="6407640" y="4276646"/>
                  <a:ext cx="189000" cy="12564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2" name="Ink 21">
                  <a:extLst>
                    <a:ext uri="{FF2B5EF4-FFF2-40B4-BE49-F238E27FC236}">
                      <a16:creationId xmlns:a16="http://schemas.microsoft.com/office/drawing/2014/main" id="{9AE91EAF-375A-6C2A-A082-508418A10AF0}"/>
                    </a:ext>
                  </a:extLst>
                </p14:cNvPr>
                <p14:cNvContentPartPr/>
                <p14:nvPr/>
              </p14:nvContentPartPr>
              <p14:xfrm>
                <a:off x="6642360" y="4160366"/>
                <a:ext cx="84960" cy="269280"/>
              </p14:xfrm>
            </p:contentPart>
          </mc:Choice>
          <mc:Fallback xmlns="">
            <p:pic>
              <p:nvPicPr>
                <p:cNvPr id="22" name="Ink 21">
                  <a:extLst>
                    <a:ext uri="{FF2B5EF4-FFF2-40B4-BE49-F238E27FC236}">
                      <a16:creationId xmlns:a16="http://schemas.microsoft.com/office/drawing/2014/main" id="{9AE91EAF-375A-6C2A-A082-508418A10AF0}"/>
                    </a:ext>
                  </a:extLst>
                </p:cNvPr>
                <p:cNvPicPr/>
                <p:nvPr/>
              </p:nvPicPr>
              <p:blipFill>
                <a:blip r:embed="rId35"/>
                <a:stretch>
                  <a:fillRect/>
                </a:stretch>
              </p:blipFill>
              <p:spPr>
                <a:xfrm>
                  <a:off x="6638040" y="4156046"/>
                  <a:ext cx="93600" cy="27792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3" name="Ink 22">
                  <a:extLst>
                    <a:ext uri="{FF2B5EF4-FFF2-40B4-BE49-F238E27FC236}">
                      <a16:creationId xmlns:a16="http://schemas.microsoft.com/office/drawing/2014/main" id="{13773D72-954D-3C4C-537B-23DC4FD5C58B}"/>
                    </a:ext>
                  </a:extLst>
                </p14:cNvPr>
                <p14:cNvContentPartPr/>
                <p14:nvPr/>
              </p14:nvContentPartPr>
              <p14:xfrm>
                <a:off x="6596640" y="4291046"/>
                <a:ext cx="185040" cy="13680"/>
              </p14:xfrm>
            </p:contentPart>
          </mc:Choice>
          <mc:Fallback xmlns="">
            <p:pic>
              <p:nvPicPr>
                <p:cNvPr id="23" name="Ink 22">
                  <a:extLst>
                    <a:ext uri="{FF2B5EF4-FFF2-40B4-BE49-F238E27FC236}">
                      <a16:creationId xmlns:a16="http://schemas.microsoft.com/office/drawing/2014/main" id="{13773D72-954D-3C4C-537B-23DC4FD5C58B}"/>
                    </a:ext>
                  </a:extLst>
                </p:cNvPr>
                <p:cNvPicPr/>
                <p:nvPr/>
              </p:nvPicPr>
              <p:blipFill>
                <a:blip r:embed="rId37"/>
                <a:stretch>
                  <a:fillRect/>
                </a:stretch>
              </p:blipFill>
              <p:spPr>
                <a:xfrm>
                  <a:off x="6592320" y="4286726"/>
                  <a:ext cx="193680" cy="223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4" name="Ink 23">
                  <a:extLst>
                    <a:ext uri="{FF2B5EF4-FFF2-40B4-BE49-F238E27FC236}">
                      <a16:creationId xmlns:a16="http://schemas.microsoft.com/office/drawing/2014/main" id="{B0C4B6E4-5DA1-9692-BC6D-22704EC6BD56}"/>
                    </a:ext>
                  </a:extLst>
                </p14:cNvPr>
                <p14:cNvContentPartPr/>
                <p14:nvPr/>
              </p14:nvContentPartPr>
              <p14:xfrm>
                <a:off x="6873480" y="4304006"/>
                <a:ext cx="188280" cy="138600"/>
              </p14:xfrm>
            </p:contentPart>
          </mc:Choice>
          <mc:Fallback xmlns="">
            <p:pic>
              <p:nvPicPr>
                <p:cNvPr id="24" name="Ink 23">
                  <a:extLst>
                    <a:ext uri="{FF2B5EF4-FFF2-40B4-BE49-F238E27FC236}">
                      <a16:creationId xmlns:a16="http://schemas.microsoft.com/office/drawing/2014/main" id="{B0C4B6E4-5DA1-9692-BC6D-22704EC6BD56}"/>
                    </a:ext>
                  </a:extLst>
                </p:cNvPr>
                <p:cNvPicPr/>
                <p:nvPr/>
              </p:nvPicPr>
              <p:blipFill>
                <a:blip r:embed="rId39"/>
                <a:stretch>
                  <a:fillRect/>
                </a:stretch>
              </p:blipFill>
              <p:spPr>
                <a:xfrm>
                  <a:off x="6869160" y="4299686"/>
                  <a:ext cx="19692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5" name="Ink 24">
                  <a:extLst>
                    <a:ext uri="{FF2B5EF4-FFF2-40B4-BE49-F238E27FC236}">
                      <a16:creationId xmlns:a16="http://schemas.microsoft.com/office/drawing/2014/main" id="{277274F3-125E-6ED7-BEB0-784139FC2A3B}"/>
                    </a:ext>
                  </a:extLst>
                </p14:cNvPr>
                <p14:cNvContentPartPr/>
                <p14:nvPr/>
              </p14:nvContentPartPr>
              <p14:xfrm>
                <a:off x="7229880" y="4264766"/>
                <a:ext cx="137880" cy="185040"/>
              </p14:xfrm>
            </p:contentPart>
          </mc:Choice>
          <mc:Fallback xmlns="">
            <p:pic>
              <p:nvPicPr>
                <p:cNvPr id="25" name="Ink 24">
                  <a:extLst>
                    <a:ext uri="{FF2B5EF4-FFF2-40B4-BE49-F238E27FC236}">
                      <a16:creationId xmlns:a16="http://schemas.microsoft.com/office/drawing/2014/main" id="{277274F3-125E-6ED7-BEB0-784139FC2A3B}"/>
                    </a:ext>
                  </a:extLst>
                </p:cNvPr>
                <p:cNvPicPr/>
                <p:nvPr/>
              </p:nvPicPr>
              <p:blipFill>
                <a:blip r:embed="rId41"/>
                <a:stretch>
                  <a:fillRect/>
                </a:stretch>
              </p:blipFill>
              <p:spPr>
                <a:xfrm>
                  <a:off x="7225560" y="4260446"/>
                  <a:ext cx="146520" cy="19368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6" name="Ink 25">
                  <a:extLst>
                    <a:ext uri="{FF2B5EF4-FFF2-40B4-BE49-F238E27FC236}">
                      <a16:creationId xmlns:a16="http://schemas.microsoft.com/office/drawing/2014/main" id="{381541C4-A653-135B-B100-6588A8056BB5}"/>
                    </a:ext>
                  </a:extLst>
                </p14:cNvPr>
                <p14:cNvContentPartPr/>
                <p14:nvPr/>
              </p14:nvContentPartPr>
              <p14:xfrm>
                <a:off x="7439400" y="4291046"/>
                <a:ext cx="73080" cy="113400"/>
              </p14:xfrm>
            </p:contentPart>
          </mc:Choice>
          <mc:Fallback xmlns="">
            <p:pic>
              <p:nvPicPr>
                <p:cNvPr id="26" name="Ink 25">
                  <a:extLst>
                    <a:ext uri="{FF2B5EF4-FFF2-40B4-BE49-F238E27FC236}">
                      <a16:creationId xmlns:a16="http://schemas.microsoft.com/office/drawing/2014/main" id="{381541C4-A653-135B-B100-6588A8056BB5}"/>
                    </a:ext>
                  </a:extLst>
                </p:cNvPr>
                <p:cNvPicPr/>
                <p:nvPr/>
              </p:nvPicPr>
              <p:blipFill>
                <a:blip r:embed="rId43"/>
                <a:stretch>
                  <a:fillRect/>
                </a:stretch>
              </p:blipFill>
              <p:spPr>
                <a:xfrm>
                  <a:off x="7435080" y="4286726"/>
                  <a:ext cx="81720" cy="12204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7" name="Ink 26">
                  <a:extLst>
                    <a:ext uri="{FF2B5EF4-FFF2-40B4-BE49-F238E27FC236}">
                      <a16:creationId xmlns:a16="http://schemas.microsoft.com/office/drawing/2014/main" id="{1320FB92-FB93-2B85-1E2B-244B28245660}"/>
                    </a:ext>
                  </a:extLst>
                </p14:cNvPr>
                <p14:cNvContentPartPr/>
                <p14:nvPr/>
              </p14:nvContentPartPr>
              <p14:xfrm>
                <a:off x="7406640" y="4251806"/>
                <a:ext cx="22680" cy="360"/>
              </p14:xfrm>
            </p:contentPart>
          </mc:Choice>
          <mc:Fallback xmlns="">
            <p:pic>
              <p:nvPicPr>
                <p:cNvPr id="27" name="Ink 26">
                  <a:extLst>
                    <a:ext uri="{FF2B5EF4-FFF2-40B4-BE49-F238E27FC236}">
                      <a16:creationId xmlns:a16="http://schemas.microsoft.com/office/drawing/2014/main" id="{1320FB92-FB93-2B85-1E2B-244B28245660}"/>
                    </a:ext>
                  </a:extLst>
                </p:cNvPr>
                <p:cNvPicPr/>
                <p:nvPr/>
              </p:nvPicPr>
              <p:blipFill>
                <a:blip r:embed="rId45"/>
                <a:stretch>
                  <a:fillRect/>
                </a:stretch>
              </p:blipFill>
              <p:spPr>
                <a:xfrm>
                  <a:off x="7402320" y="4247486"/>
                  <a:ext cx="31320" cy="900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8" name="Ink 27">
                  <a:extLst>
                    <a:ext uri="{FF2B5EF4-FFF2-40B4-BE49-F238E27FC236}">
                      <a16:creationId xmlns:a16="http://schemas.microsoft.com/office/drawing/2014/main" id="{76E468EB-7A13-ABD2-E829-5B22CD23648A}"/>
                    </a:ext>
                  </a:extLst>
                </p14:cNvPr>
                <p14:cNvContentPartPr/>
                <p14:nvPr/>
              </p14:nvContentPartPr>
              <p14:xfrm>
                <a:off x="7569720" y="4277366"/>
                <a:ext cx="201960" cy="149040"/>
              </p14:xfrm>
            </p:contentPart>
          </mc:Choice>
          <mc:Fallback xmlns="">
            <p:pic>
              <p:nvPicPr>
                <p:cNvPr id="28" name="Ink 27">
                  <a:extLst>
                    <a:ext uri="{FF2B5EF4-FFF2-40B4-BE49-F238E27FC236}">
                      <a16:creationId xmlns:a16="http://schemas.microsoft.com/office/drawing/2014/main" id="{76E468EB-7A13-ABD2-E829-5B22CD23648A}"/>
                    </a:ext>
                  </a:extLst>
                </p:cNvPr>
                <p:cNvPicPr/>
                <p:nvPr/>
              </p:nvPicPr>
              <p:blipFill>
                <a:blip r:embed="rId47"/>
                <a:stretch>
                  <a:fillRect/>
                </a:stretch>
              </p:blipFill>
              <p:spPr>
                <a:xfrm>
                  <a:off x="7565400" y="4273046"/>
                  <a:ext cx="210600"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9" name="Ink 28">
                  <a:extLst>
                    <a:ext uri="{FF2B5EF4-FFF2-40B4-BE49-F238E27FC236}">
                      <a16:creationId xmlns:a16="http://schemas.microsoft.com/office/drawing/2014/main" id="{C9D35ED5-50D6-8C89-15A8-86988609C6C6}"/>
                    </a:ext>
                  </a:extLst>
                </p14:cNvPr>
                <p14:cNvContentPartPr/>
                <p14:nvPr/>
              </p14:nvContentPartPr>
              <p14:xfrm>
                <a:off x="7615440" y="4348646"/>
                <a:ext cx="114840" cy="14760"/>
              </p14:xfrm>
            </p:contentPart>
          </mc:Choice>
          <mc:Fallback xmlns="">
            <p:pic>
              <p:nvPicPr>
                <p:cNvPr id="29" name="Ink 28">
                  <a:extLst>
                    <a:ext uri="{FF2B5EF4-FFF2-40B4-BE49-F238E27FC236}">
                      <a16:creationId xmlns:a16="http://schemas.microsoft.com/office/drawing/2014/main" id="{C9D35ED5-50D6-8C89-15A8-86988609C6C6}"/>
                    </a:ext>
                  </a:extLst>
                </p:cNvPr>
                <p:cNvPicPr/>
                <p:nvPr/>
              </p:nvPicPr>
              <p:blipFill>
                <a:blip r:embed="rId49"/>
                <a:stretch>
                  <a:fillRect/>
                </a:stretch>
              </p:blipFill>
              <p:spPr>
                <a:xfrm>
                  <a:off x="7611120" y="4344326"/>
                  <a:ext cx="123480" cy="2340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0" name="Ink 29">
                  <a:extLst>
                    <a:ext uri="{FF2B5EF4-FFF2-40B4-BE49-F238E27FC236}">
                      <a16:creationId xmlns:a16="http://schemas.microsoft.com/office/drawing/2014/main" id="{87308466-A345-AC79-0B3C-79DCFC162A8D}"/>
                    </a:ext>
                  </a:extLst>
                </p14:cNvPr>
                <p14:cNvContentPartPr/>
                <p14:nvPr/>
              </p14:nvContentPartPr>
              <p14:xfrm>
                <a:off x="7752960" y="4329206"/>
                <a:ext cx="164520" cy="139680"/>
              </p14:xfrm>
            </p:contentPart>
          </mc:Choice>
          <mc:Fallback xmlns="">
            <p:pic>
              <p:nvPicPr>
                <p:cNvPr id="30" name="Ink 29">
                  <a:extLst>
                    <a:ext uri="{FF2B5EF4-FFF2-40B4-BE49-F238E27FC236}">
                      <a16:creationId xmlns:a16="http://schemas.microsoft.com/office/drawing/2014/main" id="{87308466-A345-AC79-0B3C-79DCFC162A8D}"/>
                    </a:ext>
                  </a:extLst>
                </p:cNvPr>
                <p:cNvPicPr/>
                <p:nvPr/>
              </p:nvPicPr>
              <p:blipFill>
                <a:blip r:embed="rId51"/>
                <a:stretch>
                  <a:fillRect/>
                </a:stretch>
              </p:blipFill>
              <p:spPr>
                <a:xfrm>
                  <a:off x="7748640" y="4324886"/>
                  <a:ext cx="173160" cy="14832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5" name="Ink 34">
                  <a:extLst>
                    <a:ext uri="{FF2B5EF4-FFF2-40B4-BE49-F238E27FC236}">
                      <a16:creationId xmlns:a16="http://schemas.microsoft.com/office/drawing/2014/main" id="{C21C10BC-5A8F-F4F4-449E-6C860D95602E}"/>
                    </a:ext>
                  </a:extLst>
                </p14:cNvPr>
                <p14:cNvContentPartPr/>
                <p14:nvPr/>
              </p14:nvContentPartPr>
              <p14:xfrm>
                <a:off x="6400800" y="4526126"/>
                <a:ext cx="6480" cy="207000"/>
              </p14:xfrm>
            </p:contentPart>
          </mc:Choice>
          <mc:Fallback xmlns="">
            <p:pic>
              <p:nvPicPr>
                <p:cNvPr id="35" name="Ink 34">
                  <a:extLst>
                    <a:ext uri="{FF2B5EF4-FFF2-40B4-BE49-F238E27FC236}">
                      <a16:creationId xmlns:a16="http://schemas.microsoft.com/office/drawing/2014/main" id="{C21C10BC-5A8F-F4F4-449E-6C860D95602E}"/>
                    </a:ext>
                  </a:extLst>
                </p:cNvPr>
                <p:cNvPicPr/>
                <p:nvPr/>
              </p:nvPicPr>
              <p:blipFill>
                <a:blip r:embed="rId53"/>
                <a:stretch>
                  <a:fillRect/>
                </a:stretch>
              </p:blipFill>
              <p:spPr>
                <a:xfrm>
                  <a:off x="6396120" y="4521806"/>
                  <a:ext cx="1512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6" name="Ink 35">
                  <a:extLst>
                    <a:ext uri="{FF2B5EF4-FFF2-40B4-BE49-F238E27FC236}">
                      <a16:creationId xmlns:a16="http://schemas.microsoft.com/office/drawing/2014/main" id="{BB07AC00-9981-4AEF-A943-F6D559BF4DD8}"/>
                    </a:ext>
                  </a:extLst>
                </p14:cNvPr>
                <p14:cNvContentPartPr/>
                <p14:nvPr/>
              </p14:nvContentPartPr>
              <p14:xfrm>
                <a:off x="6400800" y="4473206"/>
                <a:ext cx="139320" cy="274320"/>
              </p14:xfrm>
            </p:contentPart>
          </mc:Choice>
          <mc:Fallback xmlns="">
            <p:pic>
              <p:nvPicPr>
                <p:cNvPr id="36" name="Ink 35">
                  <a:extLst>
                    <a:ext uri="{FF2B5EF4-FFF2-40B4-BE49-F238E27FC236}">
                      <a16:creationId xmlns:a16="http://schemas.microsoft.com/office/drawing/2014/main" id="{BB07AC00-9981-4AEF-A943-F6D559BF4DD8}"/>
                    </a:ext>
                  </a:extLst>
                </p:cNvPr>
                <p:cNvPicPr/>
                <p:nvPr/>
              </p:nvPicPr>
              <p:blipFill>
                <a:blip r:embed="rId55"/>
                <a:stretch>
                  <a:fillRect/>
                </a:stretch>
              </p:blipFill>
              <p:spPr>
                <a:xfrm>
                  <a:off x="6396120" y="4468886"/>
                  <a:ext cx="147960" cy="28296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7" name="Ink 36">
                  <a:extLst>
                    <a:ext uri="{FF2B5EF4-FFF2-40B4-BE49-F238E27FC236}">
                      <a16:creationId xmlns:a16="http://schemas.microsoft.com/office/drawing/2014/main" id="{8ED02CC3-A28B-3FA6-4B1C-2B0A2E30C56D}"/>
                    </a:ext>
                  </a:extLst>
                </p14:cNvPr>
                <p14:cNvContentPartPr/>
                <p14:nvPr/>
              </p14:nvContentPartPr>
              <p14:xfrm>
                <a:off x="6622920" y="4473926"/>
                <a:ext cx="40320" cy="246600"/>
              </p14:xfrm>
            </p:contentPart>
          </mc:Choice>
          <mc:Fallback xmlns="">
            <p:pic>
              <p:nvPicPr>
                <p:cNvPr id="37" name="Ink 36">
                  <a:extLst>
                    <a:ext uri="{FF2B5EF4-FFF2-40B4-BE49-F238E27FC236}">
                      <a16:creationId xmlns:a16="http://schemas.microsoft.com/office/drawing/2014/main" id="{8ED02CC3-A28B-3FA6-4B1C-2B0A2E30C56D}"/>
                    </a:ext>
                  </a:extLst>
                </p:cNvPr>
                <p:cNvPicPr/>
                <p:nvPr/>
              </p:nvPicPr>
              <p:blipFill>
                <a:blip r:embed="rId57"/>
                <a:stretch>
                  <a:fillRect/>
                </a:stretch>
              </p:blipFill>
              <p:spPr>
                <a:xfrm>
                  <a:off x="6618600" y="4469606"/>
                  <a:ext cx="48960" cy="25524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8" name="Ink 37">
                  <a:extLst>
                    <a:ext uri="{FF2B5EF4-FFF2-40B4-BE49-F238E27FC236}">
                      <a16:creationId xmlns:a16="http://schemas.microsoft.com/office/drawing/2014/main" id="{D2BBF265-B96C-7BCF-2FDB-3891B7B68FBB}"/>
                    </a:ext>
                  </a:extLst>
                </p14:cNvPr>
                <p14:cNvContentPartPr/>
                <p14:nvPr/>
              </p14:nvContentPartPr>
              <p14:xfrm>
                <a:off x="6478920" y="4450166"/>
                <a:ext cx="255240" cy="10800"/>
              </p14:xfrm>
            </p:contentPart>
          </mc:Choice>
          <mc:Fallback xmlns="">
            <p:pic>
              <p:nvPicPr>
                <p:cNvPr id="38" name="Ink 37">
                  <a:extLst>
                    <a:ext uri="{FF2B5EF4-FFF2-40B4-BE49-F238E27FC236}">
                      <a16:creationId xmlns:a16="http://schemas.microsoft.com/office/drawing/2014/main" id="{D2BBF265-B96C-7BCF-2FDB-3891B7B68FBB}"/>
                    </a:ext>
                  </a:extLst>
                </p:cNvPr>
                <p:cNvPicPr/>
                <p:nvPr/>
              </p:nvPicPr>
              <p:blipFill>
                <a:blip r:embed="rId59"/>
                <a:stretch>
                  <a:fillRect/>
                </a:stretch>
              </p:blipFill>
              <p:spPr>
                <a:xfrm>
                  <a:off x="6474600" y="4445846"/>
                  <a:ext cx="263880" cy="1944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41" name="Ink 40">
                  <a:extLst>
                    <a:ext uri="{FF2B5EF4-FFF2-40B4-BE49-F238E27FC236}">
                      <a16:creationId xmlns:a16="http://schemas.microsoft.com/office/drawing/2014/main" id="{A76210F8-965F-CEE3-16C7-A3947E92715E}"/>
                    </a:ext>
                  </a:extLst>
                </p14:cNvPr>
                <p14:cNvContentPartPr/>
                <p14:nvPr/>
              </p14:nvContentPartPr>
              <p14:xfrm>
                <a:off x="7321680" y="4499846"/>
                <a:ext cx="19440" cy="6840"/>
              </p14:xfrm>
            </p:contentPart>
          </mc:Choice>
          <mc:Fallback xmlns="">
            <p:pic>
              <p:nvPicPr>
                <p:cNvPr id="41" name="Ink 40">
                  <a:extLst>
                    <a:ext uri="{FF2B5EF4-FFF2-40B4-BE49-F238E27FC236}">
                      <a16:creationId xmlns:a16="http://schemas.microsoft.com/office/drawing/2014/main" id="{A76210F8-965F-CEE3-16C7-A3947E92715E}"/>
                    </a:ext>
                  </a:extLst>
                </p:cNvPr>
                <p:cNvPicPr/>
                <p:nvPr/>
              </p:nvPicPr>
              <p:blipFill>
                <a:blip r:embed="rId61"/>
                <a:stretch>
                  <a:fillRect/>
                </a:stretch>
              </p:blipFill>
              <p:spPr>
                <a:xfrm>
                  <a:off x="7317360" y="4495526"/>
                  <a:ext cx="28080" cy="1548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7" name="Ink 46">
                  <a:extLst>
                    <a:ext uri="{FF2B5EF4-FFF2-40B4-BE49-F238E27FC236}">
                      <a16:creationId xmlns:a16="http://schemas.microsoft.com/office/drawing/2014/main" id="{0A445E48-5924-17B4-0D0F-666CAEB39AC0}"/>
                    </a:ext>
                  </a:extLst>
                </p14:cNvPr>
                <p14:cNvContentPartPr/>
                <p14:nvPr/>
              </p14:nvContentPartPr>
              <p14:xfrm>
                <a:off x="6468840" y="4748246"/>
                <a:ext cx="167400" cy="170280"/>
              </p14:xfrm>
            </p:contentPart>
          </mc:Choice>
          <mc:Fallback xmlns="">
            <p:pic>
              <p:nvPicPr>
                <p:cNvPr id="47" name="Ink 46">
                  <a:extLst>
                    <a:ext uri="{FF2B5EF4-FFF2-40B4-BE49-F238E27FC236}">
                      <a16:creationId xmlns:a16="http://schemas.microsoft.com/office/drawing/2014/main" id="{0A445E48-5924-17B4-0D0F-666CAEB39AC0}"/>
                    </a:ext>
                  </a:extLst>
                </p:cNvPr>
                <p:cNvPicPr/>
                <p:nvPr/>
              </p:nvPicPr>
              <p:blipFill>
                <a:blip r:embed="rId63"/>
                <a:stretch>
                  <a:fillRect/>
                </a:stretch>
              </p:blipFill>
              <p:spPr>
                <a:xfrm>
                  <a:off x="6464520" y="4743566"/>
                  <a:ext cx="176040" cy="17892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8" name="Ink 47">
                  <a:extLst>
                    <a:ext uri="{FF2B5EF4-FFF2-40B4-BE49-F238E27FC236}">
                      <a16:creationId xmlns:a16="http://schemas.microsoft.com/office/drawing/2014/main" id="{D5266862-E1D6-BB2C-B899-1C9B19E451D8}"/>
                    </a:ext>
                  </a:extLst>
                </p14:cNvPr>
                <p14:cNvContentPartPr/>
                <p14:nvPr/>
              </p14:nvContentPartPr>
              <p14:xfrm>
                <a:off x="6772680" y="4767686"/>
                <a:ext cx="144360" cy="163080"/>
              </p14:xfrm>
            </p:contentPart>
          </mc:Choice>
          <mc:Fallback xmlns="">
            <p:pic>
              <p:nvPicPr>
                <p:cNvPr id="48" name="Ink 47">
                  <a:extLst>
                    <a:ext uri="{FF2B5EF4-FFF2-40B4-BE49-F238E27FC236}">
                      <a16:creationId xmlns:a16="http://schemas.microsoft.com/office/drawing/2014/main" id="{D5266862-E1D6-BB2C-B899-1C9B19E451D8}"/>
                    </a:ext>
                  </a:extLst>
                </p:cNvPr>
                <p:cNvPicPr/>
                <p:nvPr/>
              </p:nvPicPr>
              <p:blipFill>
                <a:blip r:embed="rId65"/>
                <a:stretch>
                  <a:fillRect/>
                </a:stretch>
              </p:blipFill>
              <p:spPr>
                <a:xfrm>
                  <a:off x="6768360" y="4763366"/>
                  <a:ext cx="153000" cy="17172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39" name="Ink 38">
                  <a:extLst>
                    <a:ext uri="{FF2B5EF4-FFF2-40B4-BE49-F238E27FC236}">
                      <a16:creationId xmlns:a16="http://schemas.microsoft.com/office/drawing/2014/main" id="{38E40CC3-36C7-20A7-4F3D-35ADDDAEDF28}"/>
                    </a:ext>
                  </a:extLst>
                </p14:cNvPr>
                <p14:cNvContentPartPr/>
                <p14:nvPr/>
              </p14:nvContentPartPr>
              <p14:xfrm>
                <a:off x="7145640" y="4598126"/>
                <a:ext cx="169560" cy="164520"/>
              </p14:xfrm>
            </p:contentPart>
          </mc:Choice>
          <mc:Fallback xmlns="">
            <p:pic>
              <p:nvPicPr>
                <p:cNvPr id="39" name="Ink 38">
                  <a:extLst>
                    <a:ext uri="{FF2B5EF4-FFF2-40B4-BE49-F238E27FC236}">
                      <a16:creationId xmlns:a16="http://schemas.microsoft.com/office/drawing/2014/main" id="{38E40CC3-36C7-20A7-4F3D-35ADDDAEDF28}"/>
                    </a:ext>
                  </a:extLst>
                </p:cNvPr>
                <p:cNvPicPr/>
                <p:nvPr/>
              </p:nvPicPr>
              <p:blipFill>
                <a:blip r:embed="rId67"/>
                <a:stretch>
                  <a:fillRect/>
                </a:stretch>
              </p:blipFill>
              <p:spPr>
                <a:xfrm>
                  <a:off x="7141320" y="4593806"/>
                  <a:ext cx="178200" cy="17316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0" name="Ink 39">
                  <a:extLst>
                    <a:ext uri="{FF2B5EF4-FFF2-40B4-BE49-F238E27FC236}">
                      <a16:creationId xmlns:a16="http://schemas.microsoft.com/office/drawing/2014/main" id="{1ADC6706-5400-EFFA-DB5C-75DA42731B05}"/>
                    </a:ext>
                  </a:extLst>
                </p14:cNvPr>
                <p14:cNvContentPartPr/>
                <p14:nvPr/>
              </p14:nvContentPartPr>
              <p14:xfrm>
                <a:off x="7354080" y="4630526"/>
                <a:ext cx="27000" cy="117360"/>
              </p14:xfrm>
            </p:contentPart>
          </mc:Choice>
          <mc:Fallback xmlns="">
            <p:pic>
              <p:nvPicPr>
                <p:cNvPr id="40" name="Ink 39">
                  <a:extLst>
                    <a:ext uri="{FF2B5EF4-FFF2-40B4-BE49-F238E27FC236}">
                      <a16:creationId xmlns:a16="http://schemas.microsoft.com/office/drawing/2014/main" id="{1ADC6706-5400-EFFA-DB5C-75DA42731B05}"/>
                    </a:ext>
                  </a:extLst>
                </p:cNvPr>
                <p:cNvPicPr/>
                <p:nvPr/>
              </p:nvPicPr>
              <p:blipFill>
                <a:blip r:embed="rId69"/>
                <a:stretch>
                  <a:fillRect/>
                </a:stretch>
              </p:blipFill>
              <p:spPr>
                <a:xfrm>
                  <a:off x="7349760" y="4626206"/>
                  <a:ext cx="35640" cy="1260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2" name="Ink 41">
                  <a:extLst>
                    <a:ext uri="{FF2B5EF4-FFF2-40B4-BE49-F238E27FC236}">
                      <a16:creationId xmlns:a16="http://schemas.microsoft.com/office/drawing/2014/main" id="{D8F3342B-2BFA-584F-3294-07993F3FB0EB}"/>
                    </a:ext>
                  </a:extLst>
                </p14:cNvPr>
                <p14:cNvContentPartPr/>
                <p14:nvPr/>
              </p14:nvContentPartPr>
              <p14:xfrm>
                <a:off x="7465320" y="4601726"/>
                <a:ext cx="158040" cy="155520"/>
              </p14:xfrm>
            </p:contentPart>
          </mc:Choice>
          <mc:Fallback xmlns="">
            <p:pic>
              <p:nvPicPr>
                <p:cNvPr id="42" name="Ink 41">
                  <a:extLst>
                    <a:ext uri="{FF2B5EF4-FFF2-40B4-BE49-F238E27FC236}">
                      <a16:creationId xmlns:a16="http://schemas.microsoft.com/office/drawing/2014/main" id="{D8F3342B-2BFA-584F-3294-07993F3FB0EB}"/>
                    </a:ext>
                  </a:extLst>
                </p:cNvPr>
                <p:cNvPicPr/>
                <p:nvPr/>
              </p:nvPicPr>
              <p:blipFill>
                <a:blip r:embed="rId71"/>
                <a:stretch>
                  <a:fillRect/>
                </a:stretch>
              </p:blipFill>
              <p:spPr>
                <a:xfrm>
                  <a:off x="7461000" y="4597406"/>
                  <a:ext cx="166680" cy="16416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3" name="Ink 42">
                  <a:extLst>
                    <a:ext uri="{FF2B5EF4-FFF2-40B4-BE49-F238E27FC236}">
                      <a16:creationId xmlns:a16="http://schemas.microsoft.com/office/drawing/2014/main" id="{8BFC1624-DA10-D8BD-4E66-4A37B50E13DE}"/>
                    </a:ext>
                  </a:extLst>
                </p14:cNvPr>
                <p14:cNvContentPartPr/>
                <p14:nvPr/>
              </p14:nvContentPartPr>
              <p14:xfrm>
                <a:off x="7471800" y="4644566"/>
                <a:ext cx="73080" cy="25200"/>
              </p14:xfrm>
            </p:contentPart>
          </mc:Choice>
          <mc:Fallback xmlns="">
            <p:pic>
              <p:nvPicPr>
                <p:cNvPr id="43" name="Ink 42">
                  <a:extLst>
                    <a:ext uri="{FF2B5EF4-FFF2-40B4-BE49-F238E27FC236}">
                      <a16:creationId xmlns:a16="http://schemas.microsoft.com/office/drawing/2014/main" id="{8BFC1624-DA10-D8BD-4E66-4A37B50E13DE}"/>
                    </a:ext>
                  </a:extLst>
                </p:cNvPr>
                <p:cNvPicPr/>
                <p:nvPr/>
              </p:nvPicPr>
              <p:blipFill>
                <a:blip r:embed="rId73"/>
                <a:stretch>
                  <a:fillRect/>
                </a:stretch>
              </p:blipFill>
              <p:spPr>
                <a:xfrm>
                  <a:off x="7467480" y="4640246"/>
                  <a:ext cx="8172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4" name="Ink 43">
                  <a:extLst>
                    <a:ext uri="{FF2B5EF4-FFF2-40B4-BE49-F238E27FC236}">
                      <a16:creationId xmlns:a16="http://schemas.microsoft.com/office/drawing/2014/main" id="{E9349E97-8D3A-BA50-F805-FEBF6B2B8AA1}"/>
                    </a:ext>
                  </a:extLst>
                </p14:cNvPr>
                <p14:cNvContentPartPr/>
                <p14:nvPr/>
              </p14:nvContentPartPr>
              <p14:xfrm>
                <a:off x="7657560" y="4606406"/>
                <a:ext cx="129240" cy="133920"/>
              </p14:xfrm>
            </p:contentPart>
          </mc:Choice>
          <mc:Fallback xmlns="">
            <p:pic>
              <p:nvPicPr>
                <p:cNvPr id="44" name="Ink 43">
                  <a:extLst>
                    <a:ext uri="{FF2B5EF4-FFF2-40B4-BE49-F238E27FC236}">
                      <a16:creationId xmlns:a16="http://schemas.microsoft.com/office/drawing/2014/main" id="{E9349E97-8D3A-BA50-F805-FEBF6B2B8AA1}"/>
                    </a:ext>
                  </a:extLst>
                </p:cNvPr>
                <p:cNvPicPr/>
                <p:nvPr/>
              </p:nvPicPr>
              <p:blipFill>
                <a:blip r:embed="rId75"/>
                <a:stretch>
                  <a:fillRect/>
                </a:stretch>
              </p:blipFill>
              <p:spPr>
                <a:xfrm>
                  <a:off x="7653240" y="4602086"/>
                  <a:ext cx="137880" cy="14256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49" name="Ink 48">
                  <a:extLst>
                    <a:ext uri="{FF2B5EF4-FFF2-40B4-BE49-F238E27FC236}">
                      <a16:creationId xmlns:a16="http://schemas.microsoft.com/office/drawing/2014/main" id="{B8B3CF39-5581-E40B-7887-CA45F62F9A02}"/>
                    </a:ext>
                  </a:extLst>
                </p14:cNvPr>
                <p14:cNvContentPartPr/>
                <p14:nvPr/>
              </p14:nvContentPartPr>
              <p14:xfrm>
                <a:off x="7220160" y="4826366"/>
                <a:ext cx="124560" cy="169200"/>
              </p14:xfrm>
            </p:contentPart>
          </mc:Choice>
          <mc:Fallback xmlns="">
            <p:pic>
              <p:nvPicPr>
                <p:cNvPr id="49" name="Ink 48">
                  <a:extLst>
                    <a:ext uri="{FF2B5EF4-FFF2-40B4-BE49-F238E27FC236}">
                      <a16:creationId xmlns:a16="http://schemas.microsoft.com/office/drawing/2014/main" id="{B8B3CF39-5581-E40B-7887-CA45F62F9A02}"/>
                    </a:ext>
                  </a:extLst>
                </p:cNvPr>
                <p:cNvPicPr/>
                <p:nvPr/>
              </p:nvPicPr>
              <p:blipFill>
                <a:blip r:embed="rId77"/>
                <a:stretch>
                  <a:fillRect/>
                </a:stretch>
              </p:blipFill>
              <p:spPr>
                <a:xfrm>
                  <a:off x="7215840" y="4822046"/>
                  <a:ext cx="13320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50" name="Ink 49">
                  <a:extLst>
                    <a:ext uri="{FF2B5EF4-FFF2-40B4-BE49-F238E27FC236}">
                      <a16:creationId xmlns:a16="http://schemas.microsoft.com/office/drawing/2014/main" id="{AD64E060-E5C1-8922-6347-00F9601C39FB}"/>
                    </a:ext>
                  </a:extLst>
                </p14:cNvPr>
                <p14:cNvContentPartPr/>
                <p14:nvPr/>
              </p14:nvContentPartPr>
              <p14:xfrm>
                <a:off x="7373880" y="4859126"/>
                <a:ext cx="20160" cy="110880"/>
              </p14:xfrm>
            </p:contentPart>
          </mc:Choice>
          <mc:Fallback xmlns="">
            <p:pic>
              <p:nvPicPr>
                <p:cNvPr id="50" name="Ink 49">
                  <a:extLst>
                    <a:ext uri="{FF2B5EF4-FFF2-40B4-BE49-F238E27FC236}">
                      <a16:creationId xmlns:a16="http://schemas.microsoft.com/office/drawing/2014/main" id="{AD64E060-E5C1-8922-6347-00F9601C39FB}"/>
                    </a:ext>
                  </a:extLst>
                </p:cNvPr>
                <p:cNvPicPr/>
                <p:nvPr/>
              </p:nvPicPr>
              <p:blipFill>
                <a:blip r:embed="rId79"/>
                <a:stretch>
                  <a:fillRect/>
                </a:stretch>
              </p:blipFill>
              <p:spPr>
                <a:xfrm>
                  <a:off x="7369560" y="4854806"/>
                  <a:ext cx="28800" cy="11952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51" name="Ink 50">
                  <a:extLst>
                    <a:ext uri="{FF2B5EF4-FFF2-40B4-BE49-F238E27FC236}">
                      <a16:creationId xmlns:a16="http://schemas.microsoft.com/office/drawing/2014/main" id="{2D449B6D-FD33-CA18-4F5F-D9E4C3240B6B}"/>
                    </a:ext>
                  </a:extLst>
                </p14:cNvPr>
                <p14:cNvContentPartPr/>
                <p14:nvPr/>
              </p14:nvContentPartPr>
              <p14:xfrm>
                <a:off x="7386840" y="4819886"/>
                <a:ext cx="360" cy="360"/>
              </p14:xfrm>
            </p:contentPart>
          </mc:Choice>
          <mc:Fallback xmlns="">
            <p:pic>
              <p:nvPicPr>
                <p:cNvPr id="51" name="Ink 50">
                  <a:extLst>
                    <a:ext uri="{FF2B5EF4-FFF2-40B4-BE49-F238E27FC236}">
                      <a16:creationId xmlns:a16="http://schemas.microsoft.com/office/drawing/2014/main" id="{2D449B6D-FD33-CA18-4F5F-D9E4C3240B6B}"/>
                    </a:ext>
                  </a:extLst>
                </p:cNvPr>
                <p:cNvPicPr/>
                <p:nvPr/>
              </p:nvPicPr>
              <p:blipFill>
                <a:blip r:embed="rId81"/>
                <a:stretch>
                  <a:fillRect/>
                </a:stretch>
              </p:blipFill>
              <p:spPr>
                <a:xfrm>
                  <a:off x="7382520" y="4815566"/>
                  <a:ext cx="9000" cy="900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2" name="Ink 51">
                  <a:extLst>
                    <a:ext uri="{FF2B5EF4-FFF2-40B4-BE49-F238E27FC236}">
                      <a16:creationId xmlns:a16="http://schemas.microsoft.com/office/drawing/2014/main" id="{418A4558-6C58-30D1-A18C-1659E4899F18}"/>
                    </a:ext>
                  </a:extLst>
                </p14:cNvPr>
                <p14:cNvContentPartPr/>
                <p14:nvPr/>
              </p14:nvContentPartPr>
              <p14:xfrm>
                <a:off x="7511040" y="4858766"/>
                <a:ext cx="159120" cy="132840"/>
              </p14:xfrm>
            </p:contentPart>
          </mc:Choice>
          <mc:Fallback xmlns="">
            <p:pic>
              <p:nvPicPr>
                <p:cNvPr id="52" name="Ink 51">
                  <a:extLst>
                    <a:ext uri="{FF2B5EF4-FFF2-40B4-BE49-F238E27FC236}">
                      <a16:creationId xmlns:a16="http://schemas.microsoft.com/office/drawing/2014/main" id="{418A4558-6C58-30D1-A18C-1659E4899F18}"/>
                    </a:ext>
                  </a:extLst>
                </p:cNvPr>
                <p:cNvPicPr/>
                <p:nvPr/>
              </p:nvPicPr>
              <p:blipFill>
                <a:blip r:embed="rId83"/>
                <a:stretch>
                  <a:fillRect/>
                </a:stretch>
              </p:blipFill>
              <p:spPr>
                <a:xfrm>
                  <a:off x="7506720" y="4854446"/>
                  <a:ext cx="167760" cy="1414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3" name="Ink 52">
                  <a:extLst>
                    <a:ext uri="{FF2B5EF4-FFF2-40B4-BE49-F238E27FC236}">
                      <a16:creationId xmlns:a16="http://schemas.microsoft.com/office/drawing/2014/main" id="{505A8FF8-1BD0-84B2-97FA-DF2250207F2A}"/>
                    </a:ext>
                  </a:extLst>
                </p14:cNvPr>
                <p14:cNvContentPartPr/>
                <p14:nvPr/>
              </p14:nvContentPartPr>
              <p14:xfrm>
                <a:off x="7563240" y="4924646"/>
                <a:ext cx="110880" cy="360"/>
              </p14:xfrm>
            </p:contentPart>
          </mc:Choice>
          <mc:Fallback xmlns="">
            <p:pic>
              <p:nvPicPr>
                <p:cNvPr id="53" name="Ink 52">
                  <a:extLst>
                    <a:ext uri="{FF2B5EF4-FFF2-40B4-BE49-F238E27FC236}">
                      <a16:creationId xmlns:a16="http://schemas.microsoft.com/office/drawing/2014/main" id="{505A8FF8-1BD0-84B2-97FA-DF2250207F2A}"/>
                    </a:ext>
                  </a:extLst>
                </p:cNvPr>
                <p:cNvPicPr/>
                <p:nvPr/>
              </p:nvPicPr>
              <p:blipFill>
                <a:blip r:embed="rId85"/>
                <a:stretch>
                  <a:fillRect/>
                </a:stretch>
              </p:blipFill>
              <p:spPr>
                <a:xfrm>
                  <a:off x="7558920" y="4920326"/>
                  <a:ext cx="119520" cy="900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4" name="Ink 53">
                  <a:extLst>
                    <a:ext uri="{FF2B5EF4-FFF2-40B4-BE49-F238E27FC236}">
                      <a16:creationId xmlns:a16="http://schemas.microsoft.com/office/drawing/2014/main" id="{45065EFD-FF64-414A-2D24-67E608FC8A5A}"/>
                    </a:ext>
                  </a:extLst>
                </p14:cNvPr>
                <p14:cNvContentPartPr/>
                <p14:nvPr/>
              </p14:nvContentPartPr>
              <p14:xfrm>
                <a:off x="7726680" y="4904846"/>
                <a:ext cx="139320" cy="127080"/>
              </p14:xfrm>
            </p:contentPart>
          </mc:Choice>
          <mc:Fallback xmlns="">
            <p:pic>
              <p:nvPicPr>
                <p:cNvPr id="54" name="Ink 53">
                  <a:extLst>
                    <a:ext uri="{FF2B5EF4-FFF2-40B4-BE49-F238E27FC236}">
                      <a16:creationId xmlns:a16="http://schemas.microsoft.com/office/drawing/2014/main" id="{45065EFD-FF64-414A-2D24-67E608FC8A5A}"/>
                    </a:ext>
                  </a:extLst>
                </p:cNvPr>
                <p:cNvPicPr/>
                <p:nvPr/>
              </p:nvPicPr>
              <p:blipFill>
                <a:blip r:embed="rId87"/>
                <a:stretch>
                  <a:fillRect/>
                </a:stretch>
              </p:blipFill>
              <p:spPr>
                <a:xfrm>
                  <a:off x="7722360" y="4900526"/>
                  <a:ext cx="147960" cy="13572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7" name="Ink 56">
                  <a:extLst>
                    <a:ext uri="{FF2B5EF4-FFF2-40B4-BE49-F238E27FC236}">
                      <a16:creationId xmlns:a16="http://schemas.microsoft.com/office/drawing/2014/main" id="{E54C341B-CBC3-00A8-D7AE-FFB5AF997A6D}"/>
                    </a:ext>
                  </a:extLst>
                </p14:cNvPr>
                <p14:cNvContentPartPr/>
                <p14:nvPr/>
              </p14:nvContentPartPr>
              <p14:xfrm>
                <a:off x="1110240" y="4127966"/>
                <a:ext cx="7200" cy="96480"/>
              </p14:xfrm>
            </p:contentPart>
          </mc:Choice>
          <mc:Fallback xmlns="">
            <p:pic>
              <p:nvPicPr>
                <p:cNvPr id="57" name="Ink 56">
                  <a:extLst>
                    <a:ext uri="{FF2B5EF4-FFF2-40B4-BE49-F238E27FC236}">
                      <a16:creationId xmlns:a16="http://schemas.microsoft.com/office/drawing/2014/main" id="{E54C341B-CBC3-00A8-D7AE-FFB5AF997A6D}"/>
                    </a:ext>
                  </a:extLst>
                </p:cNvPr>
                <p:cNvPicPr/>
                <p:nvPr/>
              </p:nvPicPr>
              <p:blipFill>
                <a:blip r:embed="rId89"/>
                <a:stretch>
                  <a:fillRect/>
                </a:stretch>
              </p:blipFill>
              <p:spPr>
                <a:xfrm>
                  <a:off x="1105920" y="4123646"/>
                  <a:ext cx="15840" cy="10512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8" name="Ink 57">
                  <a:extLst>
                    <a:ext uri="{FF2B5EF4-FFF2-40B4-BE49-F238E27FC236}">
                      <a16:creationId xmlns:a16="http://schemas.microsoft.com/office/drawing/2014/main" id="{55959B1B-1067-2B9B-71CB-1F6ED674BC9F}"/>
                    </a:ext>
                  </a:extLst>
                </p14:cNvPr>
                <p14:cNvContentPartPr/>
                <p14:nvPr/>
              </p14:nvContentPartPr>
              <p14:xfrm>
                <a:off x="2031120" y="4173686"/>
                <a:ext cx="360" cy="119160"/>
              </p14:xfrm>
            </p:contentPart>
          </mc:Choice>
          <mc:Fallback xmlns="">
            <p:pic>
              <p:nvPicPr>
                <p:cNvPr id="58" name="Ink 57">
                  <a:extLst>
                    <a:ext uri="{FF2B5EF4-FFF2-40B4-BE49-F238E27FC236}">
                      <a16:creationId xmlns:a16="http://schemas.microsoft.com/office/drawing/2014/main" id="{55959B1B-1067-2B9B-71CB-1F6ED674BC9F}"/>
                    </a:ext>
                  </a:extLst>
                </p:cNvPr>
                <p:cNvPicPr/>
                <p:nvPr/>
              </p:nvPicPr>
              <p:blipFill>
                <a:blip r:embed="rId91"/>
                <a:stretch>
                  <a:fillRect/>
                </a:stretch>
              </p:blipFill>
              <p:spPr>
                <a:xfrm>
                  <a:off x="2026800" y="4169006"/>
                  <a:ext cx="9000" cy="12780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59" name="Ink 58">
                  <a:extLst>
                    <a:ext uri="{FF2B5EF4-FFF2-40B4-BE49-F238E27FC236}">
                      <a16:creationId xmlns:a16="http://schemas.microsoft.com/office/drawing/2014/main" id="{42549F14-9ABA-DC6C-C5F3-4CCF55256EB8}"/>
                    </a:ext>
                  </a:extLst>
                </p14:cNvPr>
                <p14:cNvContentPartPr/>
                <p14:nvPr/>
              </p14:nvContentPartPr>
              <p14:xfrm>
                <a:off x="3409200" y="4212566"/>
                <a:ext cx="26280" cy="54720"/>
              </p14:xfrm>
            </p:contentPart>
          </mc:Choice>
          <mc:Fallback xmlns="">
            <p:pic>
              <p:nvPicPr>
                <p:cNvPr id="59" name="Ink 58">
                  <a:extLst>
                    <a:ext uri="{FF2B5EF4-FFF2-40B4-BE49-F238E27FC236}">
                      <a16:creationId xmlns:a16="http://schemas.microsoft.com/office/drawing/2014/main" id="{42549F14-9ABA-DC6C-C5F3-4CCF55256EB8}"/>
                    </a:ext>
                  </a:extLst>
                </p:cNvPr>
                <p:cNvPicPr/>
                <p:nvPr/>
              </p:nvPicPr>
              <p:blipFill>
                <a:blip r:embed="rId93"/>
                <a:stretch>
                  <a:fillRect/>
                </a:stretch>
              </p:blipFill>
              <p:spPr>
                <a:xfrm>
                  <a:off x="3404880" y="4208246"/>
                  <a:ext cx="34920" cy="6336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60" name="Ink 59">
                  <a:extLst>
                    <a:ext uri="{FF2B5EF4-FFF2-40B4-BE49-F238E27FC236}">
                      <a16:creationId xmlns:a16="http://schemas.microsoft.com/office/drawing/2014/main" id="{EE4D290A-FB26-AD2E-2ACF-FD1493CF3AC1}"/>
                    </a:ext>
                  </a:extLst>
                </p14:cNvPr>
                <p14:cNvContentPartPr/>
                <p14:nvPr/>
              </p14:nvContentPartPr>
              <p14:xfrm>
                <a:off x="6243120" y="3689846"/>
                <a:ext cx="48240" cy="151200"/>
              </p14:xfrm>
            </p:contentPart>
          </mc:Choice>
          <mc:Fallback xmlns="">
            <p:pic>
              <p:nvPicPr>
                <p:cNvPr id="60" name="Ink 59">
                  <a:extLst>
                    <a:ext uri="{FF2B5EF4-FFF2-40B4-BE49-F238E27FC236}">
                      <a16:creationId xmlns:a16="http://schemas.microsoft.com/office/drawing/2014/main" id="{EE4D290A-FB26-AD2E-2ACF-FD1493CF3AC1}"/>
                    </a:ext>
                  </a:extLst>
                </p:cNvPr>
                <p:cNvPicPr/>
                <p:nvPr/>
              </p:nvPicPr>
              <p:blipFill>
                <a:blip r:embed="rId95"/>
                <a:stretch>
                  <a:fillRect/>
                </a:stretch>
              </p:blipFill>
              <p:spPr>
                <a:xfrm>
                  <a:off x="6238800" y="3685526"/>
                  <a:ext cx="56880" cy="15984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61" name="Ink 60">
                  <a:extLst>
                    <a:ext uri="{FF2B5EF4-FFF2-40B4-BE49-F238E27FC236}">
                      <a16:creationId xmlns:a16="http://schemas.microsoft.com/office/drawing/2014/main" id="{F0479066-AB14-5CEB-C31D-DF4B28F2AE3D}"/>
                    </a:ext>
                  </a:extLst>
                </p14:cNvPr>
                <p14:cNvContentPartPr/>
                <p14:nvPr/>
              </p14:nvContentPartPr>
              <p14:xfrm>
                <a:off x="6243840" y="3546566"/>
                <a:ext cx="360" cy="360"/>
              </p14:xfrm>
            </p:contentPart>
          </mc:Choice>
          <mc:Fallback xmlns="">
            <p:pic>
              <p:nvPicPr>
                <p:cNvPr id="61" name="Ink 60">
                  <a:extLst>
                    <a:ext uri="{FF2B5EF4-FFF2-40B4-BE49-F238E27FC236}">
                      <a16:creationId xmlns:a16="http://schemas.microsoft.com/office/drawing/2014/main" id="{F0479066-AB14-5CEB-C31D-DF4B28F2AE3D}"/>
                    </a:ext>
                  </a:extLst>
                </p:cNvPr>
                <p:cNvPicPr/>
                <p:nvPr/>
              </p:nvPicPr>
              <p:blipFill>
                <a:blip r:embed="rId81"/>
                <a:stretch>
                  <a:fillRect/>
                </a:stretch>
              </p:blipFill>
              <p:spPr>
                <a:xfrm>
                  <a:off x="6239520" y="3542246"/>
                  <a:ext cx="9000" cy="900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62" name="Ink 61">
                  <a:extLst>
                    <a:ext uri="{FF2B5EF4-FFF2-40B4-BE49-F238E27FC236}">
                      <a16:creationId xmlns:a16="http://schemas.microsoft.com/office/drawing/2014/main" id="{FBE8DD52-EE1C-FA45-3EA4-247F4A715A76}"/>
                    </a:ext>
                  </a:extLst>
                </p14:cNvPr>
                <p14:cNvContentPartPr/>
                <p14:nvPr/>
              </p14:nvContentPartPr>
              <p14:xfrm>
                <a:off x="6381360" y="3553046"/>
                <a:ext cx="26640" cy="260640"/>
              </p14:xfrm>
            </p:contentPart>
          </mc:Choice>
          <mc:Fallback xmlns="">
            <p:pic>
              <p:nvPicPr>
                <p:cNvPr id="62" name="Ink 61">
                  <a:extLst>
                    <a:ext uri="{FF2B5EF4-FFF2-40B4-BE49-F238E27FC236}">
                      <a16:creationId xmlns:a16="http://schemas.microsoft.com/office/drawing/2014/main" id="{FBE8DD52-EE1C-FA45-3EA4-247F4A715A76}"/>
                    </a:ext>
                  </a:extLst>
                </p:cNvPr>
                <p:cNvPicPr/>
                <p:nvPr/>
              </p:nvPicPr>
              <p:blipFill>
                <a:blip r:embed="rId98"/>
                <a:stretch>
                  <a:fillRect/>
                </a:stretch>
              </p:blipFill>
              <p:spPr>
                <a:xfrm>
                  <a:off x="6377040" y="3548726"/>
                  <a:ext cx="35280" cy="26928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63" name="Ink 62">
                  <a:extLst>
                    <a:ext uri="{FF2B5EF4-FFF2-40B4-BE49-F238E27FC236}">
                      <a16:creationId xmlns:a16="http://schemas.microsoft.com/office/drawing/2014/main" id="{08098916-00B4-A06A-696C-5D0057B7095B}"/>
                    </a:ext>
                  </a:extLst>
                </p14:cNvPr>
                <p14:cNvContentPartPr/>
                <p14:nvPr/>
              </p14:nvContentPartPr>
              <p14:xfrm>
                <a:off x="6315840" y="3692366"/>
                <a:ext cx="139680" cy="16920"/>
              </p14:xfrm>
            </p:contentPart>
          </mc:Choice>
          <mc:Fallback xmlns="">
            <p:pic>
              <p:nvPicPr>
                <p:cNvPr id="63" name="Ink 62">
                  <a:extLst>
                    <a:ext uri="{FF2B5EF4-FFF2-40B4-BE49-F238E27FC236}">
                      <a16:creationId xmlns:a16="http://schemas.microsoft.com/office/drawing/2014/main" id="{08098916-00B4-A06A-696C-5D0057B7095B}"/>
                    </a:ext>
                  </a:extLst>
                </p:cNvPr>
                <p:cNvPicPr/>
                <p:nvPr/>
              </p:nvPicPr>
              <p:blipFill>
                <a:blip r:embed="rId100"/>
                <a:stretch>
                  <a:fillRect/>
                </a:stretch>
              </p:blipFill>
              <p:spPr>
                <a:xfrm>
                  <a:off x="6311520" y="3688046"/>
                  <a:ext cx="14832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64" name="Ink 63">
                  <a:extLst>
                    <a:ext uri="{FF2B5EF4-FFF2-40B4-BE49-F238E27FC236}">
                      <a16:creationId xmlns:a16="http://schemas.microsoft.com/office/drawing/2014/main" id="{8E30CAA3-163A-985A-2F09-C62B93ECD7CD}"/>
                    </a:ext>
                  </a:extLst>
                </p14:cNvPr>
                <p14:cNvContentPartPr/>
                <p14:nvPr/>
              </p14:nvContentPartPr>
              <p14:xfrm>
                <a:off x="6507360" y="3676526"/>
                <a:ext cx="132480" cy="92880"/>
              </p14:xfrm>
            </p:contentPart>
          </mc:Choice>
          <mc:Fallback xmlns="">
            <p:pic>
              <p:nvPicPr>
                <p:cNvPr id="64" name="Ink 63">
                  <a:extLst>
                    <a:ext uri="{FF2B5EF4-FFF2-40B4-BE49-F238E27FC236}">
                      <a16:creationId xmlns:a16="http://schemas.microsoft.com/office/drawing/2014/main" id="{8E30CAA3-163A-985A-2F09-C62B93ECD7CD}"/>
                    </a:ext>
                  </a:extLst>
                </p:cNvPr>
                <p:cNvPicPr/>
                <p:nvPr/>
              </p:nvPicPr>
              <p:blipFill>
                <a:blip r:embed="rId102"/>
                <a:stretch>
                  <a:fillRect/>
                </a:stretch>
              </p:blipFill>
              <p:spPr>
                <a:xfrm>
                  <a:off x="6503040" y="3672206"/>
                  <a:ext cx="14112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65" name="Ink 64">
                  <a:extLst>
                    <a:ext uri="{FF2B5EF4-FFF2-40B4-BE49-F238E27FC236}">
                      <a16:creationId xmlns:a16="http://schemas.microsoft.com/office/drawing/2014/main" id="{7B2C5BE9-CE92-38B2-9A91-1B7C71501404}"/>
                    </a:ext>
                  </a:extLst>
                </p14:cNvPr>
                <p14:cNvContentPartPr/>
                <p14:nvPr/>
              </p14:nvContentPartPr>
              <p14:xfrm>
                <a:off x="6648840" y="3631526"/>
                <a:ext cx="110520" cy="155520"/>
              </p14:xfrm>
            </p:contentPart>
          </mc:Choice>
          <mc:Fallback xmlns="">
            <p:pic>
              <p:nvPicPr>
                <p:cNvPr id="65" name="Ink 64">
                  <a:extLst>
                    <a:ext uri="{FF2B5EF4-FFF2-40B4-BE49-F238E27FC236}">
                      <a16:creationId xmlns:a16="http://schemas.microsoft.com/office/drawing/2014/main" id="{7B2C5BE9-CE92-38B2-9A91-1B7C71501404}"/>
                    </a:ext>
                  </a:extLst>
                </p:cNvPr>
                <p:cNvPicPr/>
                <p:nvPr/>
              </p:nvPicPr>
              <p:blipFill>
                <a:blip r:embed="rId104"/>
                <a:stretch>
                  <a:fillRect/>
                </a:stretch>
              </p:blipFill>
              <p:spPr>
                <a:xfrm>
                  <a:off x="6644520" y="3626846"/>
                  <a:ext cx="119160" cy="16416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66" name="Ink 65">
                  <a:extLst>
                    <a:ext uri="{FF2B5EF4-FFF2-40B4-BE49-F238E27FC236}">
                      <a16:creationId xmlns:a16="http://schemas.microsoft.com/office/drawing/2014/main" id="{1A85513A-36A4-B703-C20D-1775F117DA1E}"/>
                    </a:ext>
                  </a:extLst>
                </p14:cNvPr>
                <p14:cNvContentPartPr/>
                <p14:nvPr/>
              </p14:nvContentPartPr>
              <p14:xfrm>
                <a:off x="6865920" y="3618566"/>
                <a:ext cx="131760" cy="109800"/>
              </p14:xfrm>
            </p:contentPart>
          </mc:Choice>
          <mc:Fallback xmlns="">
            <p:pic>
              <p:nvPicPr>
                <p:cNvPr id="66" name="Ink 65">
                  <a:extLst>
                    <a:ext uri="{FF2B5EF4-FFF2-40B4-BE49-F238E27FC236}">
                      <a16:creationId xmlns:a16="http://schemas.microsoft.com/office/drawing/2014/main" id="{1A85513A-36A4-B703-C20D-1775F117DA1E}"/>
                    </a:ext>
                  </a:extLst>
                </p:cNvPr>
                <p:cNvPicPr/>
                <p:nvPr/>
              </p:nvPicPr>
              <p:blipFill>
                <a:blip r:embed="rId106"/>
                <a:stretch>
                  <a:fillRect/>
                </a:stretch>
              </p:blipFill>
              <p:spPr>
                <a:xfrm>
                  <a:off x="6861600" y="3613886"/>
                  <a:ext cx="140400" cy="11844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67" name="Ink 66">
                  <a:extLst>
                    <a:ext uri="{FF2B5EF4-FFF2-40B4-BE49-F238E27FC236}">
                      <a16:creationId xmlns:a16="http://schemas.microsoft.com/office/drawing/2014/main" id="{A2B4F454-88A4-E120-D4A5-BE24D5F525B0}"/>
                    </a:ext>
                  </a:extLst>
                </p14:cNvPr>
                <p14:cNvContentPartPr/>
                <p14:nvPr/>
              </p14:nvContentPartPr>
              <p14:xfrm>
                <a:off x="7073280" y="3513806"/>
                <a:ext cx="52560" cy="245520"/>
              </p14:xfrm>
            </p:contentPart>
          </mc:Choice>
          <mc:Fallback xmlns="">
            <p:pic>
              <p:nvPicPr>
                <p:cNvPr id="67" name="Ink 66">
                  <a:extLst>
                    <a:ext uri="{FF2B5EF4-FFF2-40B4-BE49-F238E27FC236}">
                      <a16:creationId xmlns:a16="http://schemas.microsoft.com/office/drawing/2014/main" id="{A2B4F454-88A4-E120-D4A5-BE24D5F525B0}"/>
                    </a:ext>
                  </a:extLst>
                </p:cNvPr>
                <p:cNvPicPr/>
                <p:nvPr/>
              </p:nvPicPr>
              <p:blipFill>
                <a:blip r:embed="rId108"/>
                <a:stretch>
                  <a:fillRect/>
                </a:stretch>
              </p:blipFill>
              <p:spPr>
                <a:xfrm>
                  <a:off x="7068960" y="3509486"/>
                  <a:ext cx="61200" cy="25416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68" name="Ink 67">
                  <a:extLst>
                    <a:ext uri="{FF2B5EF4-FFF2-40B4-BE49-F238E27FC236}">
                      <a16:creationId xmlns:a16="http://schemas.microsoft.com/office/drawing/2014/main" id="{5FBC8387-C271-CE53-F826-BD2980E1D72D}"/>
                    </a:ext>
                  </a:extLst>
                </p14:cNvPr>
                <p14:cNvContentPartPr/>
                <p14:nvPr/>
              </p14:nvContentPartPr>
              <p14:xfrm>
                <a:off x="7021080" y="3608486"/>
                <a:ext cx="181440" cy="23760"/>
              </p14:xfrm>
            </p:contentPart>
          </mc:Choice>
          <mc:Fallback xmlns="">
            <p:pic>
              <p:nvPicPr>
                <p:cNvPr id="68" name="Ink 67">
                  <a:extLst>
                    <a:ext uri="{FF2B5EF4-FFF2-40B4-BE49-F238E27FC236}">
                      <a16:creationId xmlns:a16="http://schemas.microsoft.com/office/drawing/2014/main" id="{5FBC8387-C271-CE53-F826-BD2980E1D72D}"/>
                    </a:ext>
                  </a:extLst>
                </p:cNvPr>
                <p:cNvPicPr/>
                <p:nvPr/>
              </p:nvPicPr>
              <p:blipFill>
                <a:blip r:embed="rId110"/>
                <a:stretch>
                  <a:fillRect/>
                </a:stretch>
              </p:blipFill>
              <p:spPr>
                <a:xfrm>
                  <a:off x="7016760" y="3604166"/>
                  <a:ext cx="190080" cy="3240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69" name="Ink 68">
                  <a:extLst>
                    <a:ext uri="{FF2B5EF4-FFF2-40B4-BE49-F238E27FC236}">
                      <a16:creationId xmlns:a16="http://schemas.microsoft.com/office/drawing/2014/main" id="{D9678603-0ACA-4E69-EE4F-819AA4E59A5B}"/>
                    </a:ext>
                  </a:extLst>
                </p14:cNvPr>
                <p14:cNvContentPartPr/>
                <p14:nvPr/>
              </p14:nvContentPartPr>
              <p14:xfrm>
                <a:off x="7288920" y="3650966"/>
                <a:ext cx="13680" cy="97920"/>
              </p14:xfrm>
            </p:contentPart>
          </mc:Choice>
          <mc:Fallback xmlns="">
            <p:pic>
              <p:nvPicPr>
                <p:cNvPr id="69" name="Ink 68">
                  <a:extLst>
                    <a:ext uri="{FF2B5EF4-FFF2-40B4-BE49-F238E27FC236}">
                      <a16:creationId xmlns:a16="http://schemas.microsoft.com/office/drawing/2014/main" id="{D9678603-0ACA-4E69-EE4F-819AA4E59A5B}"/>
                    </a:ext>
                  </a:extLst>
                </p:cNvPr>
                <p:cNvPicPr/>
                <p:nvPr/>
              </p:nvPicPr>
              <p:blipFill>
                <a:blip r:embed="rId112"/>
                <a:stretch>
                  <a:fillRect/>
                </a:stretch>
              </p:blipFill>
              <p:spPr>
                <a:xfrm>
                  <a:off x="7284600" y="3646646"/>
                  <a:ext cx="22320"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70" name="Ink 69">
                  <a:extLst>
                    <a:ext uri="{FF2B5EF4-FFF2-40B4-BE49-F238E27FC236}">
                      <a16:creationId xmlns:a16="http://schemas.microsoft.com/office/drawing/2014/main" id="{A37181AD-694F-A493-1E72-0C9C68099938}"/>
                    </a:ext>
                  </a:extLst>
                </p14:cNvPr>
                <p14:cNvContentPartPr/>
                <p14:nvPr/>
              </p14:nvContentPartPr>
              <p14:xfrm>
                <a:off x="7314840" y="3572486"/>
                <a:ext cx="360" cy="360"/>
              </p14:xfrm>
            </p:contentPart>
          </mc:Choice>
          <mc:Fallback xmlns="">
            <p:pic>
              <p:nvPicPr>
                <p:cNvPr id="70" name="Ink 69">
                  <a:extLst>
                    <a:ext uri="{FF2B5EF4-FFF2-40B4-BE49-F238E27FC236}">
                      <a16:creationId xmlns:a16="http://schemas.microsoft.com/office/drawing/2014/main" id="{A37181AD-694F-A493-1E72-0C9C68099938}"/>
                    </a:ext>
                  </a:extLst>
                </p:cNvPr>
                <p:cNvPicPr/>
                <p:nvPr/>
              </p:nvPicPr>
              <p:blipFill>
                <a:blip r:embed="rId81"/>
                <a:stretch>
                  <a:fillRect/>
                </a:stretch>
              </p:blipFill>
              <p:spPr>
                <a:xfrm>
                  <a:off x="7310520" y="3568166"/>
                  <a:ext cx="9000" cy="900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71" name="Ink 70">
                  <a:extLst>
                    <a:ext uri="{FF2B5EF4-FFF2-40B4-BE49-F238E27FC236}">
                      <a16:creationId xmlns:a16="http://schemas.microsoft.com/office/drawing/2014/main" id="{280302E9-7075-F228-368C-BB1D63C02C7A}"/>
                    </a:ext>
                  </a:extLst>
                </p14:cNvPr>
                <p14:cNvContentPartPr/>
                <p14:nvPr/>
              </p14:nvContentPartPr>
              <p14:xfrm>
                <a:off x="7399080" y="3596966"/>
                <a:ext cx="126360" cy="120960"/>
              </p14:xfrm>
            </p:contentPart>
          </mc:Choice>
          <mc:Fallback xmlns="">
            <p:pic>
              <p:nvPicPr>
                <p:cNvPr id="71" name="Ink 70">
                  <a:extLst>
                    <a:ext uri="{FF2B5EF4-FFF2-40B4-BE49-F238E27FC236}">
                      <a16:creationId xmlns:a16="http://schemas.microsoft.com/office/drawing/2014/main" id="{280302E9-7075-F228-368C-BB1D63C02C7A}"/>
                    </a:ext>
                  </a:extLst>
                </p:cNvPr>
                <p:cNvPicPr/>
                <p:nvPr/>
              </p:nvPicPr>
              <p:blipFill>
                <a:blip r:embed="rId115"/>
                <a:stretch>
                  <a:fillRect/>
                </a:stretch>
              </p:blipFill>
              <p:spPr>
                <a:xfrm>
                  <a:off x="7394760" y="3592646"/>
                  <a:ext cx="135000" cy="12960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72" name="Ink 71">
                  <a:extLst>
                    <a:ext uri="{FF2B5EF4-FFF2-40B4-BE49-F238E27FC236}">
                      <a16:creationId xmlns:a16="http://schemas.microsoft.com/office/drawing/2014/main" id="{2C4F434C-2E93-567A-4F87-027E5D9B2FEA}"/>
                    </a:ext>
                  </a:extLst>
                </p14:cNvPr>
                <p14:cNvContentPartPr/>
                <p14:nvPr/>
              </p14:nvContentPartPr>
              <p14:xfrm>
                <a:off x="7628400" y="3559526"/>
                <a:ext cx="219240" cy="141120"/>
              </p14:xfrm>
            </p:contentPart>
          </mc:Choice>
          <mc:Fallback xmlns="">
            <p:pic>
              <p:nvPicPr>
                <p:cNvPr id="72" name="Ink 71">
                  <a:extLst>
                    <a:ext uri="{FF2B5EF4-FFF2-40B4-BE49-F238E27FC236}">
                      <a16:creationId xmlns:a16="http://schemas.microsoft.com/office/drawing/2014/main" id="{2C4F434C-2E93-567A-4F87-027E5D9B2FEA}"/>
                    </a:ext>
                  </a:extLst>
                </p:cNvPr>
                <p:cNvPicPr/>
                <p:nvPr/>
              </p:nvPicPr>
              <p:blipFill>
                <a:blip r:embed="rId117"/>
                <a:stretch>
                  <a:fillRect/>
                </a:stretch>
              </p:blipFill>
              <p:spPr>
                <a:xfrm>
                  <a:off x="7624080" y="3555206"/>
                  <a:ext cx="227880" cy="14976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73" name="Ink 72">
                  <a:extLst>
                    <a:ext uri="{FF2B5EF4-FFF2-40B4-BE49-F238E27FC236}">
                      <a16:creationId xmlns:a16="http://schemas.microsoft.com/office/drawing/2014/main" id="{9AFC68F3-DBEF-A47C-8E9B-CA4E1F9720B2}"/>
                    </a:ext>
                  </a:extLst>
                </p14:cNvPr>
                <p14:cNvContentPartPr/>
                <p14:nvPr/>
              </p14:nvContentPartPr>
              <p14:xfrm>
                <a:off x="7908840" y="3553046"/>
                <a:ext cx="140400" cy="154800"/>
              </p14:xfrm>
            </p:contentPart>
          </mc:Choice>
          <mc:Fallback xmlns="">
            <p:pic>
              <p:nvPicPr>
                <p:cNvPr id="73" name="Ink 72">
                  <a:extLst>
                    <a:ext uri="{FF2B5EF4-FFF2-40B4-BE49-F238E27FC236}">
                      <a16:creationId xmlns:a16="http://schemas.microsoft.com/office/drawing/2014/main" id="{9AFC68F3-DBEF-A47C-8E9B-CA4E1F9720B2}"/>
                    </a:ext>
                  </a:extLst>
                </p:cNvPr>
                <p:cNvPicPr/>
                <p:nvPr/>
              </p:nvPicPr>
              <p:blipFill>
                <a:blip r:embed="rId119"/>
                <a:stretch>
                  <a:fillRect/>
                </a:stretch>
              </p:blipFill>
              <p:spPr>
                <a:xfrm>
                  <a:off x="7904520" y="3548726"/>
                  <a:ext cx="149040" cy="16344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4" name="Ink 3">
                  <a:extLst>
                    <a:ext uri="{FF2B5EF4-FFF2-40B4-BE49-F238E27FC236}">
                      <a16:creationId xmlns:a16="http://schemas.microsoft.com/office/drawing/2014/main" id="{0F86BC4F-0D7A-6E30-2325-AF94190232E8}"/>
                    </a:ext>
                  </a:extLst>
                </p14:cNvPr>
                <p14:cNvContentPartPr/>
                <p14:nvPr/>
              </p14:nvContentPartPr>
              <p14:xfrm>
                <a:off x="750960" y="1169126"/>
                <a:ext cx="360" cy="360"/>
              </p14:xfrm>
            </p:contentPart>
          </mc:Choice>
          <mc:Fallback xmlns="">
            <p:pic>
              <p:nvPicPr>
                <p:cNvPr id="4" name="Ink 3">
                  <a:extLst>
                    <a:ext uri="{FF2B5EF4-FFF2-40B4-BE49-F238E27FC236}">
                      <a16:creationId xmlns:a16="http://schemas.microsoft.com/office/drawing/2014/main" id="{0F86BC4F-0D7A-6E30-2325-AF94190232E8}"/>
                    </a:ext>
                  </a:extLst>
                </p:cNvPr>
                <p:cNvPicPr/>
                <p:nvPr/>
              </p:nvPicPr>
              <p:blipFill>
                <a:blip r:embed="rId81"/>
                <a:stretch>
                  <a:fillRect/>
                </a:stretch>
              </p:blipFill>
              <p:spPr>
                <a:xfrm>
                  <a:off x="746640" y="1164446"/>
                  <a:ext cx="9000" cy="900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5" name="Ink 4">
                  <a:extLst>
                    <a:ext uri="{FF2B5EF4-FFF2-40B4-BE49-F238E27FC236}">
                      <a16:creationId xmlns:a16="http://schemas.microsoft.com/office/drawing/2014/main" id="{85549D45-77DD-F61B-7AFC-FB4AA5592DED}"/>
                    </a:ext>
                  </a:extLst>
                </p14:cNvPr>
                <p14:cNvContentPartPr/>
                <p14:nvPr/>
              </p14:nvContentPartPr>
              <p14:xfrm>
                <a:off x="691920" y="1220966"/>
                <a:ext cx="360" cy="360"/>
              </p14:xfrm>
            </p:contentPart>
          </mc:Choice>
          <mc:Fallback xmlns="">
            <p:pic>
              <p:nvPicPr>
                <p:cNvPr id="5" name="Ink 4">
                  <a:extLst>
                    <a:ext uri="{FF2B5EF4-FFF2-40B4-BE49-F238E27FC236}">
                      <a16:creationId xmlns:a16="http://schemas.microsoft.com/office/drawing/2014/main" id="{85549D45-77DD-F61B-7AFC-FB4AA5592DED}"/>
                    </a:ext>
                  </a:extLst>
                </p:cNvPr>
                <p:cNvPicPr/>
                <p:nvPr/>
              </p:nvPicPr>
              <p:blipFill>
                <a:blip r:embed="rId81"/>
                <a:stretch>
                  <a:fillRect/>
                </a:stretch>
              </p:blipFill>
              <p:spPr>
                <a:xfrm>
                  <a:off x="687600" y="1216646"/>
                  <a:ext cx="9000" cy="900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78" name="Ink 77">
                  <a:extLst>
                    <a:ext uri="{FF2B5EF4-FFF2-40B4-BE49-F238E27FC236}">
                      <a16:creationId xmlns:a16="http://schemas.microsoft.com/office/drawing/2014/main" id="{10C85A24-5D64-5B5D-B474-7DEA980BDEA5}"/>
                    </a:ext>
                  </a:extLst>
                </p14:cNvPr>
                <p14:cNvContentPartPr/>
                <p14:nvPr/>
              </p14:nvContentPartPr>
              <p14:xfrm>
                <a:off x="842400" y="1149686"/>
                <a:ext cx="4955040" cy="2743920"/>
              </p14:xfrm>
            </p:contentPart>
          </mc:Choice>
          <mc:Fallback xmlns="">
            <p:pic>
              <p:nvPicPr>
                <p:cNvPr id="78" name="Ink 77">
                  <a:extLst>
                    <a:ext uri="{FF2B5EF4-FFF2-40B4-BE49-F238E27FC236}">
                      <a16:creationId xmlns:a16="http://schemas.microsoft.com/office/drawing/2014/main" id="{10C85A24-5D64-5B5D-B474-7DEA980BDEA5}"/>
                    </a:ext>
                  </a:extLst>
                </p:cNvPr>
                <p:cNvPicPr/>
                <p:nvPr/>
              </p:nvPicPr>
              <p:blipFill>
                <a:blip r:embed="rId123"/>
                <a:stretch>
                  <a:fillRect/>
                </a:stretch>
              </p:blipFill>
              <p:spPr>
                <a:xfrm>
                  <a:off x="838080" y="1145006"/>
                  <a:ext cx="4963680" cy="275256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80" name="Ink 79">
                  <a:extLst>
                    <a:ext uri="{FF2B5EF4-FFF2-40B4-BE49-F238E27FC236}">
                      <a16:creationId xmlns:a16="http://schemas.microsoft.com/office/drawing/2014/main" id="{815E8141-0F3B-096F-77CF-ABE52A248EE0}"/>
                    </a:ext>
                  </a:extLst>
                </p14:cNvPr>
                <p14:cNvContentPartPr/>
                <p14:nvPr/>
              </p14:nvContentPartPr>
              <p14:xfrm>
                <a:off x="1306080" y="3305006"/>
                <a:ext cx="6840" cy="366480"/>
              </p14:xfrm>
            </p:contentPart>
          </mc:Choice>
          <mc:Fallback xmlns="">
            <p:pic>
              <p:nvPicPr>
                <p:cNvPr id="80" name="Ink 79">
                  <a:extLst>
                    <a:ext uri="{FF2B5EF4-FFF2-40B4-BE49-F238E27FC236}">
                      <a16:creationId xmlns:a16="http://schemas.microsoft.com/office/drawing/2014/main" id="{815E8141-0F3B-096F-77CF-ABE52A248EE0}"/>
                    </a:ext>
                  </a:extLst>
                </p:cNvPr>
                <p:cNvPicPr/>
                <p:nvPr/>
              </p:nvPicPr>
              <p:blipFill>
                <a:blip r:embed="rId125"/>
                <a:stretch>
                  <a:fillRect/>
                </a:stretch>
              </p:blipFill>
              <p:spPr>
                <a:xfrm>
                  <a:off x="1301760" y="3300686"/>
                  <a:ext cx="15480" cy="37512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81" name="Ink 80">
                  <a:extLst>
                    <a:ext uri="{FF2B5EF4-FFF2-40B4-BE49-F238E27FC236}">
                      <a16:creationId xmlns:a16="http://schemas.microsoft.com/office/drawing/2014/main" id="{F2E3C2DC-F898-02F5-395F-80F97258A7E1}"/>
                    </a:ext>
                  </a:extLst>
                </p14:cNvPr>
                <p14:cNvContentPartPr/>
                <p14:nvPr/>
              </p14:nvContentPartPr>
              <p14:xfrm>
                <a:off x="1227600" y="3513806"/>
                <a:ext cx="216000" cy="360"/>
              </p14:xfrm>
            </p:contentPart>
          </mc:Choice>
          <mc:Fallback xmlns="">
            <p:pic>
              <p:nvPicPr>
                <p:cNvPr id="81" name="Ink 80">
                  <a:extLst>
                    <a:ext uri="{FF2B5EF4-FFF2-40B4-BE49-F238E27FC236}">
                      <a16:creationId xmlns:a16="http://schemas.microsoft.com/office/drawing/2014/main" id="{F2E3C2DC-F898-02F5-395F-80F97258A7E1}"/>
                    </a:ext>
                  </a:extLst>
                </p:cNvPr>
                <p:cNvPicPr/>
                <p:nvPr/>
              </p:nvPicPr>
              <p:blipFill>
                <a:blip r:embed="rId127"/>
                <a:stretch>
                  <a:fillRect/>
                </a:stretch>
              </p:blipFill>
              <p:spPr>
                <a:xfrm>
                  <a:off x="1223280" y="3509486"/>
                  <a:ext cx="224640" cy="900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82" name="Ink 81">
                  <a:extLst>
                    <a:ext uri="{FF2B5EF4-FFF2-40B4-BE49-F238E27FC236}">
                      <a16:creationId xmlns:a16="http://schemas.microsoft.com/office/drawing/2014/main" id="{277DE780-1074-DDBE-4AEF-57F137A6D9F0}"/>
                    </a:ext>
                  </a:extLst>
                </p14:cNvPr>
                <p14:cNvContentPartPr/>
                <p14:nvPr/>
              </p14:nvContentPartPr>
              <p14:xfrm>
                <a:off x="1476000" y="3601646"/>
                <a:ext cx="262800" cy="101520"/>
              </p14:xfrm>
            </p:contentPart>
          </mc:Choice>
          <mc:Fallback xmlns="">
            <p:pic>
              <p:nvPicPr>
                <p:cNvPr id="82" name="Ink 81">
                  <a:extLst>
                    <a:ext uri="{FF2B5EF4-FFF2-40B4-BE49-F238E27FC236}">
                      <a16:creationId xmlns:a16="http://schemas.microsoft.com/office/drawing/2014/main" id="{277DE780-1074-DDBE-4AEF-57F137A6D9F0}"/>
                    </a:ext>
                  </a:extLst>
                </p:cNvPr>
                <p:cNvPicPr/>
                <p:nvPr/>
              </p:nvPicPr>
              <p:blipFill>
                <a:blip r:embed="rId129"/>
                <a:stretch>
                  <a:fillRect/>
                </a:stretch>
              </p:blipFill>
              <p:spPr>
                <a:xfrm>
                  <a:off x="1471680" y="3597326"/>
                  <a:ext cx="271440" cy="11016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83" name="Ink 82">
                  <a:extLst>
                    <a:ext uri="{FF2B5EF4-FFF2-40B4-BE49-F238E27FC236}">
                      <a16:creationId xmlns:a16="http://schemas.microsoft.com/office/drawing/2014/main" id="{AAA5EB6F-A309-2E16-7FBB-59EA6435F0F0}"/>
                    </a:ext>
                  </a:extLst>
                </p14:cNvPr>
                <p14:cNvContentPartPr/>
                <p14:nvPr/>
              </p14:nvContentPartPr>
              <p14:xfrm>
                <a:off x="1683000" y="3605246"/>
                <a:ext cx="282600" cy="156600"/>
              </p14:xfrm>
            </p:contentPart>
          </mc:Choice>
          <mc:Fallback xmlns="">
            <p:pic>
              <p:nvPicPr>
                <p:cNvPr id="83" name="Ink 82">
                  <a:extLst>
                    <a:ext uri="{FF2B5EF4-FFF2-40B4-BE49-F238E27FC236}">
                      <a16:creationId xmlns:a16="http://schemas.microsoft.com/office/drawing/2014/main" id="{AAA5EB6F-A309-2E16-7FBB-59EA6435F0F0}"/>
                    </a:ext>
                  </a:extLst>
                </p:cNvPr>
                <p:cNvPicPr/>
                <p:nvPr/>
              </p:nvPicPr>
              <p:blipFill>
                <a:blip r:embed="rId131"/>
                <a:stretch>
                  <a:fillRect/>
                </a:stretch>
              </p:blipFill>
              <p:spPr>
                <a:xfrm>
                  <a:off x="1678680" y="3600926"/>
                  <a:ext cx="29124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84" name="Ink 83">
                  <a:extLst>
                    <a:ext uri="{FF2B5EF4-FFF2-40B4-BE49-F238E27FC236}">
                      <a16:creationId xmlns:a16="http://schemas.microsoft.com/office/drawing/2014/main" id="{FFCCCC54-E860-E04D-E0F6-B7264DABB5B6}"/>
                    </a:ext>
                  </a:extLst>
                </p14:cNvPr>
                <p14:cNvContentPartPr/>
                <p14:nvPr/>
              </p14:nvContentPartPr>
              <p14:xfrm>
                <a:off x="2018160" y="3631526"/>
                <a:ext cx="44640" cy="127080"/>
              </p14:xfrm>
            </p:contentPart>
          </mc:Choice>
          <mc:Fallback xmlns="">
            <p:pic>
              <p:nvPicPr>
                <p:cNvPr id="84" name="Ink 83">
                  <a:extLst>
                    <a:ext uri="{FF2B5EF4-FFF2-40B4-BE49-F238E27FC236}">
                      <a16:creationId xmlns:a16="http://schemas.microsoft.com/office/drawing/2014/main" id="{FFCCCC54-E860-E04D-E0F6-B7264DABB5B6}"/>
                    </a:ext>
                  </a:extLst>
                </p:cNvPr>
                <p:cNvPicPr/>
                <p:nvPr/>
              </p:nvPicPr>
              <p:blipFill>
                <a:blip r:embed="rId133"/>
                <a:stretch>
                  <a:fillRect/>
                </a:stretch>
              </p:blipFill>
              <p:spPr>
                <a:xfrm>
                  <a:off x="2013840" y="3626846"/>
                  <a:ext cx="53280" cy="13572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85" name="Ink 84">
                  <a:extLst>
                    <a:ext uri="{FF2B5EF4-FFF2-40B4-BE49-F238E27FC236}">
                      <a16:creationId xmlns:a16="http://schemas.microsoft.com/office/drawing/2014/main" id="{E57E1396-E052-2897-539B-B4580E6715DA}"/>
                    </a:ext>
                  </a:extLst>
                </p14:cNvPr>
                <p14:cNvContentPartPr/>
                <p14:nvPr/>
              </p14:nvContentPartPr>
              <p14:xfrm>
                <a:off x="1998720" y="3544046"/>
                <a:ext cx="1440" cy="2880"/>
              </p14:xfrm>
            </p:contentPart>
          </mc:Choice>
          <mc:Fallback xmlns="">
            <p:pic>
              <p:nvPicPr>
                <p:cNvPr id="85" name="Ink 84">
                  <a:extLst>
                    <a:ext uri="{FF2B5EF4-FFF2-40B4-BE49-F238E27FC236}">
                      <a16:creationId xmlns:a16="http://schemas.microsoft.com/office/drawing/2014/main" id="{E57E1396-E052-2897-539B-B4580E6715DA}"/>
                    </a:ext>
                  </a:extLst>
                </p:cNvPr>
                <p:cNvPicPr/>
                <p:nvPr/>
              </p:nvPicPr>
              <p:blipFill>
                <a:blip r:embed="rId135"/>
                <a:stretch>
                  <a:fillRect/>
                </a:stretch>
              </p:blipFill>
              <p:spPr>
                <a:xfrm>
                  <a:off x="1994400" y="3539726"/>
                  <a:ext cx="10080" cy="1152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86" name="Ink 85">
                  <a:extLst>
                    <a:ext uri="{FF2B5EF4-FFF2-40B4-BE49-F238E27FC236}">
                      <a16:creationId xmlns:a16="http://schemas.microsoft.com/office/drawing/2014/main" id="{DDFA3131-94EF-C635-0EEF-5C5ABCB5CAED}"/>
                    </a:ext>
                  </a:extLst>
                </p14:cNvPr>
                <p14:cNvContentPartPr/>
                <p14:nvPr/>
              </p14:nvContentPartPr>
              <p14:xfrm>
                <a:off x="2122560" y="3592286"/>
                <a:ext cx="297000" cy="182880"/>
              </p14:xfrm>
            </p:contentPart>
          </mc:Choice>
          <mc:Fallback xmlns="">
            <p:pic>
              <p:nvPicPr>
                <p:cNvPr id="86" name="Ink 85">
                  <a:extLst>
                    <a:ext uri="{FF2B5EF4-FFF2-40B4-BE49-F238E27FC236}">
                      <a16:creationId xmlns:a16="http://schemas.microsoft.com/office/drawing/2014/main" id="{DDFA3131-94EF-C635-0EEF-5C5ABCB5CAED}"/>
                    </a:ext>
                  </a:extLst>
                </p:cNvPr>
                <p:cNvPicPr/>
                <p:nvPr/>
              </p:nvPicPr>
              <p:blipFill>
                <a:blip r:embed="rId137"/>
                <a:stretch>
                  <a:fillRect/>
                </a:stretch>
              </p:blipFill>
              <p:spPr>
                <a:xfrm>
                  <a:off x="2118240" y="3587966"/>
                  <a:ext cx="305640" cy="19152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87" name="Ink 86">
                  <a:extLst>
                    <a:ext uri="{FF2B5EF4-FFF2-40B4-BE49-F238E27FC236}">
                      <a16:creationId xmlns:a16="http://schemas.microsoft.com/office/drawing/2014/main" id="{F57B2B06-C17E-62EF-54E8-657BE5A7568E}"/>
                    </a:ext>
                  </a:extLst>
                </p14:cNvPr>
                <p14:cNvContentPartPr/>
                <p14:nvPr/>
              </p14:nvContentPartPr>
              <p14:xfrm>
                <a:off x="2683800" y="3698846"/>
                <a:ext cx="240480" cy="213840"/>
              </p14:xfrm>
            </p:contentPart>
          </mc:Choice>
          <mc:Fallback xmlns="">
            <p:pic>
              <p:nvPicPr>
                <p:cNvPr id="87" name="Ink 86">
                  <a:extLst>
                    <a:ext uri="{FF2B5EF4-FFF2-40B4-BE49-F238E27FC236}">
                      <a16:creationId xmlns:a16="http://schemas.microsoft.com/office/drawing/2014/main" id="{F57B2B06-C17E-62EF-54E8-657BE5A7568E}"/>
                    </a:ext>
                  </a:extLst>
                </p:cNvPr>
                <p:cNvPicPr/>
                <p:nvPr/>
              </p:nvPicPr>
              <p:blipFill>
                <a:blip r:embed="rId139"/>
                <a:stretch>
                  <a:fillRect/>
                </a:stretch>
              </p:blipFill>
              <p:spPr>
                <a:xfrm>
                  <a:off x="2679480" y="3694526"/>
                  <a:ext cx="249120" cy="22248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88" name="Ink 87">
                  <a:extLst>
                    <a:ext uri="{FF2B5EF4-FFF2-40B4-BE49-F238E27FC236}">
                      <a16:creationId xmlns:a16="http://schemas.microsoft.com/office/drawing/2014/main" id="{CDB56BD5-2537-A4E8-583A-230BE81F733A}"/>
                    </a:ext>
                  </a:extLst>
                </p14:cNvPr>
                <p14:cNvContentPartPr/>
                <p14:nvPr/>
              </p14:nvContentPartPr>
              <p14:xfrm>
                <a:off x="2945520" y="3755366"/>
                <a:ext cx="144720" cy="159120"/>
              </p14:xfrm>
            </p:contentPart>
          </mc:Choice>
          <mc:Fallback xmlns="">
            <p:pic>
              <p:nvPicPr>
                <p:cNvPr id="88" name="Ink 87">
                  <a:extLst>
                    <a:ext uri="{FF2B5EF4-FFF2-40B4-BE49-F238E27FC236}">
                      <a16:creationId xmlns:a16="http://schemas.microsoft.com/office/drawing/2014/main" id="{CDB56BD5-2537-A4E8-583A-230BE81F733A}"/>
                    </a:ext>
                  </a:extLst>
                </p:cNvPr>
                <p:cNvPicPr/>
                <p:nvPr/>
              </p:nvPicPr>
              <p:blipFill>
                <a:blip r:embed="rId141"/>
                <a:stretch>
                  <a:fillRect/>
                </a:stretch>
              </p:blipFill>
              <p:spPr>
                <a:xfrm>
                  <a:off x="2941200" y="3751046"/>
                  <a:ext cx="153360" cy="16776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89" name="Ink 88">
                  <a:extLst>
                    <a:ext uri="{FF2B5EF4-FFF2-40B4-BE49-F238E27FC236}">
                      <a16:creationId xmlns:a16="http://schemas.microsoft.com/office/drawing/2014/main" id="{0872C2CA-47C6-EEAE-9FE0-343E1ED7ED73}"/>
                    </a:ext>
                  </a:extLst>
                </p14:cNvPr>
                <p14:cNvContentPartPr/>
                <p14:nvPr/>
              </p14:nvContentPartPr>
              <p14:xfrm>
                <a:off x="3200040" y="3775166"/>
                <a:ext cx="206280" cy="185400"/>
              </p14:xfrm>
            </p:contentPart>
          </mc:Choice>
          <mc:Fallback xmlns="">
            <p:pic>
              <p:nvPicPr>
                <p:cNvPr id="89" name="Ink 88">
                  <a:extLst>
                    <a:ext uri="{FF2B5EF4-FFF2-40B4-BE49-F238E27FC236}">
                      <a16:creationId xmlns:a16="http://schemas.microsoft.com/office/drawing/2014/main" id="{0872C2CA-47C6-EEAE-9FE0-343E1ED7ED73}"/>
                    </a:ext>
                  </a:extLst>
                </p:cNvPr>
                <p:cNvPicPr/>
                <p:nvPr/>
              </p:nvPicPr>
              <p:blipFill>
                <a:blip r:embed="rId143"/>
                <a:stretch>
                  <a:fillRect/>
                </a:stretch>
              </p:blipFill>
              <p:spPr>
                <a:xfrm>
                  <a:off x="3195720" y="3770846"/>
                  <a:ext cx="214920" cy="19404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90" name="Ink 89">
                  <a:extLst>
                    <a:ext uri="{FF2B5EF4-FFF2-40B4-BE49-F238E27FC236}">
                      <a16:creationId xmlns:a16="http://schemas.microsoft.com/office/drawing/2014/main" id="{22C615CC-718D-FC8C-D6D9-C1E7F83594B1}"/>
                    </a:ext>
                  </a:extLst>
                </p14:cNvPr>
                <p14:cNvContentPartPr/>
                <p14:nvPr/>
              </p14:nvContentPartPr>
              <p14:xfrm>
                <a:off x="3506040" y="3837446"/>
                <a:ext cx="108000" cy="167760"/>
              </p14:xfrm>
            </p:contentPart>
          </mc:Choice>
          <mc:Fallback xmlns="">
            <p:pic>
              <p:nvPicPr>
                <p:cNvPr id="90" name="Ink 89">
                  <a:extLst>
                    <a:ext uri="{FF2B5EF4-FFF2-40B4-BE49-F238E27FC236}">
                      <a16:creationId xmlns:a16="http://schemas.microsoft.com/office/drawing/2014/main" id="{22C615CC-718D-FC8C-D6D9-C1E7F83594B1}"/>
                    </a:ext>
                  </a:extLst>
                </p:cNvPr>
                <p:cNvPicPr/>
                <p:nvPr/>
              </p:nvPicPr>
              <p:blipFill>
                <a:blip r:embed="rId145"/>
                <a:stretch>
                  <a:fillRect/>
                </a:stretch>
              </p:blipFill>
              <p:spPr>
                <a:xfrm>
                  <a:off x="3501720" y="3833126"/>
                  <a:ext cx="116640" cy="17640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91" name="Ink 90">
                  <a:extLst>
                    <a:ext uri="{FF2B5EF4-FFF2-40B4-BE49-F238E27FC236}">
                      <a16:creationId xmlns:a16="http://schemas.microsoft.com/office/drawing/2014/main" id="{69B4F1BC-A3B8-084D-6A37-98030960EF3F}"/>
                    </a:ext>
                  </a:extLst>
                </p14:cNvPr>
                <p14:cNvContentPartPr/>
                <p14:nvPr/>
              </p14:nvContentPartPr>
              <p14:xfrm>
                <a:off x="3690000" y="3814406"/>
                <a:ext cx="311040" cy="116640"/>
              </p14:xfrm>
            </p:contentPart>
          </mc:Choice>
          <mc:Fallback xmlns="">
            <p:pic>
              <p:nvPicPr>
                <p:cNvPr id="91" name="Ink 90">
                  <a:extLst>
                    <a:ext uri="{FF2B5EF4-FFF2-40B4-BE49-F238E27FC236}">
                      <a16:creationId xmlns:a16="http://schemas.microsoft.com/office/drawing/2014/main" id="{69B4F1BC-A3B8-084D-6A37-98030960EF3F}"/>
                    </a:ext>
                  </a:extLst>
                </p:cNvPr>
                <p:cNvPicPr/>
                <p:nvPr/>
              </p:nvPicPr>
              <p:blipFill>
                <a:blip r:embed="rId147"/>
                <a:stretch>
                  <a:fillRect/>
                </a:stretch>
              </p:blipFill>
              <p:spPr>
                <a:xfrm>
                  <a:off x="3685680" y="3810086"/>
                  <a:ext cx="319680" cy="125280"/>
                </a:xfrm>
                <a:prstGeom prst="rect">
                  <a:avLst/>
                </a:prstGeom>
              </p:spPr>
            </p:pic>
          </mc:Fallback>
        </mc:AlternateContent>
      </p:grpSp>
      <p:grpSp>
        <p:nvGrpSpPr>
          <p:cNvPr id="103" name="Group 102">
            <a:extLst>
              <a:ext uri="{FF2B5EF4-FFF2-40B4-BE49-F238E27FC236}">
                <a16:creationId xmlns:a16="http://schemas.microsoft.com/office/drawing/2014/main" id="{8A966DAE-EFA1-C986-17D3-7D290A40569E}"/>
              </a:ext>
            </a:extLst>
          </p:cNvPr>
          <p:cNvGrpSpPr/>
          <p:nvPr/>
        </p:nvGrpSpPr>
        <p:grpSpPr>
          <a:xfrm>
            <a:off x="1168920" y="1025126"/>
            <a:ext cx="4421880" cy="2372400"/>
            <a:chOff x="1168920" y="1025126"/>
            <a:chExt cx="4421880" cy="2372400"/>
          </a:xfrm>
        </p:grpSpPr>
        <mc:AlternateContent xmlns:mc="http://schemas.openxmlformats.org/markup-compatibility/2006" xmlns:p14="http://schemas.microsoft.com/office/powerpoint/2010/main">
          <mc:Choice Requires="p14">
            <p:contentPart p14:bwMode="auto" r:id="rId148">
              <p14:nvContentPartPr>
                <p14:cNvPr id="94" name="Ink 93">
                  <a:extLst>
                    <a:ext uri="{FF2B5EF4-FFF2-40B4-BE49-F238E27FC236}">
                      <a16:creationId xmlns:a16="http://schemas.microsoft.com/office/drawing/2014/main" id="{D81AD7E3-7279-D32A-4923-6A67577A663D}"/>
                    </a:ext>
                  </a:extLst>
                </p14:cNvPr>
                <p14:cNvContentPartPr/>
                <p14:nvPr/>
              </p14:nvContentPartPr>
              <p14:xfrm>
                <a:off x="1168920" y="1025126"/>
                <a:ext cx="4421880" cy="2372400"/>
              </p14:xfrm>
            </p:contentPart>
          </mc:Choice>
          <mc:Fallback xmlns="">
            <p:pic>
              <p:nvPicPr>
                <p:cNvPr id="94" name="Ink 93">
                  <a:extLst>
                    <a:ext uri="{FF2B5EF4-FFF2-40B4-BE49-F238E27FC236}">
                      <a16:creationId xmlns:a16="http://schemas.microsoft.com/office/drawing/2014/main" id="{D81AD7E3-7279-D32A-4923-6A67577A663D}"/>
                    </a:ext>
                  </a:extLst>
                </p:cNvPr>
                <p:cNvPicPr/>
                <p:nvPr/>
              </p:nvPicPr>
              <p:blipFill>
                <a:blip r:embed="rId149"/>
                <a:stretch>
                  <a:fillRect/>
                </a:stretch>
              </p:blipFill>
              <p:spPr>
                <a:xfrm>
                  <a:off x="1164600" y="1020806"/>
                  <a:ext cx="4430520" cy="238104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95" name="Ink 94">
                  <a:extLst>
                    <a:ext uri="{FF2B5EF4-FFF2-40B4-BE49-F238E27FC236}">
                      <a16:creationId xmlns:a16="http://schemas.microsoft.com/office/drawing/2014/main" id="{A4091410-BF13-D19C-FEF9-28D0E98CFB96}"/>
                    </a:ext>
                  </a:extLst>
                </p14:cNvPr>
                <p14:cNvContentPartPr/>
                <p14:nvPr/>
              </p14:nvContentPartPr>
              <p14:xfrm>
                <a:off x="1953000" y="1802366"/>
                <a:ext cx="339840" cy="215640"/>
              </p14:xfrm>
            </p:contentPart>
          </mc:Choice>
          <mc:Fallback xmlns="">
            <p:pic>
              <p:nvPicPr>
                <p:cNvPr id="95" name="Ink 94">
                  <a:extLst>
                    <a:ext uri="{FF2B5EF4-FFF2-40B4-BE49-F238E27FC236}">
                      <a16:creationId xmlns:a16="http://schemas.microsoft.com/office/drawing/2014/main" id="{A4091410-BF13-D19C-FEF9-28D0E98CFB96}"/>
                    </a:ext>
                  </a:extLst>
                </p:cNvPr>
                <p:cNvPicPr/>
                <p:nvPr/>
              </p:nvPicPr>
              <p:blipFill>
                <a:blip r:embed="rId151"/>
                <a:stretch>
                  <a:fillRect/>
                </a:stretch>
              </p:blipFill>
              <p:spPr>
                <a:xfrm>
                  <a:off x="1948680" y="1798046"/>
                  <a:ext cx="348480" cy="22428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96" name="Ink 95">
                  <a:extLst>
                    <a:ext uri="{FF2B5EF4-FFF2-40B4-BE49-F238E27FC236}">
                      <a16:creationId xmlns:a16="http://schemas.microsoft.com/office/drawing/2014/main" id="{96C9A59E-B51A-1139-D521-3187166F22E8}"/>
                    </a:ext>
                  </a:extLst>
                </p14:cNvPr>
                <p14:cNvContentPartPr/>
                <p14:nvPr/>
              </p14:nvContentPartPr>
              <p14:xfrm>
                <a:off x="2326680" y="1894166"/>
                <a:ext cx="178200" cy="171720"/>
              </p14:xfrm>
            </p:contentPart>
          </mc:Choice>
          <mc:Fallback xmlns="">
            <p:pic>
              <p:nvPicPr>
                <p:cNvPr id="96" name="Ink 95">
                  <a:extLst>
                    <a:ext uri="{FF2B5EF4-FFF2-40B4-BE49-F238E27FC236}">
                      <a16:creationId xmlns:a16="http://schemas.microsoft.com/office/drawing/2014/main" id="{96C9A59E-B51A-1139-D521-3187166F22E8}"/>
                    </a:ext>
                  </a:extLst>
                </p:cNvPr>
                <p:cNvPicPr/>
                <p:nvPr/>
              </p:nvPicPr>
              <p:blipFill>
                <a:blip r:embed="rId153"/>
                <a:stretch>
                  <a:fillRect/>
                </a:stretch>
              </p:blipFill>
              <p:spPr>
                <a:xfrm>
                  <a:off x="2322360" y="1889846"/>
                  <a:ext cx="186840" cy="18036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97" name="Ink 96">
                  <a:extLst>
                    <a:ext uri="{FF2B5EF4-FFF2-40B4-BE49-F238E27FC236}">
                      <a16:creationId xmlns:a16="http://schemas.microsoft.com/office/drawing/2014/main" id="{6BEA4574-D825-27F5-C4C4-3D40BE69CC77}"/>
                    </a:ext>
                  </a:extLst>
                </p14:cNvPr>
                <p14:cNvContentPartPr/>
                <p14:nvPr/>
              </p14:nvContentPartPr>
              <p14:xfrm>
                <a:off x="2619000" y="1828646"/>
                <a:ext cx="164880" cy="225360"/>
              </p14:xfrm>
            </p:contentPart>
          </mc:Choice>
          <mc:Fallback xmlns="">
            <p:pic>
              <p:nvPicPr>
                <p:cNvPr id="97" name="Ink 96">
                  <a:extLst>
                    <a:ext uri="{FF2B5EF4-FFF2-40B4-BE49-F238E27FC236}">
                      <a16:creationId xmlns:a16="http://schemas.microsoft.com/office/drawing/2014/main" id="{6BEA4574-D825-27F5-C4C4-3D40BE69CC77}"/>
                    </a:ext>
                  </a:extLst>
                </p:cNvPr>
                <p:cNvPicPr/>
                <p:nvPr/>
              </p:nvPicPr>
              <p:blipFill>
                <a:blip r:embed="rId155"/>
                <a:stretch>
                  <a:fillRect/>
                </a:stretch>
              </p:blipFill>
              <p:spPr>
                <a:xfrm>
                  <a:off x="2614680" y="1824326"/>
                  <a:ext cx="173520" cy="23400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98" name="Ink 97">
                  <a:extLst>
                    <a:ext uri="{FF2B5EF4-FFF2-40B4-BE49-F238E27FC236}">
                      <a16:creationId xmlns:a16="http://schemas.microsoft.com/office/drawing/2014/main" id="{DAF8048C-2146-48C6-B7B8-F74FD10B0839}"/>
                    </a:ext>
                  </a:extLst>
                </p14:cNvPr>
                <p14:cNvContentPartPr/>
                <p14:nvPr/>
              </p14:nvContentPartPr>
              <p14:xfrm>
                <a:off x="2951640" y="1891646"/>
                <a:ext cx="130680" cy="139680"/>
              </p14:xfrm>
            </p:contentPart>
          </mc:Choice>
          <mc:Fallback xmlns="">
            <p:pic>
              <p:nvPicPr>
                <p:cNvPr id="98" name="Ink 97">
                  <a:extLst>
                    <a:ext uri="{FF2B5EF4-FFF2-40B4-BE49-F238E27FC236}">
                      <a16:creationId xmlns:a16="http://schemas.microsoft.com/office/drawing/2014/main" id="{DAF8048C-2146-48C6-B7B8-F74FD10B0839}"/>
                    </a:ext>
                  </a:extLst>
                </p:cNvPr>
                <p:cNvPicPr/>
                <p:nvPr/>
              </p:nvPicPr>
              <p:blipFill>
                <a:blip r:embed="rId157"/>
                <a:stretch>
                  <a:fillRect/>
                </a:stretch>
              </p:blipFill>
              <p:spPr>
                <a:xfrm>
                  <a:off x="2947320" y="1887326"/>
                  <a:ext cx="139320" cy="14832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99" name="Ink 98">
                  <a:extLst>
                    <a:ext uri="{FF2B5EF4-FFF2-40B4-BE49-F238E27FC236}">
                      <a16:creationId xmlns:a16="http://schemas.microsoft.com/office/drawing/2014/main" id="{1DEE37BF-7834-AFCB-72FC-7FDBB1850176}"/>
                    </a:ext>
                  </a:extLst>
                </p14:cNvPr>
                <p14:cNvContentPartPr/>
                <p14:nvPr/>
              </p14:nvContentPartPr>
              <p14:xfrm>
                <a:off x="3154320" y="1880846"/>
                <a:ext cx="120600" cy="150840"/>
              </p14:xfrm>
            </p:contentPart>
          </mc:Choice>
          <mc:Fallback xmlns="">
            <p:pic>
              <p:nvPicPr>
                <p:cNvPr id="99" name="Ink 98">
                  <a:extLst>
                    <a:ext uri="{FF2B5EF4-FFF2-40B4-BE49-F238E27FC236}">
                      <a16:creationId xmlns:a16="http://schemas.microsoft.com/office/drawing/2014/main" id="{1DEE37BF-7834-AFCB-72FC-7FDBB1850176}"/>
                    </a:ext>
                  </a:extLst>
                </p:cNvPr>
                <p:cNvPicPr/>
                <p:nvPr/>
              </p:nvPicPr>
              <p:blipFill>
                <a:blip r:embed="rId159"/>
                <a:stretch>
                  <a:fillRect/>
                </a:stretch>
              </p:blipFill>
              <p:spPr>
                <a:xfrm>
                  <a:off x="3150000" y="1876526"/>
                  <a:ext cx="129240" cy="15948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00" name="Ink 99">
                  <a:extLst>
                    <a:ext uri="{FF2B5EF4-FFF2-40B4-BE49-F238E27FC236}">
                      <a16:creationId xmlns:a16="http://schemas.microsoft.com/office/drawing/2014/main" id="{389431DB-A873-9391-AEF4-EBDB03F17B27}"/>
                    </a:ext>
                  </a:extLst>
                </p14:cNvPr>
                <p14:cNvContentPartPr/>
                <p14:nvPr/>
              </p14:nvContentPartPr>
              <p14:xfrm>
                <a:off x="3370320" y="1879046"/>
                <a:ext cx="132120" cy="125280"/>
              </p14:xfrm>
            </p:contentPart>
          </mc:Choice>
          <mc:Fallback xmlns="">
            <p:pic>
              <p:nvPicPr>
                <p:cNvPr id="100" name="Ink 99">
                  <a:extLst>
                    <a:ext uri="{FF2B5EF4-FFF2-40B4-BE49-F238E27FC236}">
                      <a16:creationId xmlns:a16="http://schemas.microsoft.com/office/drawing/2014/main" id="{389431DB-A873-9391-AEF4-EBDB03F17B27}"/>
                    </a:ext>
                  </a:extLst>
                </p:cNvPr>
                <p:cNvPicPr/>
                <p:nvPr/>
              </p:nvPicPr>
              <p:blipFill>
                <a:blip r:embed="rId161"/>
                <a:stretch>
                  <a:fillRect/>
                </a:stretch>
              </p:blipFill>
              <p:spPr>
                <a:xfrm>
                  <a:off x="3366000" y="1874726"/>
                  <a:ext cx="14076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01" name="Ink 100">
                  <a:extLst>
                    <a:ext uri="{FF2B5EF4-FFF2-40B4-BE49-F238E27FC236}">
                      <a16:creationId xmlns:a16="http://schemas.microsoft.com/office/drawing/2014/main" id="{51299C5C-E08B-C588-98E6-4FEE24363C46}"/>
                    </a:ext>
                  </a:extLst>
                </p14:cNvPr>
                <p14:cNvContentPartPr/>
                <p14:nvPr/>
              </p14:nvContentPartPr>
              <p14:xfrm>
                <a:off x="3474360" y="1900286"/>
                <a:ext cx="151920" cy="123840"/>
              </p14:xfrm>
            </p:contentPart>
          </mc:Choice>
          <mc:Fallback xmlns="">
            <p:pic>
              <p:nvPicPr>
                <p:cNvPr id="101" name="Ink 100">
                  <a:extLst>
                    <a:ext uri="{FF2B5EF4-FFF2-40B4-BE49-F238E27FC236}">
                      <a16:creationId xmlns:a16="http://schemas.microsoft.com/office/drawing/2014/main" id="{51299C5C-E08B-C588-98E6-4FEE24363C46}"/>
                    </a:ext>
                  </a:extLst>
                </p:cNvPr>
                <p:cNvPicPr/>
                <p:nvPr/>
              </p:nvPicPr>
              <p:blipFill>
                <a:blip r:embed="rId163"/>
                <a:stretch>
                  <a:fillRect/>
                </a:stretch>
              </p:blipFill>
              <p:spPr>
                <a:xfrm>
                  <a:off x="3470040" y="1895966"/>
                  <a:ext cx="160560" cy="13248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02" name="Ink 101">
                  <a:extLst>
                    <a:ext uri="{FF2B5EF4-FFF2-40B4-BE49-F238E27FC236}">
                      <a16:creationId xmlns:a16="http://schemas.microsoft.com/office/drawing/2014/main" id="{1E4609A8-1DEC-9D66-9564-FF37E8B3B458}"/>
                    </a:ext>
                  </a:extLst>
                </p14:cNvPr>
                <p14:cNvContentPartPr/>
                <p14:nvPr/>
              </p14:nvContentPartPr>
              <p14:xfrm>
                <a:off x="3664080" y="1874366"/>
                <a:ext cx="170280" cy="127440"/>
              </p14:xfrm>
            </p:contentPart>
          </mc:Choice>
          <mc:Fallback xmlns="">
            <p:pic>
              <p:nvPicPr>
                <p:cNvPr id="102" name="Ink 101">
                  <a:extLst>
                    <a:ext uri="{FF2B5EF4-FFF2-40B4-BE49-F238E27FC236}">
                      <a16:creationId xmlns:a16="http://schemas.microsoft.com/office/drawing/2014/main" id="{1E4609A8-1DEC-9D66-9564-FF37E8B3B458}"/>
                    </a:ext>
                  </a:extLst>
                </p:cNvPr>
                <p:cNvPicPr/>
                <p:nvPr/>
              </p:nvPicPr>
              <p:blipFill>
                <a:blip r:embed="rId165"/>
                <a:stretch>
                  <a:fillRect/>
                </a:stretch>
              </p:blipFill>
              <p:spPr>
                <a:xfrm>
                  <a:off x="3659400" y="1870046"/>
                  <a:ext cx="178920" cy="136080"/>
                </a:xfrm>
                <a:prstGeom prst="rect">
                  <a:avLst/>
                </a:prstGeom>
              </p:spPr>
            </p:pic>
          </mc:Fallback>
        </mc:AlternateContent>
      </p:grpSp>
      <p:grpSp>
        <p:nvGrpSpPr>
          <p:cNvPr id="117" name="Group 116">
            <a:extLst>
              <a:ext uri="{FF2B5EF4-FFF2-40B4-BE49-F238E27FC236}">
                <a16:creationId xmlns:a16="http://schemas.microsoft.com/office/drawing/2014/main" id="{381C15DA-A9EA-2F43-CD46-DA8DABD9500C}"/>
              </a:ext>
            </a:extLst>
          </p:cNvPr>
          <p:cNvGrpSpPr/>
          <p:nvPr/>
        </p:nvGrpSpPr>
        <p:grpSpPr>
          <a:xfrm>
            <a:off x="1201680" y="946646"/>
            <a:ext cx="5254560" cy="2228040"/>
            <a:chOff x="1201680" y="946646"/>
            <a:chExt cx="5254560" cy="2228040"/>
          </a:xfrm>
        </p:grpSpPr>
        <mc:AlternateContent xmlns:mc="http://schemas.openxmlformats.org/markup-compatibility/2006" xmlns:p14="http://schemas.microsoft.com/office/powerpoint/2010/main">
          <mc:Choice Requires="p14">
            <p:contentPart p14:bwMode="auto" r:id="rId166">
              <p14:nvContentPartPr>
                <p14:cNvPr id="104" name="Ink 103">
                  <a:extLst>
                    <a:ext uri="{FF2B5EF4-FFF2-40B4-BE49-F238E27FC236}">
                      <a16:creationId xmlns:a16="http://schemas.microsoft.com/office/drawing/2014/main" id="{FD2CCBC4-B58E-888F-1649-6334105E58F7}"/>
                    </a:ext>
                  </a:extLst>
                </p14:cNvPr>
                <p14:cNvContentPartPr/>
                <p14:nvPr/>
              </p14:nvContentPartPr>
              <p14:xfrm>
                <a:off x="1201680" y="946646"/>
                <a:ext cx="4593240" cy="2228040"/>
              </p14:xfrm>
            </p:contentPart>
          </mc:Choice>
          <mc:Fallback xmlns="">
            <p:pic>
              <p:nvPicPr>
                <p:cNvPr id="104" name="Ink 103">
                  <a:extLst>
                    <a:ext uri="{FF2B5EF4-FFF2-40B4-BE49-F238E27FC236}">
                      <a16:creationId xmlns:a16="http://schemas.microsoft.com/office/drawing/2014/main" id="{FD2CCBC4-B58E-888F-1649-6334105E58F7}"/>
                    </a:ext>
                  </a:extLst>
                </p:cNvPr>
                <p:cNvPicPr/>
                <p:nvPr/>
              </p:nvPicPr>
              <p:blipFill>
                <a:blip r:embed="rId167"/>
                <a:stretch>
                  <a:fillRect/>
                </a:stretch>
              </p:blipFill>
              <p:spPr>
                <a:xfrm>
                  <a:off x="1197360" y="942326"/>
                  <a:ext cx="4601880" cy="223668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05" name="Ink 104">
                  <a:extLst>
                    <a:ext uri="{FF2B5EF4-FFF2-40B4-BE49-F238E27FC236}">
                      <a16:creationId xmlns:a16="http://schemas.microsoft.com/office/drawing/2014/main" id="{54F86275-6D2D-F663-87B3-CD9E0EDA63C0}"/>
                    </a:ext>
                  </a:extLst>
                </p14:cNvPr>
                <p14:cNvContentPartPr/>
                <p14:nvPr/>
              </p14:nvContentPartPr>
              <p14:xfrm>
                <a:off x="4591440" y="2579606"/>
                <a:ext cx="211320" cy="295200"/>
              </p14:xfrm>
            </p:contentPart>
          </mc:Choice>
          <mc:Fallback xmlns="">
            <p:pic>
              <p:nvPicPr>
                <p:cNvPr id="105" name="Ink 104">
                  <a:extLst>
                    <a:ext uri="{FF2B5EF4-FFF2-40B4-BE49-F238E27FC236}">
                      <a16:creationId xmlns:a16="http://schemas.microsoft.com/office/drawing/2014/main" id="{54F86275-6D2D-F663-87B3-CD9E0EDA63C0}"/>
                    </a:ext>
                  </a:extLst>
                </p:cNvPr>
                <p:cNvPicPr/>
                <p:nvPr/>
              </p:nvPicPr>
              <p:blipFill>
                <a:blip r:embed="rId169"/>
                <a:stretch>
                  <a:fillRect/>
                </a:stretch>
              </p:blipFill>
              <p:spPr>
                <a:xfrm>
                  <a:off x="4587120" y="2575286"/>
                  <a:ext cx="219960" cy="30384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06" name="Ink 105">
                  <a:extLst>
                    <a:ext uri="{FF2B5EF4-FFF2-40B4-BE49-F238E27FC236}">
                      <a16:creationId xmlns:a16="http://schemas.microsoft.com/office/drawing/2014/main" id="{10CC3277-02D6-91AB-F7CD-655543E84F9E}"/>
                    </a:ext>
                  </a:extLst>
                </p14:cNvPr>
                <p14:cNvContentPartPr/>
                <p14:nvPr/>
              </p14:nvContentPartPr>
              <p14:xfrm>
                <a:off x="4493520" y="2705246"/>
                <a:ext cx="187200" cy="12240"/>
              </p14:xfrm>
            </p:contentPart>
          </mc:Choice>
          <mc:Fallback xmlns="">
            <p:pic>
              <p:nvPicPr>
                <p:cNvPr id="106" name="Ink 105">
                  <a:extLst>
                    <a:ext uri="{FF2B5EF4-FFF2-40B4-BE49-F238E27FC236}">
                      <a16:creationId xmlns:a16="http://schemas.microsoft.com/office/drawing/2014/main" id="{10CC3277-02D6-91AB-F7CD-655543E84F9E}"/>
                    </a:ext>
                  </a:extLst>
                </p:cNvPr>
                <p:cNvPicPr/>
                <p:nvPr/>
              </p:nvPicPr>
              <p:blipFill>
                <a:blip r:embed="rId171"/>
                <a:stretch>
                  <a:fillRect/>
                </a:stretch>
              </p:blipFill>
              <p:spPr>
                <a:xfrm>
                  <a:off x="4488840" y="2700926"/>
                  <a:ext cx="195840" cy="2088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07" name="Ink 106">
                  <a:extLst>
                    <a:ext uri="{FF2B5EF4-FFF2-40B4-BE49-F238E27FC236}">
                      <a16:creationId xmlns:a16="http://schemas.microsoft.com/office/drawing/2014/main" id="{38CAD912-BDC6-F12C-A47D-E83CC6ECC4B9}"/>
                    </a:ext>
                  </a:extLst>
                </p14:cNvPr>
                <p14:cNvContentPartPr/>
                <p14:nvPr/>
              </p14:nvContentPartPr>
              <p14:xfrm>
                <a:off x="4761000" y="2631806"/>
                <a:ext cx="250920" cy="204120"/>
              </p14:xfrm>
            </p:contentPart>
          </mc:Choice>
          <mc:Fallback xmlns="">
            <p:pic>
              <p:nvPicPr>
                <p:cNvPr id="107" name="Ink 106">
                  <a:extLst>
                    <a:ext uri="{FF2B5EF4-FFF2-40B4-BE49-F238E27FC236}">
                      <a16:creationId xmlns:a16="http://schemas.microsoft.com/office/drawing/2014/main" id="{38CAD912-BDC6-F12C-A47D-E83CC6ECC4B9}"/>
                    </a:ext>
                  </a:extLst>
                </p:cNvPr>
                <p:cNvPicPr/>
                <p:nvPr/>
              </p:nvPicPr>
              <p:blipFill>
                <a:blip r:embed="rId173"/>
                <a:stretch>
                  <a:fillRect/>
                </a:stretch>
              </p:blipFill>
              <p:spPr>
                <a:xfrm>
                  <a:off x="4756680" y="2627486"/>
                  <a:ext cx="259560"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08" name="Ink 107">
                  <a:extLst>
                    <a:ext uri="{FF2B5EF4-FFF2-40B4-BE49-F238E27FC236}">
                      <a16:creationId xmlns:a16="http://schemas.microsoft.com/office/drawing/2014/main" id="{F6C9914F-0949-3AF4-54DF-0194D7D3678F}"/>
                    </a:ext>
                  </a:extLst>
                </p14:cNvPr>
                <p14:cNvContentPartPr/>
                <p14:nvPr/>
              </p14:nvContentPartPr>
              <p14:xfrm>
                <a:off x="5039640" y="2579606"/>
                <a:ext cx="178920" cy="321120"/>
              </p14:xfrm>
            </p:contentPart>
          </mc:Choice>
          <mc:Fallback xmlns="">
            <p:pic>
              <p:nvPicPr>
                <p:cNvPr id="108" name="Ink 107">
                  <a:extLst>
                    <a:ext uri="{FF2B5EF4-FFF2-40B4-BE49-F238E27FC236}">
                      <a16:creationId xmlns:a16="http://schemas.microsoft.com/office/drawing/2014/main" id="{F6C9914F-0949-3AF4-54DF-0194D7D3678F}"/>
                    </a:ext>
                  </a:extLst>
                </p:cNvPr>
                <p:cNvPicPr/>
                <p:nvPr/>
              </p:nvPicPr>
              <p:blipFill>
                <a:blip r:embed="rId175"/>
                <a:stretch>
                  <a:fillRect/>
                </a:stretch>
              </p:blipFill>
              <p:spPr>
                <a:xfrm>
                  <a:off x="5035320" y="2575286"/>
                  <a:ext cx="187560" cy="32976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09" name="Ink 108">
                  <a:extLst>
                    <a:ext uri="{FF2B5EF4-FFF2-40B4-BE49-F238E27FC236}">
                      <a16:creationId xmlns:a16="http://schemas.microsoft.com/office/drawing/2014/main" id="{882048AE-9EDF-BD0A-1883-5D8A418E1175}"/>
                    </a:ext>
                  </a:extLst>
                </p14:cNvPr>
                <p14:cNvContentPartPr/>
                <p14:nvPr/>
              </p14:nvContentPartPr>
              <p14:xfrm>
                <a:off x="5310000" y="2475206"/>
                <a:ext cx="38880" cy="252000"/>
              </p14:xfrm>
            </p:contentPart>
          </mc:Choice>
          <mc:Fallback xmlns="">
            <p:pic>
              <p:nvPicPr>
                <p:cNvPr id="109" name="Ink 108">
                  <a:extLst>
                    <a:ext uri="{FF2B5EF4-FFF2-40B4-BE49-F238E27FC236}">
                      <a16:creationId xmlns:a16="http://schemas.microsoft.com/office/drawing/2014/main" id="{882048AE-9EDF-BD0A-1883-5D8A418E1175}"/>
                    </a:ext>
                  </a:extLst>
                </p:cNvPr>
                <p:cNvPicPr/>
                <p:nvPr/>
              </p:nvPicPr>
              <p:blipFill>
                <a:blip r:embed="rId177"/>
                <a:stretch>
                  <a:fillRect/>
                </a:stretch>
              </p:blipFill>
              <p:spPr>
                <a:xfrm>
                  <a:off x="5305320" y="2470886"/>
                  <a:ext cx="47520" cy="26064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11" name="Ink 110">
                  <a:extLst>
                    <a:ext uri="{FF2B5EF4-FFF2-40B4-BE49-F238E27FC236}">
                      <a16:creationId xmlns:a16="http://schemas.microsoft.com/office/drawing/2014/main" id="{9C476259-962A-D3F4-D51C-937560D6C01E}"/>
                    </a:ext>
                  </a:extLst>
                </p14:cNvPr>
                <p14:cNvContentPartPr/>
                <p14:nvPr/>
              </p14:nvContentPartPr>
              <p14:xfrm>
                <a:off x="5225040" y="2583926"/>
                <a:ext cx="230760" cy="55080"/>
              </p14:xfrm>
            </p:contentPart>
          </mc:Choice>
          <mc:Fallback xmlns="">
            <p:pic>
              <p:nvPicPr>
                <p:cNvPr id="111" name="Ink 110">
                  <a:extLst>
                    <a:ext uri="{FF2B5EF4-FFF2-40B4-BE49-F238E27FC236}">
                      <a16:creationId xmlns:a16="http://schemas.microsoft.com/office/drawing/2014/main" id="{9C476259-962A-D3F4-D51C-937560D6C01E}"/>
                    </a:ext>
                  </a:extLst>
                </p:cNvPr>
                <p:cNvPicPr/>
                <p:nvPr/>
              </p:nvPicPr>
              <p:blipFill>
                <a:blip r:embed="rId179"/>
                <a:stretch>
                  <a:fillRect/>
                </a:stretch>
              </p:blipFill>
              <p:spPr>
                <a:xfrm>
                  <a:off x="5220720" y="2579606"/>
                  <a:ext cx="239400" cy="6372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12" name="Ink 111">
                  <a:extLst>
                    <a:ext uri="{FF2B5EF4-FFF2-40B4-BE49-F238E27FC236}">
                      <a16:creationId xmlns:a16="http://schemas.microsoft.com/office/drawing/2014/main" id="{ED8552A0-A66D-4282-CCC0-3D0DF2FD3889}"/>
                    </a:ext>
                  </a:extLst>
                </p14:cNvPr>
                <p14:cNvContentPartPr/>
                <p14:nvPr/>
              </p14:nvContentPartPr>
              <p14:xfrm>
                <a:off x="5538600" y="2544686"/>
                <a:ext cx="200520" cy="179640"/>
              </p14:xfrm>
            </p:contentPart>
          </mc:Choice>
          <mc:Fallback xmlns="">
            <p:pic>
              <p:nvPicPr>
                <p:cNvPr id="112" name="Ink 111">
                  <a:extLst>
                    <a:ext uri="{FF2B5EF4-FFF2-40B4-BE49-F238E27FC236}">
                      <a16:creationId xmlns:a16="http://schemas.microsoft.com/office/drawing/2014/main" id="{ED8552A0-A66D-4282-CCC0-3D0DF2FD3889}"/>
                    </a:ext>
                  </a:extLst>
                </p:cNvPr>
                <p:cNvPicPr/>
                <p:nvPr/>
              </p:nvPicPr>
              <p:blipFill>
                <a:blip r:embed="rId181"/>
                <a:stretch>
                  <a:fillRect/>
                </a:stretch>
              </p:blipFill>
              <p:spPr>
                <a:xfrm>
                  <a:off x="5534280" y="2540366"/>
                  <a:ext cx="209160" cy="18828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113" name="Ink 112">
                  <a:extLst>
                    <a:ext uri="{FF2B5EF4-FFF2-40B4-BE49-F238E27FC236}">
                      <a16:creationId xmlns:a16="http://schemas.microsoft.com/office/drawing/2014/main" id="{AEF1DBA7-0A18-1830-2254-712122560846}"/>
                    </a:ext>
                  </a:extLst>
                </p14:cNvPr>
                <p14:cNvContentPartPr/>
                <p14:nvPr/>
              </p14:nvContentPartPr>
              <p14:xfrm>
                <a:off x="5786640" y="2514446"/>
                <a:ext cx="133200" cy="152280"/>
              </p14:xfrm>
            </p:contentPart>
          </mc:Choice>
          <mc:Fallback xmlns="">
            <p:pic>
              <p:nvPicPr>
                <p:cNvPr id="113" name="Ink 112">
                  <a:extLst>
                    <a:ext uri="{FF2B5EF4-FFF2-40B4-BE49-F238E27FC236}">
                      <a16:creationId xmlns:a16="http://schemas.microsoft.com/office/drawing/2014/main" id="{AEF1DBA7-0A18-1830-2254-712122560846}"/>
                    </a:ext>
                  </a:extLst>
                </p:cNvPr>
                <p:cNvPicPr/>
                <p:nvPr/>
              </p:nvPicPr>
              <p:blipFill>
                <a:blip r:embed="rId183"/>
                <a:stretch>
                  <a:fillRect/>
                </a:stretch>
              </p:blipFill>
              <p:spPr>
                <a:xfrm>
                  <a:off x="5782320" y="2510126"/>
                  <a:ext cx="141840" cy="16092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14" name="Ink 113">
                  <a:extLst>
                    <a:ext uri="{FF2B5EF4-FFF2-40B4-BE49-F238E27FC236}">
                      <a16:creationId xmlns:a16="http://schemas.microsoft.com/office/drawing/2014/main" id="{FEEE72EA-195B-06B7-7472-A91FE4F8E473}"/>
                    </a:ext>
                  </a:extLst>
                </p14:cNvPr>
                <p14:cNvContentPartPr/>
                <p14:nvPr/>
              </p14:nvContentPartPr>
              <p14:xfrm>
                <a:off x="5969520" y="2475206"/>
                <a:ext cx="154440" cy="194040"/>
              </p14:xfrm>
            </p:contentPart>
          </mc:Choice>
          <mc:Fallback xmlns="">
            <p:pic>
              <p:nvPicPr>
                <p:cNvPr id="114" name="Ink 113">
                  <a:extLst>
                    <a:ext uri="{FF2B5EF4-FFF2-40B4-BE49-F238E27FC236}">
                      <a16:creationId xmlns:a16="http://schemas.microsoft.com/office/drawing/2014/main" id="{FEEE72EA-195B-06B7-7472-A91FE4F8E473}"/>
                    </a:ext>
                  </a:extLst>
                </p:cNvPr>
                <p:cNvPicPr/>
                <p:nvPr/>
              </p:nvPicPr>
              <p:blipFill>
                <a:blip r:embed="rId185"/>
                <a:stretch>
                  <a:fillRect/>
                </a:stretch>
              </p:blipFill>
              <p:spPr>
                <a:xfrm>
                  <a:off x="5965200" y="2470886"/>
                  <a:ext cx="163080" cy="20268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15" name="Ink 114">
                  <a:extLst>
                    <a:ext uri="{FF2B5EF4-FFF2-40B4-BE49-F238E27FC236}">
                      <a16:creationId xmlns:a16="http://schemas.microsoft.com/office/drawing/2014/main" id="{9E2238AE-C4DC-519E-5C03-0B01769D44A1}"/>
                    </a:ext>
                  </a:extLst>
                </p14:cNvPr>
                <p14:cNvContentPartPr/>
                <p14:nvPr/>
              </p14:nvContentPartPr>
              <p14:xfrm>
                <a:off x="6127920" y="2508326"/>
                <a:ext cx="186120" cy="237240"/>
              </p14:xfrm>
            </p:contentPart>
          </mc:Choice>
          <mc:Fallback xmlns="">
            <p:pic>
              <p:nvPicPr>
                <p:cNvPr id="115" name="Ink 114">
                  <a:extLst>
                    <a:ext uri="{FF2B5EF4-FFF2-40B4-BE49-F238E27FC236}">
                      <a16:creationId xmlns:a16="http://schemas.microsoft.com/office/drawing/2014/main" id="{9E2238AE-C4DC-519E-5C03-0B01769D44A1}"/>
                    </a:ext>
                  </a:extLst>
                </p:cNvPr>
                <p:cNvPicPr/>
                <p:nvPr/>
              </p:nvPicPr>
              <p:blipFill>
                <a:blip r:embed="rId187"/>
                <a:stretch>
                  <a:fillRect/>
                </a:stretch>
              </p:blipFill>
              <p:spPr>
                <a:xfrm>
                  <a:off x="6123600" y="2504006"/>
                  <a:ext cx="194760" cy="24588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16" name="Ink 115">
                  <a:extLst>
                    <a:ext uri="{FF2B5EF4-FFF2-40B4-BE49-F238E27FC236}">
                      <a16:creationId xmlns:a16="http://schemas.microsoft.com/office/drawing/2014/main" id="{CBDD3A61-F4C2-777D-4ED8-33C8BB581AFD}"/>
                    </a:ext>
                  </a:extLst>
                </p14:cNvPr>
                <p14:cNvContentPartPr/>
                <p14:nvPr/>
              </p14:nvContentPartPr>
              <p14:xfrm>
                <a:off x="6342120" y="2521286"/>
                <a:ext cx="114120" cy="149040"/>
              </p14:xfrm>
            </p:contentPart>
          </mc:Choice>
          <mc:Fallback xmlns="">
            <p:pic>
              <p:nvPicPr>
                <p:cNvPr id="116" name="Ink 115">
                  <a:extLst>
                    <a:ext uri="{FF2B5EF4-FFF2-40B4-BE49-F238E27FC236}">
                      <a16:creationId xmlns:a16="http://schemas.microsoft.com/office/drawing/2014/main" id="{CBDD3A61-F4C2-777D-4ED8-33C8BB581AFD}"/>
                    </a:ext>
                  </a:extLst>
                </p:cNvPr>
                <p:cNvPicPr/>
                <p:nvPr/>
              </p:nvPicPr>
              <p:blipFill>
                <a:blip r:embed="rId189"/>
                <a:stretch>
                  <a:fillRect/>
                </a:stretch>
              </p:blipFill>
              <p:spPr>
                <a:xfrm>
                  <a:off x="6337800" y="2516606"/>
                  <a:ext cx="122760" cy="157680"/>
                </a:xfrm>
                <a:prstGeom prst="rect">
                  <a:avLst/>
                </a:prstGeom>
              </p:spPr>
            </p:pic>
          </mc:Fallback>
        </mc:AlternateContent>
      </p:grpSp>
    </p:spTree>
    <p:extLst>
      <p:ext uri="{BB962C8B-B14F-4D97-AF65-F5344CB8AC3E}">
        <p14:creationId xmlns:p14="http://schemas.microsoft.com/office/powerpoint/2010/main" val="2722187895"/>
      </p:ext>
    </p:extLst>
  </p:cSld>
  <p:clrMapOvr>
    <a:masterClrMapping/>
  </p:clrMapOvr>
</p:sld>
</file>

<file path=ppt/theme/theme1.xml><?xml version="1.0" encoding="utf-8"?>
<a:theme xmlns:a="http://schemas.openxmlformats.org/drawingml/2006/main" name="Lesson Plan">
  <a:themeElements>
    <a:clrScheme name="Custom 501">
      <a:dk1>
        <a:srgbClr val="000000"/>
      </a:dk1>
      <a:lt1>
        <a:srgbClr val="EFEDE2"/>
      </a:lt1>
      <a:dk2>
        <a:srgbClr val="1F497D"/>
      </a:dk2>
      <a:lt2>
        <a:srgbClr val="FDFFFF"/>
      </a:lt2>
      <a:accent1>
        <a:srgbClr val="4F81BD"/>
      </a:accent1>
      <a:accent2>
        <a:srgbClr val="AB0101"/>
      </a:accent2>
      <a:accent3>
        <a:srgbClr val="86B060"/>
      </a:accent3>
      <a:accent4>
        <a:srgbClr val="7760A0"/>
      </a:accent4>
      <a:accent5>
        <a:srgbClr val="739395"/>
      </a:accent5>
      <a:accent6>
        <a:srgbClr val="968B52"/>
      </a:accent6>
      <a:hlink>
        <a:srgbClr val="336699"/>
      </a:hlink>
      <a:folHlink>
        <a:srgbClr val="969696"/>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2</TotalTime>
  <Words>1268</Words>
  <Application>Microsoft Office PowerPoint</Application>
  <PresentationFormat>On-screen Show (16:9)</PresentationFormat>
  <Paragraphs>183</Paragraphs>
  <Slides>38</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3" baseType="lpstr">
      <vt:lpstr>Arial</vt:lpstr>
      <vt:lpstr>Calibri</vt:lpstr>
      <vt:lpstr>Times New Roman</vt:lpstr>
      <vt:lpstr>Lesson Plan</vt:lpstr>
      <vt:lpstr>Visio</vt:lpstr>
      <vt:lpstr>8. Model Evaluation</vt:lpstr>
      <vt:lpstr>Model Evaluation</vt:lpstr>
      <vt:lpstr>Hold-Out</vt:lpstr>
      <vt:lpstr>Hold-out </vt:lpstr>
      <vt:lpstr>Hold-out </vt:lpstr>
      <vt:lpstr>Cross-Validation</vt:lpstr>
      <vt:lpstr>Cross validation: 5-folds CV </vt:lpstr>
      <vt:lpstr>Errors</vt:lpstr>
      <vt:lpstr>PowerPoint Presentation</vt:lpstr>
      <vt:lpstr>Example Data Set</vt:lpstr>
      <vt:lpstr>Increasing number of nodes in Decision Trees</vt:lpstr>
      <vt:lpstr>Decision Tree with 4 nodes</vt:lpstr>
      <vt:lpstr>Decision Tree with 50 nodes</vt:lpstr>
      <vt:lpstr>Which tree is better?</vt:lpstr>
      <vt:lpstr>Model Underfitting and Overfitting</vt:lpstr>
      <vt:lpstr>Model Overfitting – Impact of Training Data Size</vt:lpstr>
      <vt:lpstr>Model Overfitting – Impact of Training Data Size</vt:lpstr>
      <vt:lpstr>Reasons for Model Overfitting</vt:lpstr>
      <vt:lpstr>Model Selection</vt:lpstr>
      <vt:lpstr>PowerPoint Presentation</vt:lpstr>
      <vt:lpstr>Model Selection: Using Validation Set</vt:lpstr>
      <vt:lpstr>Model Evaluation</vt:lpstr>
      <vt:lpstr>Overfit and underfit for NN</vt:lpstr>
      <vt:lpstr>PowerPoint Presentation</vt:lpstr>
      <vt:lpstr>PowerPoint Presentation</vt:lpstr>
      <vt:lpstr>PowerPoint Presentation</vt:lpstr>
      <vt:lpstr>PowerPoint Presentation</vt:lpstr>
      <vt:lpstr>Two types of Evaluation</vt:lpstr>
      <vt:lpstr>Classification Evaluation </vt:lpstr>
      <vt:lpstr>Confusion Matrix</vt:lpstr>
      <vt:lpstr>Confusion Matrix</vt:lpstr>
      <vt:lpstr>Example</vt:lpstr>
      <vt:lpstr>PowerPoint Presentation</vt:lpstr>
      <vt:lpstr>Model Evaluation - Regression</vt:lpstr>
      <vt:lpstr>Model Evaluation - Regression</vt:lpstr>
      <vt:lpstr>Model Evaluation - Regression</vt:lpstr>
      <vt:lpstr>Model Evaluation - Regression</vt:lpstr>
      <vt:lpstr>Model Evaluation - Regress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 Model Evaluation</dc:title>
  <cp:lastModifiedBy>SAAD Motaz</cp:lastModifiedBy>
  <cp:revision>1</cp:revision>
  <dcterms:modified xsi:type="dcterms:W3CDTF">2022-12-18T08:12: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95f8ddb-c25f-497d-94ef-0e25e41810d1_Enabled">
    <vt:lpwstr>true</vt:lpwstr>
  </property>
  <property fmtid="{D5CDD505-2E9C-101B-9397-08002B2CF9AE}" pid="3" name="MSIP_Label_995f8ddb-c25f-497d-94ef-0e25e41810d1_SetDate">
    <vt:lpwstr>2022-12-11T11:51:53Z</vt:lpwstr>
  </property>
  <property fmtid="{D5CDD505-2E9C-101B-9397-08002B2CF9AE}" pid="4" name="MSIP_Label_995f8ddb-c25f-497d-94ef-0e25e41810d1_Method">
    <vt:lpwstr>Standard</vt:lpwstr>
  </property>
  <property fmtid="{D5CDD505-2E9C-101B-9397-08002B2CF9AE}" pid="5" name="MSIP_Label_995f8ddb-c25f-497d-94ef-0e25e41810d1_Name">
    <vt:lpwstr>UN Internal</vt:lpwstr>
  </property>
  <property fmtid="{D5CDD505-2E9C-101B-9397-08002B2CF9AE}" pid="6" name="MSIP_Label_995f8ddb-c25f-497d-94ef-0e25e41810d1_SiteId">
    <vt:lpwstr>a33def57-39f8-4005-93ed-e80266830257</vt:lpwstr>
  </property>
  <property fmtid="{D5CDD505-2E9C-101B-9397-08002B2CF9AE}" pid="7" name="MSIP_Label_995f8ddb-c25f-497d-94ef-0e25e41810d1_ActionId">
    <vt:lpwstr>ba30ee28-7b0a-4b76-be23-671244f7f7b8</vt:lpwstr>
  </property>
  <property fmtid="{D5CDD505-2E9C-101B-9397-08002B2CF9AE}" pid="8" name="MSIP_Label_995f8ddb-c25f-497d-94ef-0e25e41810d1_ContentBits">
    <vt:lpwstr>0</vt:lpwstr>
  </property>
</Properties>
</file>